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65" r:id="rId4"/>
    <p:sldId id="257" r:id="rId5"/>
    <p:sldId id="263" r:id="rId6"/>
    <p:sldId id="264" r:id="rId7"/>
    <p:sldId id="259" r:id="rId8"/>
    <p:sldId id="260" r:id="rId9"/>
    <p:sldId id="261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76" d="100"/>
          <a:sy n="76" d="100"/>
        </p:scale>
        <p:origin x="108" y="2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3" Type="http://schemas.openxmlformats.org/officeDocument/2006/relationships/tableStyles" Target="tableStyles.xml"/><Relationship Id="rId12" Type="http://schemas.openxmlformats.org/officeDocument/2006/relationships/viewProps" Target="viewProps.xml"/><Relationship Id="rId11" Type="http://schemas.openxmlformats.org/officeDocument/2006/relationships/presProps" Target="presProps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.wmf"/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8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cm"/>
          <inkml:channel name="T" type="integer" max="2147480000" units="dev"/>
        </inkml:traceFormat>
        <inkml:channelProperties>
          <inkml:channelProperty channel="X" name="resolution" value="6301.34619" units="1/cm"/>
          <inkml:channelProperty channel="Y" name="resolution" value="6301.34619" units="1/cm"/>
          <inkml:channelProperty channel="F" name="resolution" value="999.51166" units="1/cm"/>
          <inkml:channelProperty channel="T" name="resolution" value="1" units="1/dev"/>
        </inkml:channelProperties>
      </inkml:inkSource>
      <inkml:timestamp xml:id="ts0" timeString="2020-04-30T14:14:52"/>
    </inkml:context>
    <inkml:brush xml:id="br0">
      <inkml:brushProperty name="width" value="0.05292" units="cm"/>
      <inkml:brushProperty name="height" value="0.05292" units="cm"/>
      <inkml:brushProperty name="color" value="#000000"/>
    </inkml:brush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211.000 3520.000 23 0,'0.000'-3.000'76'0,"0.000"3.000"-4"0,0.000 0.000-8 0,0.000 0.000-4 0,7.000-4.000-16 0,-7.000 4.000-8 0,0.000 0.000-12 16,0.000 0.000-4-16,7.000-4.000-4 0,-7.000 4.000 0 0,0.000 0.000 4 0,6.000 0.000 4 15,-6.000-3.000-4-15,0.000 3.000 4 0,0.000 0.000 4 0,0.000-4.000-4 0,6.000 4.000 4 0,-6.000 0.000 0 0,0.000 0.000 4 0,0.000 0.000-8 0,0.000 0.000 0 0,6.000 0.000 0 16,-6.000 0.000-4-16,0.000 0.000 4 0,0.000 0.000-4 0,0.000 4.000 0 0,8.000-4.000 4 15,-8.000 3.000 0-15,0.000 1.000 0 0,6.000 0.000 0 0,-6.000 2.000 0 0,0.000-2.000 0 0,0.000 11.000 24 0,0.000-7.000-24 0,0.000-1.000-4 0,0.000 0.000 0 0,0.000 5.000 0 16,0.000-1.000-4-16,0.000-2.000 0 0,-6.000 8.000 0 0,6.000-7.000-4 0,-8.000 5.000 0 0,8.000-1.000 0 0,-6.000-3.000 0 0,6.000 8.000-4 0,-6.000-5.000 0 0,0.000 1.000 4 16,6.000 3.000-4-16,-7.000-4.000 0 0,0.000 2.000 0 0,7.000-2.000 0 0,-6.000 1.000 0 15,-1.000 0.000 4-15,7.000-1.000-4 0,-6.000-3.000 0 0,0.000 3.000 4 0,6.000-2.000 0 0,-8.000-2.000-4 0,8.000 2.000 4 0,-6.000-4.000-4 0,6.000 2.000 0 0,0.000-3.000 0 16,-6.000 1.000-4-16,6.000-1.000 4 0,0.000 0.000-4 0,0.000 1.000-4 0,0.000-1.000 4 16,0.000-3.000-4-16,0.000-1.000 0 0,0.000 5.000 4 0,0.000-4.000-8 0,0.000-1.000 4 0,0.000-3.000 0 0,0.000 4.000 0 0,6.000-1.000 0 0,-6.000-3.000 0 0,0.000 0.000 4 15,0.000 0.000-4-15,6.000 0.000 0 0,-6.000 4.000-4 0,8.000-8.000 4 0,-8.000 4.000-4 16,6.000 0.000 4-16,0.000 0.000 0 0,-6.000-3.000-4 0,7.000 3.000 0 0,-1.000-4.000 0 0,1.000 1.000 0 0,0.000-1.000 0 0,-1.000-4.000 0 0,0.000 5.000 0 0,0.000-1.000 0 15,8.000-3.000 0-15,-1.000-8.000-4 0,-6.000 8.000 4 0,6.000-4.000-4 0,-7.000 4.000 4 0,0.000 0.000-4 0,8.000-6.000 4 0,-8.000 6.000-4 0,0.000-3.000 0 0,8.000-2.000 4 16,-8.000 5.000 0-16,1.000-4.000-4 0,-1.000 4.000 4 0,7.000-3.000-4 0,-6.000-2.000 4 16,-1.000 5.000 0-16,0.000-4.000 0 0,1.000 0.000 4 0,0.000 4.000-4 0,-1.000-4.000-4 0,7.000 0.000 4 0,-6.000 3.000 0 0,-7.000-4.000 0 0,6.000 2.000 0 0,1.000 3.000 0 15,-1.000-4.000 4-15,0.000 4.000 0 0,2.000-5.000-4 0,-8.000 5.000 4 0,6.000 0.000 0 16,-6.000-4.000 0-16,6.000 4.000 0 0,-6.000-1.000 0 0,7.000 5.000 0 0,-7.000-5.000 0 0,6.000 2.000-4 0,-6.000-3.000 4 0,7.000 6.000 0 0,-7.000-5.000 0 0,0.000 5.000 0 16,0.000-5.000 0-16,0.000 5.000 0 0,0.000 0.000 0 0,6.000-2.000 0 0,-6.000 1.000 0 15,0.000 1.000 0-15,0.000-1.000 0 0,0.000 1.000 0 0,0.000-1.000 0 0,0.000 4.000 0 0,0.000-3.000 0 0,0.000-1.000 0 0,0.000 0.000 0 0,0.000 4.000 0 0,0.000-3.000 0 16,0.000 3.000 0-16,0.000 0.000 0 0,0.000 0.000 0 0,0.000-4.000 0 0,0.000 4.000 0 15,0.000 0.000 0-15,0.000 0.000 0 0,0.000 4.000 0 0,0.000-4.000 0 0,0.000 0.000 0 0,0.000 0.000 0 0,0.000 0.000 0 0,0.000 0.000 0 0,0.000 0.000 0 0,0.000 0.000 4 16,0.000 0.000 0-16,0.000 3.000-4 0,0.000-3.000 0 0,0.000 0.000 0 0,0.000 4.000 0 0,0.000-4.000 4 0,0.000 4.000-4 0,0.000-1.000 0 0,-6.000 1.000 4 0,6.000-1.000-8 16,0.000 4.000 4-16,0.000-3.000 0 0,0.000 4.000 0 0,-7.000 0.000 0 0,7.000-2.000 0 15,0.000 2.000 4-15,-6.000 0.000-4 0,6.000-1.000 0 0,0.000 4.000 0 0,-7.000-4.000 0 0,7.000 0.000 0 0,0.000 4.000 4 0,-6.000 0.000-4 0,6.000 0.000 4 0,0.000 0.000-4 16,-6.000 0.000 0-16,6.000 4.000 4 0,-8.000-5.000 0 0,8.000 6.000-4 0,-6.000-5.000 4 16,6.000 4.000-4-16,-6.000-1.000 4 0,-1.000 12.000-4 0,1.000-12.000 0 0,-1.000 1.000 0 0,7.000-1.000 0 0,-6.000 1.000 0 0,-1.000 0.000 0 0,1.000 3.000 4 0,6.000-3.000-4 15,-7.000-1.000 4-15,0.000 1.000-4 0,7.000 0.000 0 0,-6.000-1.000 0 0,0.000 1.000 0 16,-1.000-1.000 4-16,0.000 5.000 0 0,7.000-5.000-4 0,-6.000 1.000 0 0,0.000 0.000 0 0,-1.000-1.000 4 0,1.000 1.000-4 0,-1.000 0.000 0 0,0.000-1.000 0 0,1.000 1.000 4 15,0.000-1.000-4-15,-1.000 2.000 0 0,0.000-2.000 0 0,7.000 1.000 4 0,-6.000-4.000 0 0,0.000 3.000-8 0,-1.000 2.000 8 0,1.000-6.000-4 0,-1.000 5.000 4 0,0.000-5.000-4 16,1.000 1.000 0-16,0.000 0.000 4 0,-2.000 1.000-4 0,2.000-2.000 0 0,0.000 2.000 0 16,0.000-5.000 0-16,-1.000 4.000 4 0,7.000-4.000 0 0,-7.000 1.000-4 0,1.000-1.000 4 0,-1.000 0.000-4 0,7.000 1.000 4 0,-6.000-4.000-4 0,0.000 3.000 4 0,-2.000-4.000-4 15,8.000 1.000 0-15,-6.000-1.000 0 0,0.000 1.000 0 0,0.000 0.000 0 0,-2.000-4.000 0 16,2.000 0.000 0-16,0.000 3.000 0 0,-7.000-3.000 0 0,6.000 0.000 0 0,0.000 0.000 0 0,1.000-3.000 0 0,0.000 3.000 0 0,0.000-4.000 0 0,-8.000 4.000 0 0,8.000-7.000 0 16,-1.000 3.000 0-16,1.000 1.000 0 0,-8.000-1.000 0 0,8.000 1.000 0 0,0.000-6.000 0 15,-1.000 6.000-4-15,-6.000-4.000 4 0,7.000 0.000-4 0,-8.000-4.000 0 0,8.000 2.000 0 0,-7.000 3.000 0 0,7.000-1.000-4 0,-2.000-1.000 0 0,2.000 2.000 0 0,6.000 1.000-4 16,-6.000-3.000-4-16,0.000 5.000 0 0,-1.000-1.000-8 0,7.000 1.000-4 0,-7.000-5.000 0 15,7.000 5.000-4-15,-6.000 3.000-8 0,6.000-4.000 0 0,0.000 0.000-4 0,0.000 1.000-4 0,0.000-1.000 0 0,-7.000 1.000-4 0,7.000-1.000-4 0,0.000 0.000-4 0,7.000 1.000-4 16,-7.000-1.000 0-16,0.000 0.000-4 0,6.000 1.000-4 0,-6.000 0.000-12 0,0.000-1.000-8 0,7.000-1.000-12 0,-7.000 2.000 8 0</inkml:trace>
  <inkml:trace contextRef="#ctx0" brushRef="#br0">3666.000 4168.000 47 0,'0.000'-3.000'56'0,"0.000"3.000"-4"16,0.000 0.000 0-16,7.000 0.000-8 0,-7.000 0.000-4 0,0.000 0.000-12 0,0.000 0.000-4 15,0.000-3.000 4-15,0.000 3.000-20 0,0.000 0.000 0 0,8.000 0.000-4 0,-8.000-3.000 8 0,0.000 3.000 0 0,0.000-5.000 0 0,0.000 2.000 4 0,0.000 3.000 4 0,6.000 0.000-4 16,-6.000-5.000 4-16,0.000 1.000 0 0,0.000 4.000 0 0,0.000-3.000-4 0,5.000 3.000 0 0,-5.000-3.000 0 0,0.000-1.000-8 0,0.000 4.000 0 0,0.000-7.000 0 0,0.000 3.000-4 15,0.000 0.000 0-15,0.000 1.000 0 0,0.000-1.000-4 0,8.000 1.000 0 0,-8.000-1.000 4 16,0.000 0.000-4-16,0.000-3.000 4 0,0.000 7.000 0 0,0.000-4.000 0 0,0.000 1.000 0 0,0.000-1.000 0 0,0.000 1.000 4 0,0.000 3.000-4 0,0.000-5.000 8 0,-8.000 2.000-8 16,8.000-1.000 4-16,0.000 1.000 4 0,0.000-1.000-4 0,0.000 0.000 0 0,-5.000 4.000 0 15,5.000-3.000 4-15,-6.000-1.000-4 0,6.000 0.000 0 0,-8.000 1.000-4 0,8.000 3.000 4 0,-7.000-3.000-4 0,2.000 3.000 4 0,5.000-4.000 0 0,-7.000 4.000-4 0,1.000 0.000 4 16,6.000-5.000-4-16,-8.000 5.000 0 0,3.000 0.000 4 0,-2.000 0.000-4 0,7.000 0.000 0 16,-6.000 0.000 4-16,-2.000 5.000-8 0,2.000-5.000 4 0,6.000 0.000 0 0,-6.000 4.000 0 0,0.000-1.000-4 0,6.000 0.000 0 0,-7.000 1.000 4 0,0.000 3.000-4 0,1.000-3.000 0 15,0.000 3.000 0-15,6.000-3.000 4 0,-7.000 4.000-4 0,1.000-1.000 0 0,-1.000 0.000 4 16,0.000 0.000 0-16,1.000 8.000 4 0,0.000-4.000 0 0,6.000-4.000 0 0,-7.000 3.000-4 0,0.000-1.000 4 0,7.000-1.000 4 0,-6.000 1.000-4 0,6.000 2.000 0 0,-7.000-4.000 4 15,7.000 5.000 0-15,-6.000-1.000-4 0,6.000 0.000 4 0,0.000 4.000 0 0,0.000-4.000 4 0,-7.000 0.000-4 0,7.000 3.000 4 0,0.000-3.000-4 0,-6.000 3.000 0 0,6.000-1.000 4 16,0.000 1.000-4-16,0.000-3.000 0 0,0.000 3.000 0 0,-7.000-3.000 0 0,7.000 3.000-4 16,0.000 2.000 0-16,0.000-2.000 4 0,0.000-3.000-4 0,0.000 4.000 0 0,-6.000-1.000 4 0,6.000 2.000-4 0,0.000-2.000 0 0,0.000 1.000 0 0,-6.000 0.000 4 0,6.000-5.000-4 15,0.000 5.000 0-15,0.000-1.000-4 0,-8.000-3.000 4 0,8.000 3.000-4 0,0.000-2.000 0 16,0.000 2.000-4-16,-6.000-3.000 4 0,6.000 4.000-4 0,0.000-4.000 4 0,0.000 0.000-4 0,0.000 1.000 0 0,-6.000-2.000 0 0,6.000 1.000 0 0,0.000 0.000 0 0,0.000-4.000 0 16,-7.000 4.000 0-16,7.000-3.000 0 0,0.000-1.000 0 0,0.000 1.000 0 0,0.000 0.000 0 15,-6.000-2.000 0-15,6.000 2.000 0 0,0.000-5.000 0 0,0.000 1.000 0 0,0.000 2.000 0 0,0.000-1.000 0 0,-7.000-1.000 0 0,7.000-4.000-4 0,0.000 0.000 0 0,0.000 0.000 0 16,0.000 3.000-4-16,0.000-3.000-4 0,0.000 0.000-4 0,0.000-3.000 0 0,0.000 3.000-8 0,0.000 0.000 0 0,0.000 0.000-8 0,0.000-4.000-4 0,0.000 4.000 0 0,-6.000-5.000-8 15,6.000 3.000 0-15,0.000-2.000-4 0,-7.000 0.000 0 0,7.000-3.000-4 0,-6.000 3.000 0 16,6.000-2.000 0-16,0.000-2.000 0 0,0.000 0.000 4 0,0.000-3.000 0 0,-7.000 4.000 0 0,7.000-4.000 0 0,0.000 0.000-4 0,0.000 0.000 0 0,0.000 1.000-4 0,0.000-6.000-4 16,-7.000 5.000-8-16,7.000 0.000 0 0,0.000-4.000-4 0</inkml:trace>
  <inkml:trace contextRef="#ctx0" brushRef="#br0">3374.000 4382.000 55 0,'0.000'0.000'72'0,"0.000"-4.000"0"0,0.000 4.000 0 0,0.000 0.000-4 0,0.000 0.000-4 0,0.000-5.000-8 0,0.000 5.000-12 0,0.000 0.000-8 0,0.000 0.000-8 0,0.000 0.000 0 15,0.000 0.000-8-15,0.000 5.000 0 0,0.000-5.000 12 0,0.000 0.000-12 0,0.000 4.000-8 0,7.000-4.000 4 0,-7.000 0.000 4 0,0.000 0.000 0 0,0.000 0.000 4 0,6.000 3.000 0 16,-6.000-3.000 0-16,6.000 0.000 0 0,-6.000 0.000 0 0,7.000 4.000 0 0,0.000-4.000 4 16,-1.000 0.000-4-16,1.000 3.000-4 0,-1.000-3.000 4 0,1.000 4.000-8 0,-1.000-4.000 4 0,7.000 0.000-4 0,-7.000 0.000-4 0,2.000 0.000 0 0,-2.000 3.000 0 0,7.000-3.000-4 15,-7.000 0.000 0-15,1.000 0.000 0 0,6.000 0.000-8 0,-7.000-3.000 4 0,8.000 3.000-4 16,-8.000 0.000 0-16,7.000 0.000 4 0,-6.000 0.000-4 0,-1.000 0.000 0 0,7.000 0.000 0 0,-7.000-4.000 0 0,1.000 4.000 0 0,6.000 0.000 0 0,-7.000 0.000 0 0,0.000-3.000 0 16,2.000 3.000 0-16,-2.000 0.000 0 0,1.000 0.000 0 0,-2.000 0.000 0 0,-5.000 0.000 0 15,8.000 0.000 0-15,-2.000 0.000 0 0,-6.000 0.000 0 0,7.000 0.000 0 0,-7.000 0.000 0 0,5.000 0.000 0 0,-5.000 3.000 0 0,0.000-3.000 0 0,7.000 0.000 0 0,-7.000 0.000 0 16,0.000 0.000 0-16,0.000 0.000 0 0,0.000 0.000 0 0,0.000 0.000 0 0,0.000 0.000 0 0,0.000 0.000-8 0,0.000 0.000 4 0,0.000 0.000-8 0,0.000 0.000 4 0,0.000 0.000-8 15,0.000 0.000-20-15,-7.000 0.000 8 0,7.000 4.000 0 0,0.000-4.000-4 0,0.000 0.000-8 16,-5.000 0.000 0-16,5.000 0.000-4 0,0.000 0.000-8 0,-7.000-4.000 0 0,7.000 4.000-4 0,0.000 0.000 0 0,-6.000 0.000-4 0,6.000-3.000-8 0,-8.000 3.000-4 0,8.000-4.000-8 16,-5.000 1.000-12-16,5.000 3.000 0 0,-7.000-4.000 4 0</inkml:trace>
  <inkml:trace contextRef="#ctx0" brushRef="#br0">3896.000 3443.000 59 0,'0.000'-4.000'68'0,"0.000"1.000"-4"0,6.000-1.000-8 0,-6.000 4.000-8 0,0.000-3.000-4 0,0.000 3.000-8 15,0.000-4.000-8-15,0.000 4.000-8 0,0.000 0.000 0 0,0.000 0.000 0 0,0.000 0.000 0 16,0.000 0.000 0-16,5.000 0.000-4 0,-5.000 0.000 4 0,0.000 0.000 4 0,0.000 0.000-4 0,0.000 0.000 4 0,0.000 4.000-4 0,0.000-4.000 4 0,0.000 0.000 0 0,-5.000 0.000-4 16,5.000 3.000 4-16,0.000-3.000-4 0,0.000 0.000 0 0,0.000 4.000-4 0,0.000-4.000 0 15,0.000 3.000 0-15,0.000 1.000 0 0,0.000-1.000 0 0,0.000 2.000-4 0,0.000-2.000 0 0,0.000 2.000-4 0,-6.000 2.000 4 0,6.000-4.000-8 0,0.000 4.000 0 0,0.000 1.000 0 16,-8.000-4.000-4-16,8.000 3.000 0 0,0.000 0.000 0 0,-6.000 0.000 0 0,6.000-3.000 0 16,0.000 3.000 0-16,-6.000 0.000 0 0,6.000 1.000 4 0,0.000-1.000-4 0,0.000-3.000 0 0,0.000 3.000 0 0,-7.000-3.000 0 0,7.000 3.000 0 0,0.000-4.000 4 0,-6.000 6.000-4 15,6.000-6.000 0-15,0.000 0.000 0 0,-7.000 2.000-8 0,0.000 4.000-4 0,7.000-4.000 0 16,0.000-5.000 0-16,0.000 3.000-4 0,0.000 2.000-4 0,-6.000-5.000-8 0,6.000 0.000 0 0,0.000 4.000-4 0,0.000-4.000-8 0,0.000 0.000 0 0,0.000 0.000-8 0,0.000-4.000 0 15,0.000 4.000 0-15,0.000-5.000-8 0,6.000 5.000-4 0,-6.000-3.000-8 0,0.000 3.000-8 0,0.000-5.000-12 0,0.000 2.000 4 0</inkml:trace>
  <inkml:trace contextRef="#ctx0" brushRef="#br0">3999.000 3439.000 91 0,'0.000'0.000'96'0,"0.000"0.000"4"0,0.000 0.000-8 0,-6.000 4.000-16 0,6.000-4.000-12 16,0.000 3.000-24-16,0.000-3.000-8 0,0.000 5.000-12 0,0.000-2.000-4 0,-6.000 2.000-4 0,6.000-2.000 4 0,0.000 1.000-4 0,-8.000-1.000 0 0,8.000 4.000 4 0,-6.000-3.000-4 15,6.000 4.000 0-15,-6.000-5.000 0 0,6.000 4.000 0 0,-6.000 8.000 8 0,-2.000-11.000-16 16,8.000 2.000 0-16,0.000 3.000 0 0,-6.000-2.000-4 0,6.000-4.000 0 0,0.000 5.000 0 0,-6.000-1.000-4 0,6.000 0.000 0 0,0.000 0.000 0 0,0.000-2.000 0 0,0.000 1.000-4 16,0.000-1.000 0-16,0.000 1.000-8 0,-8.000-3.000 0 0,8.000 5.000-4 0,0.000 1.000-4 15,0.000-6.000-4-15,0.000 0.000 0 0,0.000 5.000-8 0,0.000-5.000-4 0,-5.000 1.000 0 0,5.000 0.000-8 0,0.000-4.000 0 0,0.000 3.000-8 0,0.000 1.000-8 0,0.000-1.000-4 16,0.000-3.000-8-16,0.000 4.000-4 0</inkml:trace>
  <inkml:trace contextRef="#ctx0" brushRef="#br0">4149.000 3714.000 7 0,'-6.000'0.000'92'0,"6.000"3.000"4"0,0.000-3.000 0 0,-7.000 4.000 0 0,7.000-4.000-16 0,0.000 0.000-16 16,-7.000 5.000-16-16,7.000-5.000-12 0,-6.000 3.000-4 0,6.000-3.000-4 0,0.000 5.000 0 15,-6.000-2.000 0-15,6.000-3.000 4 0,-6.000 3.000 0 0,6.000 0.000 0 0,0.000 2.000 4 0,-8.000-2.000 4 0,8.000 5.000-4 0,0.000-4.000 4 0,-6.000-1.000-4 0,6.000 4.000-4 16,-6.000 0.000 0-16,-1.000-3.000-8 0,7.000 3.000 4 0,0.000 0.000-4 0,-6.000 2.000-4 0,6.000-3.000-4 0,-7.000 2.000-4 0,7.000-1.000 0 0,-7.000 0.000 0 0,7.000 0.000-4 15,0.000 5.000-4-15,-6.000-5.000 0 0,6.000 0.000 0 0,-6.000 4.000-4 0,6.000-3.000 4 16,-7.000 3.000-4-16,7.000-4.000 0 0,-7.000 4.000 0 0,7.000-4.000 0 0,-6.000 4.000 0 0,0.000 0.000 0 0,6.000-3.000 0 0,-7.000-1.000 0 0,7.000 0.000 0 0,0.000 4.000 0 16,-7.000-4.000 0-16,7.000 0.000 0 0,0.000 2.000 0 0,-6.000 1.000-8 0,6.000-3.000 0 15,0.000-4.000 4-15,-7.000 2.000-8 0,7.000-2.000 0 0,0.000 2.000-4 0,0.000-1.000-4 0,0.000-1.000-4 0,0.000 0.000-4 0,0.000 1.000 0 0,0.000-4.000-4 0,0.000 4.000-8 16,0.000-4.000-4-16,0.000 0.000 0 0,0.000 3.000-4 0,0.000-3.000 0 0,7.000-3.000-4 16,-7.000 6.000 0-16,6.000-6.000-4 0,-6.000-1.000-4 0,7.000 4.000 0 0,0.000-4.000 0 0,-1.000 1.000-8 0,-6.000 3.000-4 0,6.000-7.000-12 0,1.000-1.000-8 0,0.000 3.000 4 15,-1.000-5.000 4-15</inkml:trace>
  <inkml:trace contextRef="#ctx0" brushRef="#br0">4312.000 3692.000 15 0,'0.000'-3.000'96'0,"0.000"-1.000"4"0,0.000 1.000 4 0,0.000-2.000-4 0,0.000 5.000-12 0,0.000 0.000-24 16,0.000-3.000-16-16,-6.000 3.000-12 0,6.000 0.000-4 0,0.000 0.000 0 0,0.000 0.000-4 0,-7.000 0.000 4 0,7.000 0.000 36 0,0.000 3.000-32 0,0.000-3.000 4 0,0.000 0.000 4 16,0.000 0.000 0-16,0.000 0.000-4 0,0.000 5.000 0 0,0.000-5.000-4 0,-6.000 3.000-4 15,6.000 1.000 0-15,0.000-1.000-8 0,0.000 1.000-4 0,0.000 0.000 0 0,-7.000 3.000-4 0,7.000-3.000 0 0,0.000 2.000-4 0,0.000 3.000 4 0,-7.000-1.000 0 0,7.000 1.000-4 16,0.000-1.000 4-16,0.000 0.000-4 0,-6.000 3.000 4 0,6.000-4.000-4 0,0.000 4.000-4 0,-6.000-1.000 4 0,6.000 2.000-4 0,-8.000-1.000-4 0,8.000 0.000-4 0,-6.000-1.000 4 15,6.000 2.000-4-15,-6.000-2.000 0 0,6.000 2.000 0 0,-6.000-1.000 0 0,6.000 3.000 0 16,-7.000-2.000 0-16,7.000-2.000 0 0,-7.000 1.000 0 0,7.000 0.000 0 0,-6.000 1.000 0 0,-1.000-2.000 0 0,7.000 1.000 0 0,0.000 0.000 0 0,-6.000-4.000 0 0,6.000 4.000 0 16,0.000 0.000 4-16,0.000-3.000-4 0,0.000 0.000 0 0,-6.000 2.000 0 0,6.000-2.000 0 15,0.000-1.000 4-15,0.000 0.000-4 0,0.000 0.000 0 0,0.000-2.000 0 0,0.000 2.000 0 0,6.000-4.000 0 0,-6.000 4.000 0 0,0.000-3.000 0 0,0.000 0.000 0 0,6.000 0.000 0 16,-6.000-1.000 0-16,7.000-3.000-4 0,-7.000 4.000 0 0,6.000-1.000-4 16,1.000 1.000-8-16,-7.000-4.000 4 0,7.000 4.000-4 0,-7.000-4.000 0 0,6.000 0.000 0 0,0.000 0.000-8 0,-6.000 0.000-4 0,6.000-4.000 4 0,-6.000 4.000-8 0,8.000-4.000 4 0,-2.000 1.000-12 15,-6.000 3.000 4-15,6.000-4.000-4 0,1.000 1.000 0 0,-7.000-1.000-4 0,7.000 0.000 0 16,-7.000 0.000-4-16,6.000 1.000 4 0,-6.000 3.000-4 0,7.000-4.000 0 0,-7.000 1.000 0 0,0.000-1.000 4 0,6.000 1.000-4 0,-6.000 3.000 4 0,0.000-5.000 4 0,0.000 2.000 0 15,0.000-1.000 0-15,0.000 1.000 4 0,0.000-1.000 4 0,-6.000 0.000 0 0,6.000 1.000 4 0,0.000-1.000 0 0,-7.000 0.000 0 0,7.000 1.000 0 0,-6.000 0.000 8 0,-1.000-1.000-4 16,0.000-1.000-8-16,1.000 2.000 8 0,0.000-2.000 0 0,-2.000 2.000 4 0,2.000-4.000 0 16,0.000 3.000 4-16,-7.000 1.000 8 0,6.000 0.000 4 0,1.000-2.000 4 0,-1.000-2.000 16 0,-5.000 7.000 12 0,4.000-7.000 4 0,2.000 3.000 4 0,0.000 0.000 0 0,0.000 1.000 8 15,-2.000-1.000 0-15,2.000 4.000 0 0,0.000-3.000 0 0,-1.000-1.000-4 0,7.000 4.000-4 16,-6.000-3.000-8-16,-1.000 3.000 0 0,0.000-4.000-4 0,1.000 4.000 4 0,6.000 0.000-4 0,-6.000-5.000-4 0,0.000 5.000 4 0,6.000 0.000 0 0,0.000 0.000 0 0,-8.000 0.000 0 16,8.000 0.000 0-16,0.000 0.000 0 0,0.000-3.000-4 0,0.000 3.000 4 0,0.000 0.000-8 15,0.000 0.000 0-15,0.000 0.000-4 0,0.000 0.000-8 0,0.000 0.000 8 0,8.000 0.000-8 0,-8.000 0.000-4 0,0.000 0.000 4 0,6.000 0.000 0 0,0.000 0.000 0 0,-6.000 0.000 4 16,6.000 0.000-4-16,1.000 0.000 4 0,6.000 0.000-4 0,-6.000 0.000 0 0,-1.000 0.000 4 0,8.000-3.000-4 0,-2.000 3.000-4 0,-6.000 0.000 0 0,8.000 0.000 0 0,-1.000-4.000 0 15,0.000 4.000 0-15,0.000 0.000 0 0,-1.000 0.000 0 0,-4.000 0.000 0 0,4.000 0.000 0 16,2.000 0.000 0-16,-1.000 0.000 0 0,-1.000 0.000 0 0,-5.000 0.000 0 0,6.000-4.000 0 0,0.000 4.000-4 0,-6.000 0.000 0 0,6.000 0.000-8 0,-7.000 0.000-4 0,7.000 0.000 0 16,-6.000 0.000-4-16,-1.000-3.000-4 0,0.000 3.000-4 0,2.000 0.000-4 0,-2.000 3.000-4 15,0.000-3.000 4-15,1.000 0.000-4 0,-1.000 0.000 0 0,1.000 0.000 4 0,-7.000 0.000-4 0,6.000 0.000 0 0,1.000 0.000 0 0,-7.000 0.000 0 0,6.000 0.000 4 0,-6.000 4.000-4 16,6.000-4.000-4-16,-6.000 0.000-8 0,0.000-4.000 4 0,0.000 4.000-12 0,0.000 0.000 0 16,8.000 0.000-4-16,-8.000 0.000-8 0</inkml:trace>
  <inkml:trace contextRef="#ctx0" brushRef="#br0">4521.000 3759.000 79 0,'6.000'-5.000'80'0,"-6.000"5.000"-4"0,0.000 0.000-4 0,0.000 0.000-12 0,0.000 0.000-8 0,0.000 0.000-12 0,0.000 5.000-4 15,0.000-5.000-8-15,0.000 0.000-4 0,6.000 0.000 4 0,-6.000 4.000-4 0,0.000-1.000 4 16,0.000 1.000 4-16,7.000-1.000 0 0,-7.000 4.000 4 0,0.000-3.000 0 0,7.000 3.000 0 0,-7.000 0.000 4 0,6.000 2.000 0 0,-6.000 1.000-4 0,0.000-3.000-4 0,6.000 1.000 0 16,-6.000 2.000 0-16,7.000 2.000-4 0,-7.000-2.000 0 0,0.000 2.000-4 0,0.000-1.000 0 15,7.000 0.000 0-15,-7.000 0.000-4 0,0.000 0.000 0 0,0.000 0.000 0 0,0.000 3.000-4 0,0.000-2.000 0 0,0.000-2.000-4 0,0.000 1.000 4 0,0.000 3.000-8 0,0.000-2.000 0 16,0.000-1.000 0-16,-7.000 0.000-8 0,7.000 1.000 4 0,0.000-2.000 0 0,0.000 1.000-4 0,0.000 0.000 0 0,-7.000 0.000 0 0,7.000 0.000 0 0,0.000-4.000 0 0,-6.000 4.000 0 15,6.000 0.000 0-15,-6.000-4.000 0 0,6.000 1.000 0 0,-7.000-2.000 0 0,7.000 3.000 0 16,-7.000-1.000 0-16,1.000-2.000 0 0,0.000 5.000-8 0,6.000-8.000 0 0,-7.000 4.000 0 0,7.000-7.000-8 0,-7.000 5.000 0 0,7.000-1.000-4 0,-6.000-4.000-8 0,6.000 3.000 0 16,-7.000-3.000-8-16,7.000 0.000-8 0,0.000 0.000 0 0,-6.000 0.000-8 0,6.000 0.000 0 15,0.000 0.000-4-15,-6.000 0.000-8 0,6.000 0.000 4 0,0.000 0.000-4 0,0.000 0.000-4 0,0.000 0.000 0 0,0.000-3.000 0 0,0.000-1.000-12 0,0.000-1.000-4 0,0.000 3.000-8 16,0.000-3.000-4-16,6.000 2.000 4 0</inkml:trace>
  <inkml:trace contextRef="#ctx0" brushRef="#br0">4833.000 3985.000 3 0,'-6.000'0.000'104'0,"6.000"-3.000"4"0,0.000 3.000 0 0,-7.000 0.000-4 16,7.000 0.000-16-16,-7.000 0.000-16 0,7.000 0.000-20 0,0.000 0.000-16 0,-6.000 0.000-8 15,6.000 0.000-4-15,0.000 0.000 0 0,-7.000 0.000-4 0,7.000 0.000 4 0,0.000-4.000 0 0,0.000 4.000 4 0,0.000 0.000-4 0,0.000 0.000 0 0,7.000 0.000 4 0,-7.000 0.000 0 16,6.000 0.000-4-16,-6.000-4.000 0 0,7.000 4.000 0 0,-7.000 0.000 0 0,7.000 0.000 4 0,-1.000-3.000-8 0,7.000 3.000 4 0,-6.000-4.000-4 0,-1.000 4.000-4 0,0.000 0.000 0 15,8.000-3.000-4-15,-8.000 3.000-4 0,7.000-4.000 4 0,1.000 4.000-8 0,-8.000-3.000 0 16,6.000 3.000 0-16,-5.000 0.000 0 0,6.000 0.000-4 0,0.000-4.000 4 0,-7.000 4.000-4 0,8.000 0.000 0 0,-2.000 0.000 0 0,-4.000-5.000 4 0,-2.000 5.000-4 0,6.000 0.000 0 16,-5.000 0.000-4-16,0.000 0.000 8 0,0.000 0.000-4 0,5.000-3.000 0 0,-5.000 3.000 0 15,0.000 0.000 0-15,-2.000 0.000 0 0,9.000 0.000 0 0,-7.000 0.000 0 0,-7.000 0.000 0 0,6.000-3.000 0 0,1.000 3.000 0 0,-7.000 3.000 0 0,6.000-6.000 0 0,0.000 3.000 0 16,-6.000 0.000 0-16,0.000 0.000 0 0,8.000 0.000 0 0,-8.000 0.000 0 16,0.000 0.000 0-16,0.000 0.000-4 0,0.000 0.000 0 0,0.000 0.000 0 0,0.000 0.000-4 0,0.000 0.000-4 0,0.000 0.000-4 0,0.000 0.000 0 0,0.000 0.000-8 0,-8.000 0.000-4 0,8.000 0.000-4 15,0.000 0.000-4-15,0.000 0.000-4 0,-6.000 0.000-4 0,6.000 0.000 0 0,0.000-4.000-8 0,-6.000 4.000 4 0,6.000 0.000-4 0,-7.000 0.000-4 0,7.000 0.000 4 0,-6.000 0.000-4 16,-1.000-4.000 4-16,7.000 4.000-4 0,-7.000 0.000-4 0,7.000-3.000-4 0,-7.000 3.000-12 15,7.000 0.000-4-15,-5.000-3.000-4 0,5.000 3.000 4 0</inkml:trace>
  <inkml:trace contextRef="#ctx0" brushRef="#br0">4969.000 3734.000 51 0,'0.000'0.000'92'0,"-6.000"0.000"8"16,6.000 0.000-8-16,0.000 0.000-4 0,0.000 0.000-16 0,0.000 0.000-12 0,0.000 0.000-16 0,0.000 0.000-8 0,-6.000 3.000 0 0,6.000-3.000-4 0,0.000 0.000 0 0,0.000 0.000 0 15,0.000 0.000 4-15,0.000 3.000 4 0,0.000-3.000 0 0,0.000 3.000 4 0,0.000 2.000 0 16,0.000-2.000 0-16,0.000 0.000 0 0,0.000 2.000 0 0,0.000 2.000 0 0,0.000 0.000-4 0,0.000 4.000-4 0,0.000 0.000 0 0,0.000-3.000-4 0,0.000 6.000 0 0,0.000-7.000 0 16,0.000 8.000-4-16,0.000-4.000 0 0,0.000 0.000 0 0,0.000 4.000-4 0,0.000-4.000 0 15,0.000 3.000 0-15,-7.000-2.000 0 0,7.000-2.000-4 0,0.000 5.000 0 0,-6.000-5.000-8 0,6.000 6.000 0 0,0.000-6.000 0 0,-7.000 1.000-4 0,7.000 15.000 4 0,-7.000-16.000-8 16,7.000 3.000-4-16,0.000-6.000 4 0,0.000 4.000-4 0,-6.000 0.000 0 0,6.000-4.000 0 16,0.000 1.000 0-16,0.000 2.000 0 0,-6.000-3.000 0 0,6.000 1.000 4 0,0.000-4.000-4 0,0.000 3.000 0 0,0.000-4.000 0 0,0.000 1.000-4 0,0.000 0.000 0 0,-6.000-1.000 0 15,6.000 1.000-8-15,0.000-4.000-4 0,0.000 0.000-4 0,0.000 4.000-4 0,0.000-4.000-4 16,0.000 0.000-8-16,0.000 0.000 0 0,0.000-4.000-12 0,0.000 4.000 0 0,0.000 0.000-8 0,0.000 0.000-8 0,0.000 0.000 0 0,0.000-4.000-8 0,0.000 4.000 0 0,0.000-3.000-12 0,0.000 3.000 0 15,0.000-4.000-8-15,6.000 0.000 0 0,-6.000 1.000-4 0,0.000-1.000-8 0,0.000-3.000-16 16,0.000 3.000 0-16,6.000-3.000 8 0,-6.000 0.000 12 0</inkml:trace>
  <inkml:trace contextRef="#ctx0" brushRef="#br0">5654.000 3410.000 83 0,'0.000'0.000'88'0,"0.000"0.000"0"0,0.000 0.000-12 0,6.000-3.000-8 0,-6.000 3.000-16 0,0.000 0.000-8 0,0.000 0.000-12 0,0.000 0.000-8 0,-6.000 0.000 4 0,12.000 0.000-8 15,-6.000 0.000 4-15,-6.000 0.000-4 0,6.000 0.000 4 0,0.000 0.000 4 0,0.000 0.000 0 16,0.000 0.000 0-16,0.000 0.000 4 0,0.000 0.000 0 0,0.000 0.000 4 0,0.000 0.000 0 0,0.000 3.000 0 0,0.000-3.000 0 0,0.000 0.000 0 0,0.000 4.000-4 0,0.000 0.000-4 15,0.000-4.000 0-15,0.000 3.000 0 0,0.000 5.000-4 0,0.000-5.000 0 0,-6.000 1.000-4 16,6.000 3.000-4-16,-8.000 1.000 0 0,8.000 0.000-4 0,-12.000 6.000 12 0,12.000-3.000-16 0,-7.000-4.000-4 0,0.000 4.000 4 0,1.000-4.000-4 0,0.000 4.000-4 0,-1.000-4.000 4 16,-6.000 5.000 0-16,6.000-1.000-4 0,1.000-1.000 4 0,0.000 1.000-4 0,-8.000 0.000 0 0,8.000 0.000 0 0,-7.000 0.000 0 0,6.000 1.000 4 0,-6.000 2.000-4 0,7.000-3.000 0 15,-8.000 0.000 0-15,2.000 0.000 0 0,6.000 0.000 0 0,-8.000 0.000 0 0,8.000 0.000 0 16,-7.000 0.000 4-16,7.000-1.000 0 0,-8.000-1.000-4 0,8.000 2.000 4 0,-8.000-5.000-4 0,8.000 5.000 4 0,0.000-2.000 0 0,-1.000-2.000 0 0,1.000 0.000 4 0,-1.000 0.000-4 16,0.000-3.000 4-16,1.000 3.000-4 0,0.000-4.000 0 0,6.000 6.000 4 0,-8.000-6.000 0 15,8.000 0.000-4-15,-6.000 1.000 4 0,6.000-4.000-8 0,0.000 4.000 4 0,0.000-1.000 0 0,0.000-3.000-4 0,0.000 4.000 4 0,0.000-4.000-4 0,0.000 4.000 0 0,0.000-4.000 0 16,6.000 0.000 0-16,-6.000 3.000 0 0,0.000-3.000 0 0,8.000 0.000 0 0,-8.000 4.000 0 15,6.000-4.000 0-15,0.000 0.000 0 0,-6.000 0.000 0 0,7.000 0.000 0 0,0.000 0.000 0 0,6.000 0.000 0 0,-7.000 0.000 0 0,0.000 0.000 0 0,1.000 0.000 0 0,0.000 0.000 0 0,5.000 0.000 0 16,-4.000 0.000 0-16,4.000-4.000 0 0,-5.000 4.000-4 0,6.000 0.000 4 16,-6.000-3.000 0-16,11.000 3.000-4 0,-4.000-4.000 4 0,-1.000 4.000 0 0,-7.000-4.000 0 0,8.000 4.000 0 0,-8.000 0.000 0 0,7.000-3.000 0 0,-6.000 3.000 0 0,5.000 0.000 0 15,-5.000 0.000 0-15,0.000-4.000 0 0,6.000 4.000 0 0,-7.000 0.000 0 0,0.000-4.000-4 0,8.000 4.000 4 0,-8.000 0.000 0 0,0.000-3.000 0 0,2.000 3.000-4 0,4.000 0.000 4 16,-5.000-3.000-4-16,-1.000 3.000 0 0,1.000-4.000 0 0,-1.000 4.000 0 0,1.000 0.000 0 16,-7.000 0.000 0-16,6.000-5.000 0 0,0.000 5.000-8 0,-6.000 0.000 8 0,8.000 0.000-4 0,-8.000 0.000-4 0,0.000 0.000 4 0,0.000-3.000-4 0,0.000 3.000 0 0,6.000 0.000-4 15,-6.000 0.000 0-15,0.000 0.000 4 0,0.000 0.000-4 0,0.000 0.000-4 0,0.000 0.000-4 16,-6.000 0.000 0-16,6.000 0.000 0 0,0.000 0.000-8 0,0.000 0.000 0 0,0.000-4.000 0 0,0.000 4.000-8 0,0.000-3.000-4 0,0.000 3.000 0 0,-8.000 0.000-4 0,8.000-4.000 4 15,0.000 4.000-8-15,0.000-4.000 0 0,-6.000 4.000 4 0,6.000-3.000-4 0,0.000-1.000 0 16,-6.000 4.000 4-16,6.000-3.000-4 0,0.000 3.000 4 0,0.000-4.000-8 0,-7.000 1.000 0 0,7.000 3.000-4 0,-6.000-4.000-4 0,6.000-1.000 0 0,-7.000 2.000-4 0</inkml:trace>
  <inkml:trace contextRef="#ctx0" brushRef="#br0">5648.000 3596.000 67 0,'0.000'0.000'72'0,"0.000"0.000"-4"0,0.000 0.000-4 0,0.000 0.000-4 0,0.000 5.000-4 15,0.000-5.000-8-15,0.000 0.000-8 0,0.000 0.000-12 0,0.000 0.000-4 0,0.000 3.000 0 0,0.000 2.000-4 0,0.000-1.000 0 0,0.000-1.000 8 0,0.000 0.000-4 0,0.000 5.000 4 16,0.000-5.000 4-16,-8.000 5.000 0 0,8.000-1.000 8 0,0.000 0.000-4 0,0.000 4.000 8 0,-6.000-4.000 0 0,6.000 5.000 0 0,-6.000-5.000-4 0,6.000 4.000 0 0,0.000 0.000 0 16,0.000-1.000 0-16,0.000 6.000 0 0,-7.000-5.000-4 0,7.000 0.000 0 0,0.000 3.000 0 15,0.000-3.000-4-15,-7.000 0.000-4 0,7.000 4.000 0 0,0.000-1.000 0 0,-6.000-3.000 0 0,6.000 4.000-4 0,-6.000-4.000-4 0,-1.000 15.000 16 0,7.000-15.000-24 0,-6.000 0.000 4 16,6.000 0.000-4-16,-7.000 0.000-4 0,7.000 0.000 0 0,0.000 0.000-4 0,-7.000-4.000 0 16,7.000 4.000-4-16,-6.000-4.000 4 0,6.000 0.000-4 0,0.000 0.000 0 0,-6.000 2.000 0 0,6.000-3.000 0 0,0.000 2.000 0 0,-7.000-2.000 0 0,7.000-1.000 0 0,0.000 3.000-4 15,0.000-4.000 4-15,0.000-1.000-4 0,-7.000 4.000-4 0,7.000-3.000 0 0,0.000-4.000 0 16,0.000 3.000-8-16,0.000-3.000-4 0,0.000 0.000 0 0,0.000 4.000-4 0,0.000-8.000-8 0,0.000 4.000-4 0,0.000 0.000 0 0,0.000 0.000-8 0,0.000 0.000-4 0,0.000 0.000 0 15,0.000 0.000-4-15,0.000 0.000-4 0,0.000-3.000-4 0,0.000 3.000 0 0,0.000-4.000-4 0,7.000 4.000 0 0,-7.000-4.000-4 0,0.000 1.000 0 0,0.000 0.000 0 0,7.000-1.000-4 16,-7.000-1.000-8-16,6.000-3.000 0 0,0.000 5.000-12 0,-6.000-4.000-8 0,7.000 3.000 4 16,-7.000 1.000 8-16</inkml:trace>
  <inkml:trace contextRef="#ctx0" brushRef="#br0">6044.000 3560.000 83 0,'0.000'0.000'88'0,"0.000"0.000"-4"0,0.000 0.000-8 0,0.000 0.000-12 0,0.000 4.000-8 0,0.000-4.000-16 0,0.000 0.000-12 15,0.000 0.000-4-15,0.000 3.000 0 0,0.000 1.000-4 0,0.000-4.000 4 0,0.000 5.000 4 0,0.000-2.000-4 0,0.000 5.000 4 0,0.000-5.000 4 16,0.000 3.000 0-16,-6.000-1.000 0 0,6.000 7.000 0 0,0.000-6.000 0 0,-7.000 2.000 0 0,1.000 3.000 0 0,6.000-4.000-8 15,-6.000 4.000 4-15,-1.000 0.000-4 0,7.000-1.000-4 0,-7.000-2.000 0 0,1.000 3.000 0 0,6.000 0.000-4 0,-6.000-1.000-4 0,-2.000 2.000 0 16,8.000-1.000 0-16,-6.000 0.000 0 0,0.000 1.000 0 0,6.000-2.000-4 0,-7.000-3.000 4 0,1.000 4.000 0 0,-1.000 1.000-4 0,7.000-5.000 4 16,-6.000 4.000 0-16,-1.000 0.000-4 0,7.000-4.000 0 0,-6.000 0.000 0 0,6.000 1.000-4 0,-6.000-1.000 0 0,-2.000 8.000 4 15,8.000-7.000-8-15,-6.000-5.000 0 0,6.000 4.000 0 0,0.000 0.000 0 0,0.000-3.000 0 0,-6.000 0.000 0 0,6.000 0.000 0 0,0.000-1.000 0 0,0.000 1.000 0 16,0.000-1.000 0-16,0.000-3.000 0 0,0.000 0.000 0 0,0.000 5.000 0 0,0.000-5.000-4 0,0.000 0.000 4 0,6.000 0.000 0 16,-6.000 0.000-4-16,0.000 0.000 0 0,6.000 0.000 0 0,-6.000 0.000 0 0,8.000 0.000 0 0,-2.000-5.000-4 0,-6.000 5.000 0 0,6.000-3.000-4 15,1.000-1.000-4-15,-1.000-3.000 0 0,1.000 3.000-4 0,6.000 0.000-4 0,-7.000-3.000 0 0,8.000-3.000-8 0,-8.000 5.000-4 0,7.000-6.000 0 16,-6.000 4.000 0-16,5.000 0.000-8 0,1.000-5.000 4 0,1.000 2.000 0 0,-2.000 2.000 0 0,-5.000-3.000 0 0,6.000 1.000 4 0,0.000 2.000 4 15,0.000-3.000 0-15,0.000 0.000 4 0,-7.000 1.000 4 0,8.000 1.000 4 0,-8.000-2.000 4 0,7.000 5.000 4 0,-6.000-5.000 0 0,6.000-1.000 4 16,-7.000 5.000 0-16,8.000 0.000 0 0,-8.000-4.000 4 0,0.000 4.000 0 0,0.000-1.000 4 0,2.000-3.000 0 0,-2.000 4.000-4 16,-6.000-1.000 4-16,6.000 1.000 0 0,1.000 0.000 0 0,-7.000 0.000 4 0,0.000-1.000-4 0,6.000 5.000 4 0,-6.000-4.000-4 0,0.000 2.000 0 15,0.000-3.000 4-15,0.000 2.000 8 0,0.000 3.000-4 0,0.000-2.000 4 0,0.000 2.000 4 0,0.000 0.000-4 0,-6.000 3.000 8 0,6.000-5.000 0 16,0.000 1.000 0-16,-7.000 4.000 0 0,7.000 0.000 4 0,0.000-3.000-4 0,-6.000 3.000 4 0,6.000 0.000 0 0,0.000 0.000-4 0,0.000 0.000 0 16,0.000 0.000 0-16,-6.000 3.000-4 0,6.000-3.000 4 0,0.000 0.000-4 0,0.000 0.000-4 0,0.000 4.000 0 0,0.000-4.000 0 0,-8.000 0.000-4 15,8.000 5.000 0-15,0.000-2.000 0 0,0.000 0.000 0 0,0.000-3.000 0 0,-6.000 8.000 4 0,6.000-5.000-4 0,0.000 0.000 4 16,0.000 2.000 0-16,0.000 3.000 0 0,0.000-1.000 0 0,0.000-4.000 0 0,0.000 5.000 0 0,0.000-1.000 0 0,-6.000 0.000 0 0,6.000 0.000-4 0,0.000 1.000 4 0,0.000-1.000-4 0,0.000 0.000 0 15,0.000 5.000 4-15,0.000-5.000-4 0,0.000 4.000 8 0,0.000-4.000-4 0,0.000 3.000 0 16,0.000 2.000 0-16,0.000-1.000 4 0,0.000 0.000 0 0,-6.000 4.000-4 0,6.000-4.000 4 0,0.000 0.000-4 0,-8.000 4.000 0 0,8.000-5.000 0 0,0.000 5.000 0 0,-6.000-4.000 0 16,6.000 4.000-4-16,-6.000-5.000 0 0,6.000 5.000 4 0,-7.000-3.000-4 0,7.000 2.000 0 0,-6.000 1.000 4 0,6.000-4.000-4 0,-7.000 3.000 0 0,0.000 12.000 8 0,1.000-12.000-8 15,0.000 2.000 0-15,6.000-6.000 0 0,-6.000 5.000 0 0,-2.000-3.000 0 0,8.000 2.000 4 16,-6.000-3.000-4-16,0.000 4.000 0 0,6.000-5.000 4 0,-7.000 1.000-4 0,1.000 0.000 0 0,6.000 4.000 0 0,-7.000-8.000 0 0,0.000 7.000 0 0,1.000-1.000-4 0,6.000-4.000 4 16,-6.000 2.000-4-16,-1.000 1.000 0 0,0.000-1.000 4 0,1.000-4.000 0 0,6.000 4.000 0 15,-6.000-3.000-4-15,-1.000 2.000 4 0,0.000-2.000-4 0,7.000-1.000 4 0,-6.000 0.000-4 0,-1.000 0.000 4 0,1.000 1.000 0 0,0.000-1.000-4 0,-1.000 0.000 0 0,0.000 0.000 4 16,1.000-2.000-4-16,0.000 3.000-4 0,-2.000-6.000 4 0,2.000 2.000 0 0,0.000 0.000 0 15,-1.000 0.000-4-15,1.000-1.000 0 0,-1.000 1.000 0 0,1.000-4.000 0 0,-1.000 4.000 0 0,1.000-4.000 0 0,0.000 0.000 0 0,-2.000 2.000 4 0,2.000-2.000-8 0,-7.000 0.000 8 16,7.000-2.000-4-16,-1.000 2.000 0 0,0.000 0.000 0 0,1.000-4.000 0 0,0.000 0.000 0 0,-1.000 1.000 0 0,-12.000-5.000 0 0,12.000 4.000 0 0,0.000 2.000 0 0,1.000-6.000 0 16,-1.000 3.000-4-16,1.000 2.000 0 0,0.000-4.000-4 0,6.000 3.000 4 0,-7.000 0.000-4 15,0.000-3.000-4-15,7.000 3.000 0 0,-6.000-3.000-4 0,6.000 4.000-4 0,-6.000-1.000 0 0,6.000-3.000-4 0,-8.000 3.000 0 0,8.000-3.000-8 0,-6.000 0.000 0 0,6.000 2.000-4 16,0.000-2.000-4-16,0.000 4.000-4 0,0.000-5.000-4 0,0.000 5.000-4 0,0.000-4.000-4 16,0.000-2.000-4-16,0.000 7.000-4 0,0.000-6.000 0 0,6.000 5.000-8 0,-6.000-2.000 0 0,8.000-1.000-4 0,-2.000 3.000-4 0,-6.000-2.000-8 0,6.000 2.000-4 0,1.000-6.000-12 15,0.000 6.000-4-15,-1.000 0.000 4 0,0.000-1.000 8 0</inkml:trace>
  <inkml:trace contextRef="#ctx0" brushRef="#br0">6461.000 4070.000 19 0,'7.000'-4.000'60'0,"-7.000"4.000"-8"0,0.000-3.000-4 0,6.000-1.000-4 0,-6.000 0.000 0 0,0.000 1.000-12 0,0.000 3.000 0 0,0.000-4.000-12 0,7.000 0.000-4 16,-7.000 1.000-4-16,0.000 0.000-4 0,0.000-1.000-4 0,0.000-1.000 4 0,0.000 2.000 0 0,0.000-2.000-4 0,0.000 2.000 4 0,0.000 0.000 0 0,0.000-1.000 0 0,7.000-3.000 0 16,-7.000 4.000 0-16,0.000-2.000 4 0,0.000 1.000-4 0,0.000 1.000 4 0,0.000-1.000-4 15,0.000 1.000 0-15,0.000-5.000 4 0,0.000 5.000-4 0,0.000-1.000 4 0,-7.000 1.000-4 0,7.000-1.000 8 0,0.000 1.000-8 0,0.000-1.000 4 0,0.000-1.000 0 0,0.000 2.000 4 16,-7.000 0.000-4-16,7.000-1.000 4 0,0.000 0.000 0 0,0.000 1.000 0 0,0.000 0.000 0 16,0.000-2.000 0-16,0.000 2.000-4 0,-6.000 3.000 4 0,6.000-4.000-4 0,0.000 4.000 0 0,0.000-3.000-4 0,-7.000-1.000 4 0,7.000 4.000 0 0,0.000-4.000 0 0,0.000 4.000 0 15,-6.000-4.000 8-15,6.000 4.000-8 0,0.000 0.000 0 0,-6.000-3.000 0 0,6.000 3.000-4 16,0.000 0.000 4-16,0.000 0.000-4 0,-8.000 0.000 0 0,8.000 0.000-4 0,0.000 3.000 4 0,0.000-3.000-4 0,-6.000 0.000 0 0,6.000 0.000 4 0,0.000 4.000-4 0,0.000-4.000 0 15,-7.000 4.000 0-15,7.000 0.000 0 0,0.000-1.000 0 0,0.000 1.000 0 0,-5.000-1.000 0 16,5.000 2.000 0-16,-8.000-2.000 0 0,8.000 4.000 4 0,0.000 0.000-4 0,-6.000 1.000 4 0,6.000-1.000 4 0,0.000 4.000-8 0,-7.000-4.000 8 0,7.000 4.000-4 0,-6.000-4.000 4 16,6.000 4.000 0-16,-6.000 0.000 0 0,6.000 5.000 0 0,-7.000-6.000 0 0,7.000 1.000 0 0,-7.000 4.000 0 0,7.000 0.000 4 0,-6.000-1.000-4 0,6.000 1.000 4 0,0.000-1.000 4 15,-6.000 0.000-4-15,6.000 6.000 0 0,0.000-6.000 0 0,-7.000 5.000 0 0,7.000-1.000-4 16,-7.000-3.000 4-16,7.000 3.000 0 0,0.000 0.000-4 0,-6.000 0.000 4 0,6.000-4.000 0 0,-6.000 5.000-4 0,6.000 0.000 0 0,-7.000-5.000 0 0,7.000 1.000 0 0,-7.000 4.000 0 16,7.000-5.000 0-16,0.000 0.000-4 0,-6.000 2.000 0 0,6.000-6.000 0 0,-7.000 5.000 0 15,7.000-5.000 0-15,0.000 6.000 0 0,-6.000-5.000 0 0,6.000-1.000-4 0,0.000-2.000-4 0,-6.000 14.000 4 0,6.000-15.000 0 0,0.000 0.000-4 0,-8.000 1.000 0 0,8.000-1.000 0 16,0.000 0.000 0-16,0.000-4.000 0 0,0.000 6.000 0 0,0.000-6.000 0 0,0.000 0.000 0 15,-6.000 1.000 0-15,6.000 0.000 0 0,0.000-1.000 0 0,0.000-3.000-4 0,0.000 5.000 0 0,0.000-5.000 0 0,0.000 0.000-8 0,0.000 3.000 0 0,0.000-3.000-4 0,0.000 0.000-4 16,0.000-3.000-8-16,0.000 3.000 0 0,0.000 0.000-8 0,0.000 0.000 0 0,0.000-5.000-8 0,0.000 5.000-4 0,0.000 0.000 0 0,0.000-3.000-4 0,0.000 3.000-4 0,0.000-4.000-4 16,0.000 0.000 4-16,0.000 1.000 0 0,-6.000 0.000-4 0,12.000-1.000 4 0,-12.000-4.000 0 15,6.000 5.000 0-15,0.000-5.000 4 0,0.000 1.000 4 0,0.000 0.000-4 0,0.000 0.000-4 0,6.000-1.000 0 0,-6.000 4.000-4 0,0.000-7.000-4 0,0.000 5.000-8 0,0.000-2.000-8 16</inkml:trace>
  <inkml:trace contextRef="#ctx0" brushRef="#br0">6240.000 4235.000 79 0,'0.000'0.000'80'0,"0.000"-3.000"-4"16,0.000 3.000-4-16,-6.000-4.000-8 0,6.000 4.000-4 0,0.000 0.000-12 0,0.000 0.000-4 0,0.000-5.000-8 0,0.000 5.000-4 0,0.000 0.000-4 0,0.000 0.000 0 0,-8.000 5.000 0 15,8.000-5.000-4-15,0.000 0.000 0 0,0.000 0.000-4 0,8.000 0.000 4 0,-8.000 0.000-4 16,0.000 0.000-4-16,0.000 0.000 4 0,0.000 4.000 0 0,6.000-4.000-4 0,-6.000-4.000 4 0,6.000 8.000-4 0,1.000-8.000 0 0,-7.000 4.000 0 0,6.000 4.000 0 0,1.000-4.000 0 16,0.000 0.000-4-16,5.000 0.000 4 0,-6.000 0.000-4 0,2.000 0.000 0 0,-2.000 0.000 0 15,7.000 0.000 0-15,-7.000 0.000-4 0,1.000 0.000 0 0,6.000 0.000 0 0,-7.000 0.000 0 0,8.000 0.000 0 0,-8.000 0.000-4 0,7.000 0.000 4 0,-6.000 3.000-8 0,5.000-3.000 4 16,-5.000 0.000 0-16,-1.000 0.000 0 0,7.000 0.000-4 0,-6.000 0.000 4 0,-1.000 0.000-4 15,8.000 0.000 0-15,-8.000 0.000 0 0,1.000 0.000 0 0,-1.000 0.000 4 0,1.000 3.000-8 0,-7.000-6.000 8 0,7.000 6.000-8 0,-1.000-3.000 8 0,0.000 0.000-4 0,-6.000 0.000 0 16,0.000 4.000 0-16,0.000-4.000 0 0,6.000 0.000 0 0,-6.000 0.000 0 0,0.000 0.000 0 0,0.000 0.000 0 0,0.000 0.000 0 0,0.000 0.000 0 0,0.000 0.000 0 0,0.000 0.000 0 16,0.000 0.000 0-16,0.000 0.000 0 0,0.000 0.000 0 0,0.000 0.000 0 0,0.000 0.000-8 15,0.000 0.000 0-15,0.000 0.000-4 0,-6.000 0.000-4 0,6.000 0.000-4 0,0.000 0.000-4 0,0.000 0.000-8 0,0.000 0.000-4 0,0.000 0.000-4 0,0.000-4.000-4 0,0.000 4.000 0 16,-6.000 0.000-4-16,6.000-3.000 0 0,0.000 3.000-4 0,0.000-3.000 0 0,-6.000-1.000 0 16,6.000 4.000 0-16,0.000-5.000-4 0,0.000 2.000-4 0,0.000 3.000-4 0,0.000-7.000-8 0,0.000 7.000-8 0,-7.000-8.000-4 0,7.000 5.000 4 0</inkml:trace>
  <inkml:trace contextRef="#ctx0" brushRef="#br0">6683.000 3329.000 71 0,'0.000'-3.000'104'0,"0.000"3.000"0"0,0.000 0.000 4 0,0.000 3.000-16 0,0.000-3.000-16 0,-7.000 0.000-20 16,7.000 0.000-16-16,0.000 5.000-16 0,0.000-5.000-4 0,0.000 0.000 0 0,0.000 0.000 0 15,0.000 4.000 0-15,0.000-4.000 0 0,-7.000 3.000 4 0,7.000-3.000 4 0,0.000 4.000-4 0,-6.000-1.000 4 0,6.000 1.000 4 0,-7.000 0.000-4 0,7.000-1.000 0 0,-6.000 4.000-4 16,6.000 0.000 0-16,-7.000-3.000-8 0,1.000 4.000 0 0,-1.000-1.000-4 0,7.000 0.000-4 16,-6.000 1.000 0-16,0.000-1.000-4 0,-1.000 0.000-4 0,1.000 1.000 4 0,-1.000 2.000-4 0,7.000-3.000 0 0,-7.000 1.000 0 0,1.000 0.000 0 0,0.000-4.000 0 0,-1.000 3.000 0 15,0.000 0.000 0-15,-12.000 8.000-4 0,12.000-8.000-4 0,1.000 0.000 0 0,-1.000-3.000 0 16,1.000 3.000-8-16,0.000 0.000-4 0,-2.000-2.000-4 0,2.000 2.000-4 0,0.000-4.000-8 0,6.000 5.000 0 0,-6.000-5.000-4 0,-1.000 1.000-8 0,7.000-1.000 0 0,-7.000 1.000-4 15,1.000 3.000-4-15,6.000-2.000 0 0,-7.000-2.000-8 0,7.000-3.000 0 0,0.000 3.000-8 0,0.000-3.000-12 0,-6.000 5.000-4 0,6.000-5.000-4 0,0.000 3.000 4 0</inkml:trace>
  <inkml:trace contextRef="#ctx0" brushRef="#br0">6720.000 3685.000 51 0,'-5.000'4.000'184'0,"5.000"-1.000"-96"0,0.000 1.000-8 0,-6.000 0.000-16 16,6.000-1.000-20-16,0.000 1.000-12 0,-7.000 0.000-8 0,7.000-1.000-4 0,-8.000 4.000 4 15,8.000-2.000-4-15,0.000-2.000 4 0,-5.000 5.000 4 0,5.000-2.000 0 0,-6.000-1.000 0 0,6.000 1.000 4 0,-7.000 3.000-4 0,7.000-2.000 0 0,-7.000 0.000 0 0,7.000 0.000 0 16,-6.000 0.000-4-16,6.000 0.000-4 0,-7.000 5.000-4 0,7.000-5.000-4 0,-6.000 0.000 0 16,6.000 4.000-4-16,0.000-4.000-4 0,-7.000 5.000 0 0,7.000-5.000-4 0,-6.000 0.000 0 0,6.000 1.000 4 0,-7.000 3.000-4 0,7.000-4.000 0 0,0.000 0.000 0 0,-6.000 1.000 0 15,6.000 3.000 0-15,-6.000-3.000-4 0,-1.000-2.000 4 0,7.000 2.000-4 0,0.000-2.000 0 16,-6.000 3.000-4-16,6.000-6.000 0 0,0.000 4.000-4 0,0.000 0.000 0 0,0.000-3.000-8 0,-7.000 0.000 0 0,7.000 3.000 0 0,0.000-4.000-8 0,0.000 1.000 0 15,0.000 1.000-4-15,0.000-2.000-4 0,7.000-3.000 0 0,-7.000 3.000-4 0,0.000 1.000-4 0,0.000-4.000 0 0,6.000 0.000-4 0,-6.000 0.000 0 0,0.000 0.000-8 0,7.000 0.000 0 0,-1.000 0.000-8 16,-6.000 0.000-8-16,0.000-4.000-4 0,6.000 4.000-8 0,-6.000-3.000 4 0</inkml:trace>
  <inkml:trace contextRef="#ctx0" brushRef="#br0">6904.000 3663.000 19 0,'0.000'-3.000'100'0,"0.000"3.000"4"0,7.000-4.000 4 15,-7.000 4.000-4-15,0.000 0.000-16 0,0.000 0.000-12 0,0.000 0.000-20 0,0.000 0.000-8 0,-7.000 0.000-8 0,7.000 0.000-4 0,0.000 4.000-4 0,0.000-4.000 4 0,0.000 0.000-4 16,0.000 3.000 4-16,0.000-3.000 4 0,0.000 4.000-4 0,0.000-1.000 4 0,0.000-3.000 0 0,0.000 4.000 0 0,-6.000-1.000 4 0,6.000 5.000-8 0,0.000-4.000 4 0,-7.000 3.000-4 16,7.000 0.000-4-16,0.000 1.000-4 0,-6.000 2.000-4 0,-1.000-2.000-4 0,7.000 3.000 0 15,-7.000 0.000-4-15,1.000 4.000 0 0,6.000-4.000 0 0,-6.000 0.000-4 0,-1.000-1.000 4 0,0.000 5.000 0 0,7.000-4.000-4 0,-6.000 4.000 4 0,-7.000 10.000 12 0,13.000-13.000-16 16,-6.000 3.000 0-16,6.000-5.000 0 0,-7.000 5.000-4 0,7.000-3.000 4 0,-7.000-2.000-8 16,7.000 5.000 4-16,0.000-4.000 0 0,-6.000-1.000-8 0,6.000 1.000 4 0,0.000 0.000-4 0,0.000 0.000 4 0,0.000 0.000-4 0,0.000-3.000 0 0,0.000 4.000 0 0,0.000-6.000 0 15,-6.000 2.000 0-15,12.000 3.000 0 0,-6.000-4.000 0 0,0.000 1.000 0 0,0.000-1.000 0 16,0.000-4.000 0-16,6.000 4.000 0 0,-6.000-3.000 0 0,0.000 0.000-4 0,0.000 0.000 0 0,7.000-1.000 0 0,-7.000 1.000 0 0,7.000-4.000-4 0,-7.000 0.000 0 0,6.000 3.000-4 15,-6.000-3.000 0-15,6.000 0.000-4 0,1.000 0.000 0 0,-1.000 0.000-4 0,1.000-3.000-4 0,-7.000 3.000-8 0,7.000 0.000 0 0,-1.000-4.000-8 0,0.000 4.000-4 0,-6.000-3.000-4 16,7.000-1.000-4-16,-7.000 0.000-4 0,7.000 0.000-4 0,-1.000 1.000-4 0,-6.000-1.000 0 16,0.000 1.000 4-16,7.000-4.000-4 0,-7.000 2.000 0 0,6.000 2.000 8 0,-6.000-4.000 0 0,7.000 3.000 0 0,-7.000-3.000 8 0,0.000-4.000-40 0,0.000 4.000 48 0,0.000 2.000 4 15,0.000-3.000 0-15,0.000 2.000 8 0,-7.000 2.000 0 0,1.000-3.000 0 0,6.000-1.000 8 16,-7.000 1.000 0-16,7.000 0.000 0 0,-6.000 3.000 4 0,-1.000-3.000 0 0,0.000 3.000 4 0,7.000-3.000 8 0,-6.000 0.000 0 0,0.000 2.000 8 0,-1.000-1.000 4 0,0.000 2.000 0 16,1.000 0.000 8-16,-1.000 1.000 4 0,1.000 0.000 4 0,6.000-2.000 4 0,-6.000 2.000 0 15,-1.000-1.000 0-15,0.000 1.000 0 0,7.000 3.000-4 0,-6.000-4.000 4 0,0.000 4.000 0 0,6.000 0.000 0 0,-8.000-4.000-4 0,2.000 4.000 4 0,6.000 0.000 0 0,-6.000 0.000 0 16,6.000 0.000-4-16,-7.000-4.000 4 0,7.000 4.000 4 0,0.000 0.000-8 0,0.000 0.000 8 15,0.000 0.000-4-15,-6.000 0.000-4 0,6.000 0.000 4 0,0.000 0.000-4 0,6.000 0.000-4 0,-6.000 0.000 0 0,0.000 0.000-4 0,0.000 0.000-4 0,0.000 0.000 0 0,0.000 0.000 0 16,0.000 0.000-4-16,7.000 0.000 4 0,-1.000 0.000-4 0,-6.000 0.000 4 0,6.000 0.000 0 0,2.000 0.000-4 0,-2.000 0.000 0 0,0.000-3.000 4 0,1.000 3.000-4 0,6.000 0.000 0 16,-7.000-4.000 0-16,1.000 4.000-4 0,6.000 0.000-4 0,-6.000-3.000 0 0,5.000 3.000 4 15,2.000 0.000-4-15,-8.000-4.000 0 0,7.000 4.000 0 0,0.000 0.000 0 0,-6.000 0.000 0 0,13.000-3.000 0 0,-8.000 3.000 0 0,-5.000 0.000 0 0,6.000-5.000 0 0,-7.000 5.000 0 16,7.000 0.000-4-16,-7.000 0.000 4 0,2.000 0.000 0 0,4.000 0.000 0 0,-5.000 0.000 0 16,0.000 0.000-4-16,5.000 0.000 0 0,-5.000-3.000 0 0,-1.000 3.000-8 0,1.000 0.000 0 0,0.000 0.000 0 0,-1.000 0.000-8 0,0.000 0.000-4 0,1.000 0.000-4 0,0.000 0.000-4 15,-7.000 0.000 0-15,6.000 0.000-8 0,0.000 0.000 0 0,-6.000 0.000 0 0,0.000 0.000-4 16,7.000 0.000 0-16,-7.000 0.000 0 0,6.000-5.000 0 0,-6.000 5.000-4 0,0.000 0.000 0 0,0.000 0.000-4 0,7.000-3.000-4 0,-7.000 3.000-4 0,0.000 0.000-8 0,0.000 0.000-8 15,0.000-4.000-8-15,0.000 4.000 8 0</inkml:trace>
  <inkml:trace contextRef="#ctx0" brushRef="#br0">7165.000 3645.000 67 0,'0.000'0.000'88'0,"6.000"0.000"0"15,-6.000 3.000-12-15,0.000-3.000-8 0,0.000 0.000-12 0,0.000 4.000-12 0,6.000 0.000-8 0,-6.000-4.000-12 0,0.000 4.000 4 0,0.000-1.000-4 0,7.000 1.000 4 0,-7.000-1.000 0 16,7.000 1.000 4-16,-7.000 4.000 0 0,6.000-5.000 4 0,-6.000 4.000 0 0,7.000 1.000 0 0,-1.000 3.000 4 0,0.000-5.000 0 0,-6.000 6.000 0 0,8.000-4.000 0 0,-8.000 3.000 0 16,6.000 0.000-4-16,0.000 0.000 0 0,-6.000-1.000 0 0,6.000 1.000 0 0,2.000 1.000-4 15,-8.000 2.000-4-15,0.000-3.000-4 0,6.000 0.000 4 0,-6.000 4.000-4 0,6.000-5.000-4 0,-6.000 2.000 4 0,0.000 3.000-8 0,0.000-5.000 4 0,0.000 2.000 0 0,0.000-2.000 0 16,0.000 1.000 0-16,0.000 0.000-4 0,0.000 1.000 0 0,0.000-5.000 0 0,0.000 3.000 0 16,-6.000-2.000-4-16,6.000 2.000-4 0,0.000 2.000 0 0,-6.000-5.000 0 0,6.000 0.000-8 0,-8.000 1.000 4 0,8.000 0.000-4 0,-6.000 2.000 4 0,0.000-2.000-8 0,0.000-5.000 0 15,-2.000 12.000-4-15,2.000-7.000-4 0,0.000-5.000-4 0,-1.000 4.000-4 0,1.000-3.000-8 16,-1.000-1.000-4-16,0.000 1.000-8 0,1.000 0.000-8 0,0.000-4.000-4 0,0.000 4.000-12 0,-2.000-4.000-4 0,2.000 0.000-4 0,6.000 0.000-8 0,-6.000 0.000-4 0,-1.000 0.000-8 15,7.000 0.000 0-15,-7.000-4.000-4 0,1.000 4.000-8 0,6.000-4.000-12 0,-7.000 4.000-4 0,7.000-4.000 0 0,0.000 1.000 16 0</inkml:trace>
  <inkml:trace contextRef="#ctx0" brushRef="#br0">7581.000 3740.000 71 0,'0.000'0.000'80'0,"-6.000"0.000"-4"0,6.000 0.000-8 0,0.000 0.000-12 0,0.000 0.000-8 0,0.000 0.000-4 15,0.000 0.000-16-15,0.000 0.000-4 0,0.000 0.000 0 0,0.000 0.000-4 0,0.000 0.000-4 16,0.000 0.000 0-16,0.000 0.000-4 0,0.000 0.000 4 0,0.000 0.000 0 0,6.000 0.000-4 0,-6.000 0.000 4 0,0.000 0.000-4 0,0.000 0.000 4 0,0.000 0.000 4 0,6.000 0.000-4 16,-6.000 0.000 4-16,8.000 0.000 20 0,-2.000 0.000-20 0,0.000 0.000 4 0,1.000 3.000 0 15,0.000-3.000-4-15,-1.000 0.000 0 0,1.000 0.000-4 0,5.000 0.000 4 0,-5.000 5.000-4 0,6.000-5.000-4 0,-7.000 0.000 4 0,8.000 3.000-8 0,-8.000-3.000 4 0,7.000 0.000 0 16,0.000 3.000-4-16,-6.000-3.000 4 0,5.000 5.000-4 0,2.000-5.000 0 0,-1.000 0.000 0 0,-7.000 4.000-4 0,7.000-4.000-4 0,0.000 0.000 4 0,-7.000 3.000-4 0,8.000-3.000 4 15,-8.000 0.000-4-15,8.000 0.000 0 0,-2.000 0.000 0 0,-5.000 0.000 0 0,-1.000 0.000 0 16,8.000 0.000 0-16,-8.000 0.000 0 0,0.000 0.000 0 0,1.000 0.000-4 0,0.000 0.000 4 0,-1.000 0.000-4 0,1.000 0.000-4 0,-1.000 0.000 0 0,-6.000 0.000-8 16,7.000 0.000 0-16,-7.000-3.000-4 0,0.000 3.000 0 0,0.000 0.000-12 0,6.000 0.000 0 15,-6.000-4.000-8-15,0.000 4.000 0 0,-6.000 0.000-8 0,6.000 0.000 0 0,0.000 0.000-4 0,0.000-5.000-4 0,-7.000 5.000-4 0,7.000-3.000-4 0,-6.000 3.000-8 0,6.000-3.000 0 0,-7.000 3.000-12 16,1.000-5.000-4-16,-1.000 5.000-4 0</inkml:trace>
  <inkml:trace contextRef="#ctx0" brushRef="#br0">7802.000 3557.000 71 0,'0.000'3.000'84'15,"0.000"-3.000"-8"-15,0.000 0.000-4 0,0.000 0.000-8 0,0.000 0.000-16 0,0.000 0.000-4 0,0.000 0.000-16 16,0.000 4.000-4-16,0.000-4.000 0 0,0.000 3.000-8 0,-6.000-3.000 4 0,6.000 4.000 4 0,0.000 1.000-4 0,0.000-2.000 4 0,0.000 0.000 0 0,0.000 5.000 4 16,0.000-5.000 4-16,0.000 5.000 0 0,0.000 0.000 4 0,0.000 2.000 4 0,0.000-2.000 0 0,0.000 3.000-4 15,-6.000-1.000 8-15,6.000 2.000-4 0,0.000-2.000 0 0,-7.000 2.000 4 0,7.000 2.000-4 0,0.000-3.000 4 0,0.000 3.000-8 0,-6.000 2.000 4 0,6.000-2.000-4 0,-7.000 1.000 0 16,7.000-1.000 0-16,-6.000 1.000-4 0,6.000 0.000 4 0,-7.000 14.000 24 0,7.000-14.000-32 0,-6.000-1.000-4 0,6.000 2.000 0 0,-6.000-6.000-4 0,6.000 5.000-4 15,-8.000-4.000-4-15,8.000 0.000-4 0,-6.000 3.000-4 0,6.000-6.000-4 0,0.000 3.000 4 16,-6.000-4.000 0-16,6.000 4.000-4 0,0.000-4.000 0 0,0.000 0.000 0 0,-7.000 1.000-4 0,7.000-1.000 4 0,0.000-3.000-4 0,0.000 2.000 0 0,0.000-1.000 0 0,0.000-2.000-4 16,0.000 2.000-4-16,0.000-5.000-4 0,0.000 4.000 0 0,0.000-4.000-8 0,0.000 0.000-4 15,0.000 0.000-4-15,0.000 0.000-4 0,0.000 0.000-8 0,0.000 0.000-4 0,0.000 0.000-8 0,0.000-4.000-4 0,7.000 4.000-4 0,-7.000 0.000 0 0,0.000-5.000-8 0,6.000 5.000-4 16,-6.000-3.000 0-16,6.000-2.000 0 0,-6.000 2.000-8 0,8.000-4.000 0 0,-8.000 3.000-4 16,6.000 1.000-4-16,-6.000-5.000-12 0,6.000 1.000-8 0,1.000 0.000 8 0,-7.000-1.000 8 0</inkml:trace>
  <inkml:trace contextRef="#ctx0" brushRef="#br0">8415.000 3425.000 35 0,'0.000'0.000'76'0,"0.000"0.000"0"0,0.000 0.000-8 0,0.000 0.000-8 0,0.000 0.000-4 16,0.000 0.000-12-16,0.000 0.000-8 0,0.000 0.000-4 0,0.000 0.000-8 0,0.000 0.000 0 15,0.000 0.000 0-15,0.000 0.000-4 0,7.000 0.000 4 0,-7.000 4.000-4 0,0.000-4.000 4 0,0.000 0.000-4 0,0.000 0.000 8 0,0.000 3.000-4 0,-7.000-3.000 0 0,7.000 4.000 0 16,0.000-4.000 0-16,0.000 3.000 0 0,0.000-3.000 0 0,-7.000 4.000 0 0,1.000 4.000 16 0,0.000 0.000-20 0,6.000-5.000-4 0,-6.000 4.000 0 0,-2.000-3.000 0 0,2.000 3.000-4 15,0.000 1.000 4-15,-1.000-1.000-4 0,0.000 4.000 0 0,1.000-4.000 4 0,-7.000 0.000-4 16,7.000 0.000 0-16,-2.000 5.000 0 0,-4.000-5.000-4 0,6.000 4.000 4 0,-8.000-4.000 0 0,8.000 0.000-4 0,-7.000 4.000 4 0,7.000-3.000-4 0,-2.000-2.000 0 0,-4.000 7.000 4 16,6.000-6.000-8-16,-8.000 0.000 4 0,8.000 0.000 0 0,-1.000 1.000 0 0,-6.000-1.000-4 15,6.000 0.000 4-15,1.000 1.000-4 0,0.000-1.000 4 0,0.000-4.000-8 0,-2.000 4.000 4 0,8.000-2.000 0 0,-6.000 2.000-4 0,0.000-4.000 4 0,6.000 5.000-4 0,0.000-5.000 0 16,-7.000 1.000 0-16,7.000 0.000 0 0,0.000-1.000 0 0,0.000 0.000 4 0,0.000 1.000-4 16,0.000 1.000 0-16,0.000-2.000 0 0,0.000-3.000 0 0,0.000 5.000 0 0,7.000-2.000 4 0,-7.000-3.000-4 0,0.000 3.000-4 0,6.000 0.000 8 0,0.000-3.000-4 0,2.000 5.000 0 15,-2.000-2.000 0-15,6.000-3.000 0 0,-5.000 3.000 0 0,0.000-3.000 0 0,-1.000 0.000 0 0,7.000 0.000 0 0,-7.000 0.000 0 0,8.000 0.000 0 0,-2.000 0.000 0 0,-4.000 0.000 0 16,4.000 0.000 0-16,1.000 0.000 0 0,1.000 0.000-4 0,-8.000 0.000 4 0,6.000 0.000 0 15,2.000 0.000 0-15,-1.000 0.000 0 0,0.000-3.000 0 0,0.000 3.000 0 0,-7.000 0.000 0 0,8.000 0.000 0 0,-2.000 0.000 0 0,2.000 0.000 0 0,-1.000-3.000 0 0,-7.000 3.000-4 16,8.000 0.000 4-16,-8.000 0.000 0 0,6.000 0.000 0 0,2.000 0.000-4 0,-8.000 0.000 4 16,7.000 0.000 0-16,-6.000 0.000 0 0,0.000 0.000 0 0,5.000 0.000 0 0,-6.000 0.000 0 0,2.000 0.000-4 0,-2.000 0.000 0 0,7.000 0.000 4 0,-7.000 0.000 0 0,1.000 0.000 0 15,0.000 0.000 0-15,-1.000 0.000 0 0,0.000 0.000-4 0,-6.000 0.000 0 0,6.000 0.000 0 16,-6.000 0.000 0-16,8.000 0.000 0 0,-8.000 0.000-12 0,0.000 0.000 4 0,0.000 0.000 0 0,0.000 0.000 0 0,0.000 0.000-4 0,0.000 0.000 0 0,0.000 0.000 0 0,0.000 0.000-4 16,0.000 0.000-4-16,0.000 0.000 0 0,0.000 0.000 0 0,0.000 0.000-8 0,-8.000 0.000 4 15,8.000 0.000-8-15,-6.000 0.000 0 0,6.000-5.000 0 0,0.000 5.000 0 0,-6.000 0.000-4 0,6.000 0.000-4 0,-6.000 0.000 4 0,6.000-3.000-4 0,-7.000 3.000 4 0,0.000-3.000-4 16,7.000 3.000 4-16,-6.000 0.000-4 0,6.000 0.000-4 0,-7.000-3.000 4 0,7.000-2.000-8 0,-6.000 5.000-4 0,6.000-3.000-4 0,-6.000-2.000-8 0,6.000 5.000-4 0</inkml:trace>
  <inkml:trace contextRef="#ctx0" brushRef="#br0">8493.000 3535.000 27 0,'0.000'0.000'88'0,"0.000"0.000"4"0,0.000 0.000-8 0,0.000 0.000-8 0,0.000 0.000-16 0,-6.000 4.000-8 0,6.000-4.000-16 0,0.000 0.000-8 0,0.000 0.000-8 0,0.000 3.000 4 15,0.000-3.000-4-15,0.000 4.000 0 0,0.000 0.000 0 0,0.000-1.000 4 0,0.000 1.000 4 0,-7.000-1.000 4 0,7.000 4.000 0 0,0.000 2.000 4 0,0.000-6.000 0 0,0.000 8.000 0 16,0.000-5.000 4-16,0.000 2.000-4 0,0.000 1.000 4 0,-7.000 1.000 0 0,7.000 1.000 0 16,0.000 0.000-4-16,0.000 0.000 0 0,0.000 0.000 4 0,0.000-1.000-4 0,0.000 2.000 0 0,0.000 2.000-4 0,-6.000-3.000 0 0,6.000 4.000-4 0,0.000-4.000 4 0,0.000 3.000-8 15,-6.000-2.000 0-15,6.000 2.000-4 0,0.000-3.000 0 0,-6.000 1.000-4 0,6.000 2.000 0 16,-8.000-3.000 0-16,8.000 0.000-8 0,-6.000 0.000 4 0,6.000 0.000-4 0,0.000-4.000 0 0,-6.000 4.000-4 0,6.000-3.000 4 0,0.000-1.000-8 0,-7.000 0.000 4 0,7.000 1.000-4 16,0.000-1.000 0-16,0.000-3.000 0 0,0.000 4.000 4 0,-6.000-5.000-8 0,6.000 4.000 4 15,0.000-3.000-4-15,0.000-4.000 0 0,0.000 3.000 0 0,0.000-3.000 0 0,0.000 0.000-8 0,0.000 0.000 0 0,0.000 3.000-4 0,0.000-6.000-8 0,0.000 3.000 0 0,0.000 0.000-8 16,0.000 0.000-4-16,0.000 0.000-8 0,0.000 0.000-4 0,0.000 0.000-8 0,0.000 0.000-8 0,0.000-3.000 0 0,0.000 3.000-4 0,0.000-4.000-4 0,0.000 4.000 0 0,6.000-4.000 4 15,-6.000 1.000-4-15,7.000 0.000 4 0,-7.000-2.000 4 0,6.000 2.000-4 0,-6.000-4.000 12 16,6.000-1.000-4-16,2.000 1.000-4 0,-2.000 3.000 0 0,-6.000-3.000-4 0,6.000-1.000-8 0,0.000 5.000-4 0,-6.000-5.000 0 0</inkml:trace>
  <inkml:trace contextRef="#ctx0" brushRef="#br0">8799.000 3539.000 15 0,'0.000'0.000'92'0,"0.000"0.000"0"0,0.000-4.000 4 0,7.000 8.000-12 0,-7.000-4.000-16 0,0.000 0.000-8 16,0.000 0.000-20-16,0.000 3.000-12 0,0.000-3.000 0 0,0.000 4.000-4 0,0.000-4.000 0 16,0.000 4.000 0-16,0.000-1.000 0 0,0.000 1.000 4 0,0.000-1.000 0 0,0.000 1.000 0 0,0.000 3.000 4 0,0.000-2.000 0 0,0.000 1.000 4 0,0.000 2.000 0 0,0.000-2.000-4 15,-7.000 2.000 4-15,7.000 4.000 0 0,0.000-1.000-8 0,0.000-4.000 0 0,-6.000 4.000 4 16,6.000 0.000-8-16,0.000-4.000-4 0,0.000 4.000 4 0,-7.000 0.000-8 0,7.000 0.000 0 0,0.000 0.000 0 0,0.000-4.000-8 0,0.000 5.000 4 0,0.000-4.000-4 0,-6.000 1.000 0 16,6.000-1.000 0-16,0.000 0.000 0 0,0.000-1.000-4 0,0.000 0.000-4 0,0.000 0.000 4 15,6.000 1.000-4-15,-6.000-1.000 4 0,0.000-4.000-4 0,0.000 2.000 0 0,7.000 2.000 0 0,-7.000-4.000 0 0,0.000 1.000 0 0,6.000 0.000 0 0,-6.000-1.000 0 0,0.000-3.000 0 16,0.000 4.000 0-16,7.000 0.000 0 0,-7.000-4.000 0 0,6.000 0.000 0 0,-6.000 0.000 0 0,0.000 3.000 0 0,6.000-6.000 0 0,2.000 3.000 0 0,-8.000 0.000-4 0,6.000 0.000 4 15,0.000-4.000-4-15,1.000 4.000 0 0,-7.000-4.000 0 0,13.000-3.000-8 0,-6.000 3.000 4 16,-1.000 1.000 4-16,0.000-4.000-12 0,1.000-1.000 4 0,0.000 4.000 0 0,-1.000-3.000-4 0,0.000 3.000 0 0,1.000-3.000-4 0,0.000 0.000 4 0,-1.000 0.000-4 0,1.000-1.000 0 16,-1.000 5.000 4-16,0.000-5.000 4 0,-6.000 2.000 0 0,7.000-2.000 0 0,0.000-1.000 0 15,-1.000 3.000 0-15,0.000-5.000 4 0,2.000 3.000 0 0,-8.000 1.000 4 0,6.000-1.000 0 0,0.000 1.000-4 0,-6.000 0.000 4 0,7.000-4.000-4 0,-1.000 4.000 4 0,-6.000 0.000 0 16,7.000-4.000 4-16,-7.000 3.000 0 0,6.000 2.000-4 0,-6.000-6.000 4 0,7.000 4.000-4 16,-7.000 2.000 4-16,0.000-2.000 0 0,6.000 0.000 0 0,-6.000 1.000 0 0,0.000 0.000 4 0,0.000 0.000-4 0,6.000-1.000-4 0,-6.000 5.000 8 0,0.000-4.000-4 0,0.000-2.000 0 15,0.000 6.000 0-15,0.000-4.000 0 0,8.000 3.000 0 0,-8.000 1.000 0 0,0.000-1.000 0 0,0.000 0.000 0 0,0.000 1.000 0 0,0.000 3.000 0 0,0.000-4.000 4 0,0.000 4.000 0 16,0.000-3.000 0-16,0.000 3.000 0 0,0.000-4.000 0 0,0.000 4.000 4 0,0.000 0.000 0 15,0.000 0.000 0-15,0.000 0.000 0 0,0.000 0.000 4 0,0.000 0.000-4 0,0.000 0.000 0 0,0.000 0.000-4 0,0.000 0.000 8 0,0.000 0.000-4 0,0.000 0.000-4 0,0.000 0.000-4 16,0.000 0.000 8-16,0.000 0.000-8 0,0.000 0.000 8 0,0.000 0.000-4 0,0.000 0.000 0 16,0.000 0.000 0-16,0.000 0.000 0 0,0.000 0.000 0 0,0.000 4.000 0 0,0.000-4.000 4 0,0.000 3.000-4 0,0.000-3.000 4 0,0.000 4.000-4 0,0.000-1.000 4 0,0.000-3.000-4 15,0.000 4.000 4-15,0.000 0.000 0 0,0.000 3.000 0 0,0.000-3.000 0 0,0.000-1.000 0 16,0.000 4.000 0-16,0.000-2.000-4 0,0.000 2.000 4 0,0.000-4.000-4 0,0.000 5.000 0 0,0.000-1.000 4 0,0.000 0.000-4 0,0.000 0.000 0 0,0.000 1.000 4 0,-8.000 0.000 0 16,8.000-2.000 0-16,0.000 2.000 0 0,0.000 0.000 4 0,0.000-1.000-4 0,0.000 4.000 4 15,0.000-4.000-4-15,0.000 0.000 4 0,-6.000 4.000-4 0,6.000-3.000 0 0,0.000 2.000 4 0,0.000-3.000-4 0,0.000 1.000 0 0,0.000 3.000-4 0,-6.000-4.000 4 0,6.000 4.000 0 16,0.000-4.000 0-16,0.000 6.000 0 0,0.000-4.000 0 0,0.000-1.000 0 0,-7.000 4.000 0 0,7.000-2.000 0 0,0.000-3.000 0 0,0.000 4.000-4 0,-6.000 1.000 4 0,6.000-2.000 0 15,0.000 1.000-4-15,-7.000 11.000 8 0,7.000-11.000-8 0,-6.000 0.000-4 0,6.000 0.000 4 16,-7.000 1.000 0-16,7.000-2.000 0 0,-6.000 2.000-4 0,6.000-2.000 0 0,0.000-2.000 0 0,-6.000 3.000 0 0,6.000 0.000 0 0,0.000 0.000 4 0,-8.000-4.000-4 0,8.000 4.000 0 16,0.000-4.000 0-16,-6.000 0.000 0 0,6.000 4.000 0 0,0.000 0.000 0 0,0.000-3.000 0 15,-6.000 0.000 0-15,6.000 2.000 0 0,0.000-2.000 0 0,-7.000 3.000 0 0,7.000-4.000 0 0,0.000 1.000 0 0,0.000 2.000 0 0,-7.000-3.000 0 0,7.000 1.000 0 0,0.000-1.000 0 16,-6.000-3.000 0-16,6.000 3.000 0 0,-6.000 0.000 4 0,6.000 1.000-4 0,0.000-2.000 4 16,-7.000-2.000 0-16,1.000 4.000 0 0,6.000 0.000 0 0,0.000-5.000 4 0,-7.000 5.000-4 0,7.000-2.000 0 0,-7.000-1.000 4 0,7.000 2.000-4 0,-6.000-3.000 4 0,6.000 3.000-4 15,-6.000-4.000-4-15,-1.000 1.000 4 0,7.000 0.000 0 0,-7.000-1.000 0 0,1.000 1.000-4 0,6.000-1.000 4 0,-6.000 2.000 0 0,6.000-1.000-4 0,-7.000-4.000 0 0,1.000 6.000 8 16,-1.000-6.000-8-16,7.000 0.000 0 0,-7.000 0.000 4 0,1.000 4.000-4 0,6.000-4.000 4 15,0.000 0.000 0-15,-6.000 0.000 0 0,-2.000 0.000-4 0,8.000 0.000 4 0,-6.000 0.000-4 0,6.000 0.000 4 0,-6.000 0.000-4 0,-1.000 0.000 0 0,1.000-4.000 4 0,-1.000 4.000-4 16,7.000-3.000-4-16,-6.000 3.000 4 0,-7.000-3.000 0 0,7.000-1.000 0 0,-2.000-1.000 0 16,2.000 2.000 0-16,0.000-1.000-4 0,-7.000 1.000-4 0,6.000-1.000-4 0,1.000 0.000 0 0,-7.000 1.000-8 0,-1.000-1.000-4 0,8.000 1.000-4 0,-7.000-6.000-8 0,6.000 7.000-4 15,-5.000-6.000-4-15,-1.000 0.000-8 0,6.000 2.000 0 0,-6.000 3.000-4 0,-1.000-10.000-4 16,8.000 6.000-4-16,-6.000 0.000 0 0,5.000 0.000-4 0,-6.000-4.000-4 0,6.000 4.000-4 0,1.000-1.000 0 0,0.000 1.000-4 0,-2.000-4.000-4 0,2.000 3.000-8 0,0.000 1.000-12 16,6.000-4.000-12-16,-6.000 4.000 8 0,6.000 0.000 4 0</inkml:trace>
  <inkml:trace contextRef="#ctx0" brushRef="#br0">9347.000 3864.000 7 0,'0.000'0.000'60'0,"0.000"0.000"0"0,6.000 0.000-4 0,-6.000 0.000 44 0,0.000 0.000-56 0,0.000 0.000-8 0,0.000 0.000-8 0,0.000 0.000 4 0,0.000-3.000-12 16,6.000 3.000 0-16,-6.000 0.000-4 0,0.000-4.000 0 0,7.000 1.000 0 0,-7.000 3.000 0 15,0.000-4.000 0-15,6.000 0.000-4 0,-6.000 0.000 0 0,0.000 1.000 0 0,0.000-1.000 0 0,0.000 1.000 0 0,7.000-1.000 0 0,-7.000 0.000-4 0,0.000 1.000 0 0,0.000-1.000-4 16,0.000 0.000 4-16,0.000 1.000 0 0,0.000-4.000 0 0,0.000 2.000-4 0,0.000 2.000 0 0,0.000-4.000 4 0,0.000 3.000-4 0,0.000 0.000 0 0,0.000 1.000 0 16,0.000-1.000 4-16,0.000-3.000-8 0,0.000 4.000 4 0,0.000-1.000-4 0,-7.000-4.000 4 15,7.000 5.000 0-15,0.000-2.000 0 0,-6.000 2.000 4 0,6.000 0.000-4 0,0.000 0.000 4 0,-7.000-2.000 0 0,1.000 2.000 0 0,6.000-2.000 0 0,0.000 1.000 0 0,-6.000 1.000 4 16,6.000 3.000-4-16,-7.000-3.000 4 0,0.000 3.000-4 0,7.000 0.000 4 0,-6.000 0.000 0 15,6.000 0.000 0-15,-6.000 0.000-4 0,6.000 0.000 4 0,-7.000 0.000-4 0,7.000 3.000 4 0,-7.000-3.000-4 0,7.000 3.000 0 0,-6.000 1.000 0 0,6.000-4.000 0 0,-7.000 5.000-4 16,1.000 3.000 4-16,6.000-5.000 0 0,-6.000 3.000 0 0,-2.000-1.000 0 0,2.000 1.000 4 16,6.000 6.000-4-16,-6.000-5.000 4 0,-8.000 11.000 8 0,8.000-6.000-8 0,6.000-2.000 0 0,-6.000 5.000 0 0,-1.000-4.000 0 0,1.000 4.000 0 0,6.000-1.000 0 0,-7.000 5.000 4 15,7.000-5.000-8-15,-7.000 5.000 4 0,1.000-1.000 0 0,6.000 1.000 0 0,-6.000-2.000-4 0,0.000 1.000 4 0,6.000 1.000 0 0,-8.000-1.000 0 0,8.000 5.000 0 0,-6.000-5.000 0 16,0.000 0.000 4-16,6.000 1.000-4 0,-7.000-1.000 4 0,7.000-1.000-4 0,-7.000 3.000 4 16,7.000-3.000 0-16,-6.000-1.000 0 0,-1.000 2.000-4 0,7.000-3.000 4 0,-6.000-1.000 0 0,6.000 1.000-4 0,-6.000-1.000 0 0,-1.000-3.000 0 0,7.000 3.000 0 0,-7.000-1.000-4 15,7.000-3.000 0-15,-6.000 1.000-4 0,6.000-5.000 0 0,-6.000 6.000-4 0,6.000-4.000 4 16,-7.000 3.000-4-16,7.000-8.000 0 0,-7.000 5.000 0 0,7.000-1.000 0 0,0.000-3.000 0 0,-6.000-1.000 0 0,6.000 1.000 0 0,0.000 3.000 0 0,-7.000-7.000 0 0,7.000 4.000-4 15,0.000-4.000 4-15,0.000 3.000-4 0,0.000-3.000-4 0,0.000 0.000 0 0,0.000 0.000-4 16,0.000 0.000-4-16,0.000 0.000-4 0,0.000 0.000 0 0,0.000 0.000-8 0,0.000-3.000-4 0,0.000 3.000-8 0,0.000 0.000 0 0,0.000-4.000-4 0,0.000 4.000-4 0,0.000 0.000-4 16,0.000-4.000 0-16,0.000 4.000-4 0,0.000-3.000 4 0,0.000-1.000-4 0,0.000 4.000 0 0,0.000-3.000 4 0,0.000-1.000 0 0,0.000-8.000-52 0,0.000 9.000 56 0,0.000 0.000 0 15,0.000-5.000 0-15,7.000 5.000-4 0,-7.000-5.000 0 0,0.000 1.000-8 0,0.000 2.000-8 16,0.000-1.000-4-16,0.000-1.000 0 0</inkml:trace>
  <inkml:trace contextRef="#ctx0" brushRef="#br0">9041.000 4063.000 19 0,'0.000'0.000'80'0,"-8.000"0.000"0"0,8.000 0.000-8 16,0.000-4.000 0-16,0.000 4.000-8 0,0.000 0.000-4 0,0.000 0.000-12 0,0.000 0.000-8 16,0.000 0.000-8-16,0.000 0.000-4 0,0.000-4.000-4 0,0.000 4.000 0 0,0.000 0.000-4 0,0.000 0.000 0 0,8.000 0.000 0 0,-8.000 0.000 0 0,0.000 0.000-4 0,6.000 0.000 4 15,-6.000 0.000 0-15,0.000 0.000 4 0,6.000 0.000-4 0,1.000 0.000 4 0,0.000 0.000 0 0,-1.000 0.000-4 0,0.000 0.000 0 0,1.000 0.000 0 0,-1.000-3.000 0 0,1.000 3.000-4 16,6.000 0.000 0-16,-7.000 0.000 0 0,8.000 0.000-4 0,-8.000 0.000 0 0,7.000 0.000-4 16,-7.000 0.000 0-16,8.000 0.000 0 0,-2.000 0.000 0 0,2.000 0.000-4 0,-2.000-4.000 4 0,2.000 4.000-4 0,-8.000 0.000-4 0,7.000 4.000 4 0,1.000-4.000-4 0,-2.000 0.000 4 15,-6.000 0.000 0-15,21.000 0.000-4 0,-21.000 0.000 0 0,1.000 3.000 0 0,6.000-3.000 0 16,-7.000 0.000 0-16,8.000 0.000 0 0,-8.000 0.000 4 0,0.000 0.000-8 0,1.000 0.000 8 0,-1.000 0.000-4 0,1.000 0.000 0 0,0.000 0.000-4 0,-1.000 0.000 4 0,0.000 0.000 0 15,-6.000 0.000 0-15,6.000 0.000 0 0,-6.000 0.000-4 0,8.000-3.000 0 0,-8.000 3.000 0 16,0.000 0.000-4-16,0.000 0.000 0 0,0.000 3.000-4 0,0.000-3.000 0 0,0.000 0.000-4 0,0.000 0.000-4 0,0.000 0.000 0 0,0.000 0.000-4 0,0.000 0.000-4 0,0.000-3.000-4 16,-8.000 3.000 0-16,8.000-4.000-4 0,0.000 4.000-4 0,0.000-4.000 0 0,0.000 1.000-4 0,-6.000 3.000-4 0,6.000-3.000 4 0,0.000-1.000-4 0,-6.000-1.000-4 0,6.000 2.000 0 15,0.000-5.000 0-15,0.000 8.000-8 0,-6.000-7.000-8 0,6.000 3.000-8 0,-7.000 1.000-4 16,7.000 0.000-4-16</inkml:trace>
  <inkml:trace contextRef="#ctx0" brushRef="#br0">9581.000 3509.000 27 0,'0.000'-3.000'100'0,"0.000"3.000"8"0,0.000 0.000 0 0,0.000 0.000-4 16,0.000 0.000-16-16,-7.000 0.000-20 0,7.000 0.000-20 0,0.000 3.000-12 0,0.000-3.000-8 0,0.000 4.000-4 0,0.000-4.000 0 0,0.000 0.000-4 0,-6.000 4.000 0 0,6.000-1.000 0 15,0.000 0.000 4-15,0.000 1.000 0 0,0.000 4.000 4 0,-6.000-4.000 0 0,6.000 3.000 0 16,0.000 0.000 8-16,-8.000 4.000-4 0,8.000-4.000 0 0,0.000 4.000 0 0,-6.000 0.000 0 0,6.000 0.000-4 0,0.000 1.000 0 0,-6.000 2.000-8 0,6.000-3.000 4 0,-6.000 4.000-8 15,6.000-1.000-4-15,-7.000 1.000 0 0,7.000 0.000 0 0,-7.000-1.000-4 0,7.000 1.000 0 16,0.000-1.000-8-16,-6.000 2.000 4 0,6.000-2.000 0 0,0.000 1.000-4 0,-7.000 4.000 4 0,7.000-5.000-4 0,-6.000 0.000 0 0,6.000 1.000 0 0,-7.000 14.000-4 0,7.000-14.000 8 16,-7.000-4.000-4-16,7.000 4.000 0 0,0.000-4.000-4 0,-7.000 0.000 4 0,7.000 0.000-4 0,0.000 0.000 0 0,0.000-4.000-4 0,0.000 4.000 0 0,0.000-4.000 0 0,-5.000 0.000-4 15,5.000-2.000-4-15,5.000 1.000-4 0,-5.000-2.000 0 0,0.000 3.000-4 0,0.000-4.000-8 16,0.000 2.000 0-16,0.000-2.000-8 0,0.000 2.000 0 0,0.000-5.000 0 0,0.000 4.000-8 0,7.000-1.000 4 0,-7.000-3.000-8 0,7.000 0.000 0 0,-7.000 0.000 0 0,7.000 0.000-4 16,-7.000 0.000-4-16,6.000-3.000 4 0,1.000-1.000-8 0,-7.000-1.000-4 0,6.000 2.000-4 15,1.000-5.000-12-15,0.000 1.000 0 0,-1.000 0.000-8 0,0.000-1.000 8 0</inkml:trace>
  <inkml:trace contextRef="#ctx0" brushRef="#br0">9834.000 3488.000 35 0,'0.000'-4.000'100'0,"0.000"4.000"8"0,0.000 0.000 104 0,0.000 0.000-128 16,0.000 0.000-16-16,0.000 0.000-16 0,0.000 0.000-12 0,0.000 0.000-8 0,0.000 4.000 0 0,0.000-4.000-4 0,0.000 0.000 0 0,0.000 3.000-4 0,0.000-3.000 4 0,-6.000 7.000 0 15,6.000-7.000 0-15,0.000 8.000 0 0,0.000-5.000 4 0,0.000 5.000 4 0,-6.000-2.000-4 16,6.000 3.000 4-16,0.000 1.000-4 0,-6.000-2.000 0 0,6.000 2.000 0 0,-7.000 1.000-4 0,7.000 5.000 0 0,-7.000-7.000-4 0,7.000 8.000-8 0,-6.000-3.000 4 0,-1.000 0.000-8 15,1.000 1.000 4-15,6.000-1.000-4 0,-6.000 1.000 0 0,-2.000 3.000-4 0,8.000-4.000 4 16,-6.000 6.000 0-16,0.000-6.000 0 0,-2.000 1.000 0 0,3.000-1.000-4 0,5.000 1.000 4 0,-7.000 0.000 0 0,1.000-1.000 0 0,-2.000 4.000 0 0,3.000-6.000 0 0,5.000 2.000 0 16,-7.000-3.000-4-16,7.000 4.000 0 0,-7.000-4.000 4 0,7.000 0.000-4 0,0.000 1.000-4 0,-7.000-2.000 0 0,7.000 0.000 0 0,0.000-1.000-4 0,0.000 1.000 4 0,0.000-3.000-4 15,-5.000 1.000 0-15,5.000-1.000 0 0,0.000-4.000 0 0,5.000 6.000 0 0,-5.000-6.000 0 16,0.000 4.000 0-16,0.000-3.000 0 0,7.000-1.000 0 0,-7.000 5.000 0 0,7.000-5.000 0 0,-7.000 2.000 0 0,7.000-5.000-4 0,-7.000 4.000 0 0,5.000-1.000 0 0,-5.000-3.000 0 16,8.000 0.000-4-16,-8.000 0.000 0 0,6.000 0.000 0 0,1.000 0.000-4 0,-7.000 0.000 0 15,5.000 0.000-4-15,-5.000-3.000-4 0,8.000 3.000-4 0,-2.000-4.000-4 0,0.000 4.000-4 0,-6.000-5.000-4 0,8.000 2.000 0 0,-8.000 3.000-4 0,6.000-5.000-4 0,0.000 2.000 0 16,-6.000 3.000 0-16,7.000-3.000 0 0,-7.000-1.000 4 0,6.000-3.000-4 0,1.000 7.000 4 15,-7.000-8.000 0-15,0.000 4.000 0 0,7.000 1.000 0 0,-7.000-1.000 0 0,0.000 1.000 0 0,6.000-5.000 0 0,-6.000 5.000 4 0,0.000-1.000-4 0,0.000 1.000 4 0,0.000-1.000 0 16,0.000 1.000 0-16,-6.000-1.000 0 0,6.000-4.000 0 0,-7.000 5.000 4 0,7.000-1.000 4 0,-7.000-3.000-4 0,1.000 4.000 4 0,-1.000-2.000 0 0,1.000-2.000 0 0,0.000 4.000 0 16,-2.000-5.000 4-16,2.000 4.000 0 0,0.000 1.000 0 0,-7.000-4.000 4 0,6.000 3.000 4 15,-7.000-4.000 0-15,9.000 5.000 8 0,-9.000-5.000 8 0,7.000 4.000 4 0,-5.000-3.000 12 0,5.000 4.000 8 0,-5.000-5.000 4 0,5.000 4.000 4 0,-6.000 1.000 0 0,6.000-1.000 8 16,1.000 1.000-4-16,-8.000-1.000 4 0,8.000 0.000 0 0,0.000 1.000-4 0,0.000 3.000-4 16,-1.000-4.000-4-16,0.000 4.000 0 0,1.000 0.000 0 0,-1.000-4.000-4 0,7.000 4.000 4 0,-6.000 0.000 0 0,6.000-3.000-4 0,-6.000 3.000 20 0,6.000 0.000-24 0,0.000 0.000-8 15,0.000 0.000 4-15,0.000 0.000 0 0,0.000 0.000-8 0,6.000 0.000 0 0,-6.000 0.000 4 16,0.000 0.000-4-16,6.000 0.000 0 0,1.000 0.000 0 0,-7.000 0.000 4 0,6.000 0.000 0 0,8.000 0.000 0 0,-8.000 0.000 0 0,0.000 0.000 0 0,8.000 0.000 0 0,-2.000 0.000-4 15,2.000 0.000 0-15,-1.000 0.000 0 0,-1.000 0.000-4 0,2.000 3.000 0 0,-2.000-3.000-4 16,2.000 0.000 4-16,-1.000 4.000-4 0,0.000-4.000 0 0,0.000 4.000 0 0,-1.000-4.000 0 0,2.000 3.000 0 0,-1.000-3.000 0 0,0.000 4.000 0 0,0.000-4.000 0 0,-1.000 4.000 0 16,2.000-1.000 0-16,-1.000-3.000 0 0,0.000 4.000 0 0,-6.000-1.000 0 0,5.000-3.000 0 0,-5.000 4.000 0 0,6.000-4.000 0 0,-7.000 4.000 0 0,8.000 0.000 0 0,-8.000-4.000 0 15,7.000 3.000 0-15,-7.000-3.000-4 0,1.000 0.000 0 0,0.000 4.000-4 0,5.000-4.000-4 16,-12.000 0.000 0-16,8.000 0.000-8 0,-2.000 0.000-4 0,0.000 0.000 0 0,-6.000 0.000-8 0,7.000 0.000 0 0,-1.000 0.000-4 0,-6.000 0.000-4 0,0.000 0.000 0 0,7.000 0.000-4 16,-7.000 0.000 0-16,0.000 0.000 0 0,0.000 0.000-4 0,6.000-4.000 0 0,-6.000 4.000-4 15,-6.000 0.000-8-15,6.000-3.000-4 0,0.000-1.000-4 0,0.000 0.000-8 0,-7.000 0.000 0 0</inkml:trace>
  <inkml:trace contextRef="#ctx0" brushRef="#br0">10017.000 3542.000 79 0,'0.000'0.000'80'0,"7.000"0.000"-4"0,-7.000 0.000-4 16,0.000 0.000-12-16,6.000 4.000-8 0,-6.000-4.000-12 0,0.000 4.000-4 0,7.000-1.000-12 0,-7.000 1.000 4 0,6.000-1.000 0 0,-6.000 1.000 0 0,6.000 3.000 0 0,-6.000-2.000 0 15,8.000 1.000 0-15,-8.000 2.000-4 0,6.000-2.000 4 0,-6.000 2.000 0 0,6.000 4.000-4 16,-6.000-5.000 4-16,7.000 0.000 0 0,0.000 4.000-4 0,-7.000 0.000 0 0,6.000 0.000 0 0,-6.000-4.000 0 0,6.000 5.000 0 0,-6.000-2.000 4 0,7.000 1.000-8 0,-7.000 0.000 4 15,6.000 1.000 0-15,-6.000-1.000-4 0,0.000 3.000 4 0,7.000-2.000-4 0,-7.000-2.000 4 16,0.000 1.000-4-16,0.000 0.000 4 0,0.000 1.000-4 0,0.000-2.000 4 0,0.000 1.000 0 0,0.000 0.000-4 0,0.000 0.000 4 0,0.000 0.000 0 0,0.000-4.000 0 0,-7.000 4.000-4 16,7.000 1.000 0-16,-6.000-2.000 0 0,6.000 2.000 0 0,-7.000-5.000 0 0,1.000 15.000 8 0,0.000-16.000-16 0,-1.000 6.000 0 0,0.000-5.000-8 0,7.000 4.000 0 0,-6.000-4.000 4 15,0.000 0.000-8-15,-2.000 2.000 0 0,2.000-3.000 0 0,0.000 2.000 0 0,-1.000-2.000 0 16,7.000-1.000 0-16,-6.000 3.000-4 0,-1.000-4.000 0 0,1.000-1.000-4 0,6.000 0.000-8 0,-7.000 1.000 0 0,7.000 0.000-4 0,-6.000-4.000-12 0,6.000 3.000-4 0,-6.000-3.000-12 16,6.000 0.000-12-16,0.000 0.000-8 0,0.000 4.000-8 0,0.000-4.000-16 0,0.000 0.000-8 15,0.000 0.000-12-15,0.000 0.000-12 0,0.000 0.000-20 0,0.000-4.000-8 0,6.000 1.000 8 0,-6.000 3.000 16 0,6.000-4.000 8 0</inkml:trace>
  <inkml:trace contextRef="#ctx0" brushRef="#br0">10552.000 3700.000 11 0,'0.000'-4.000'88'0,"-7.000"4.000"-4"0,0.000 0.000-4 0,1.000 0.000-8 0,6.000 0.000-8 0,-7.000 0.000-12 0,1.000 0.000-4 0,-1.000-4.000-12 0,7.000 4.000-4 0,-7.000 0.000 0 16,1.000 0.000-4-16,6.000 0.000 4 0,0.000 0.000-4 0,-6.000 0.000 4 0,6.000 0.000-4 15,0.000 0.000 4-15,0.000 0.000-4 0,0.000 0.000 16 0,0.000 0.000-24 0,0.000 0.000-4 0,0.000 0.000-8 0,0.000 0.000 4 0,0.000 0.000-8 0,6.000 0.000 0 0,-6.000 0.000 4 16,0.000 0.000-4-16,6.000 0.000 0 0,-6.000 0.000 4 0,7.000 0.000 0 0,0.000 0.000 4 16,-1.000 4.000 0-16,1.000-4.000-4 0,-1.000 0.000 8 0,8.000 4.000-8 0,-8.000-4.000 4 0,6.000 0.000 0 0,-4.000 0.000-4 0,4.000 3.000 4 0,-5.000-3.000-4 0,6.000 4.000-4 15,0.000-4.000 4-15,-1.000 0.000 0 0,-4.000 0.000-4 0,4.000 4.000-4 0,2.000-4.000 4 16,-8.000 0.000 0-16,7.000 0.000-4 0,0.000 3.000 0 0,0.000-3.000 4 0,-7.000 0.000-4 0,8.000 0.000 4 0,-8.000 0.000-4 0,7.000 0.000 0 0,1.000 0.000 0 0,-8.000 0.000 0 15,6.000 0.000 4-15,-4.000 0.000-4 0,-2.000 0.000 0 0,0.000 0.000 0 0,0.000 0.000 0 16,1.000 0.000 0-16,0.000 0.000 0 0,0.000 0.000 0 0,-2.000 0.000 0 0,2.000 0.000 0 0,-7.000-3.000 0 0,6.000 3.000-4 0,-6.000 0.000 4 0,8.000 0.000-4 0,-8.000 0.000-4 16,0.000 0.000 0-16,0.000-4.000 0 0,0.000 4.000-8 0,0.000 0.000-4 0,0.000 0.000-4 0,-8.000 0.000-4 0,8.000 0.000-4 0,0.000 0.000-4 0,-6.000 0.000-4 0,6.000 0.000-4 15,-12.000 0.000-56-15,12.000 0.000 44 0,-7.000-4.000 4 0,0.000 4.000-4 0,0.000 0.000 0 16,1.000 0.000 0-16,0.000 0.000-4 0,0.000 0.000-4 0,-2.000 0.000-4 0,-4.000 4.000 0 0,6.000-4.000-8 0,-8.000 0.000-4 0</inkml:trace>
  <inkml:trace contextRef="#ctx0" brushRef="#br0">10440.000 3821.000 43 0,'0.000'0.000'84'16,"-6.000"0.000"-4"-16,6.000 3.000-8 0,0.000-3.000-8 0,-6.000 0.000-4 0,6.000 0.000-12 15,0.000 4.000-8-15,6.000-4.000-12 0,-6.000 0.000 0 0,0.000 0.000-8 0,0.000 0.000 0 0,0.000 0.000-4 0,0.000 0.000-4 0,0.000 0.000 4 0,0.000 4.000-4 0,0.000-4.000 4 16,0.000 0.000 0-16,6.000 0.000 4 0,-6.000 0.000-4 0,7.000 0.000 0 0,-7.000 0.000 4 16,7.000 3.000-4-16,-1.000-3.000 4 0,1.000 0.000-4 0,-1.000 0.000 0 0,0.000 0.000 0 0,2.000 0.000-4 0,-2.000 0.000 0 0,6.000 0.000-4 0,-5.000 0.000 4 0,13.000 0.000 4 15,-7.000 0.000-12-15,0.000 0.000 4 0,-1.000 0.000-4 0,-4.000 0.000 0 0,4.000 0.000 0 16,1.000 0.000-4-16,1.000-3.000 4 0,-2.000 3.000-4 0,2.000 0.000 4 0,-2.000 0.000-4 0,2.000 0.000 4 0,-1.000-4.000-4 0,-1.000 4.000 0 0,2.000 0.000 4 0,-2.000-4.000-4 15,2.000 4.000 0-15,-1.000 0.000 0 0,-7.000 0.000 4 0,8.000-3.000-8 0,-8.000 3.000 8 0,6.000 0.000-8 0,-4.000 0.000 4 0,-2.000 0.000 4 0,0.000 0.000-4 0,0.000 0.000 0 16,1.000 0.000 0-16,-7.000 0.000 0 0,7.000 0.000 0 0,-7.000 0.000 0 0,7.000 0.000 0 16,-7.000 0.000 0-16,0.000 0.000 0 0,0.000 0.000 0 0,0.000 0.000 0 0,0.000 0.000 0 0,0.000 0.000 0 0,0.000 0.000 0 0,0.000 0.000 0 0,0.000 0.000 0 0,0.000 0.000 0 15,0.000 0.000 0-15,0.000 0.000-4 0,0.000 0.000-4 0,0.000 0.000 0 0,0.000 0.000-4 16,0.000 0.000-4-16,-7.000 0.000-4 0,7.000 0.000-4 0,0.000 0.000 0 0,0.000 0.000-12 0,-7.000 0.000 4 0,7.000 0.000-8 0,0.000 0.000 0 0,0.000 0.000-8 0,-7.000 0.000 0 16,7.000 0.000-8-16,0.000 0.000 0 0,0.000-4.000-12 0,0.000 4.000-8 0,-6.000 0.000-12 15,6.000 0.000-4-15,0.000 0.000 4 0</inkml:trace>
  <inkml:trace contextRef="#ctx0" brushRef="#br0">11489.000 3567.000 19 0,'0.000'-3.000'128'0,"0.000"3.000"12"0,0.000-4.000-4 0,-6.000 4.000 4 0,6.000-3.000-4 16,0.000 3.000 68-16,0.000 0.000-156 0,0.000 0.000-24 0,0.000 0.000-12 0,0.000 0.000-4 0,0.000 0.000-4 0,6.000 0.000 0 0,-6.000 0.000 4 0,0.000 0.000 0 0,6.000 0.000 4 15,2.000 0.000 4-15,-8.000 0.000 0 0,6.000 0.000 0 0,0.000 0.000 0 0,0.000 3.000 4 16,8.000-3.000-4-16,-8.000 4.000-4 0,1.000-4.000 0 0,-1.000 0.000-4 0,8.000 3.000-4 0,-8.000-3.000 4 0,6.000 4.000-8 0,2.000 1.000 4 0,-8.000-5.000-4 0,7.000 3.000 0 16,-6.000-3.000 0-16,6.000 3.000 0 0,-7.000-3.000 0 0,8.000 5.000 0 0,-8.000-5.000 0 15,0.000 3.000 0-15,1.000-3.000 0 0,0.000 3.000 0 0,6.000 0.000 0 0,-7.000-3.000 0 0,0.000 5.000 0 0,1.000-5.000 0 0,-7.000 3.000 0 0,7.000 2.000 0 0,-1.000-1.000 0 16,-6.000-1.000 0-16,0.000-3.000 0 0,6.000 3.000 0 0,-6.000 1.000 4 0,0.000 0.000-4 15,0.000-1.000 0-15,0.000 1.000 0 0,0.000 0.000 4 0,-6.000-1.000 0 0,6.000 4.000-4 0,0.000-3.000 0 0,-6.000 0.000 0 0,-1.000 3.000 4 0,0.000-3.000-4 0,1.000-1.000 0 16,6.000 4.000 0-16,-19.000 5.000 0 0,12.000-5.000 0 0,0.000-3.000 0 0,-5.000 3.000 0 0,4.000 0.000 0 0,-4.000-4.000 4 0,6.000 6.000-4 0,-8.000-1.000 0 0,8.000-5.000 0 16,-7.000 3.000 0-16,7.000-1.000 0 0,-8.000-2.000 0 0,2.000 5.000 0 0,4.000-4.000 0 15,2.000-1.000 0-15,-7.000 1.000 0 0,7.000-1.000 0 0,-8.000 1.000 0 0,8.000-1.000 0 0,-6.000-3.000 0 0,4.000 4.000 0 0,2.000 0.000 4 0,0.000-4.000-4 0,-1.000 3.000 4 16,-6.000-3.000-4-16,13.000 4.000 4 0,-7.000-4.000-4 0,1.000 0.000 4 0,0.000 0.000 0 16,6.000 0.000 4-16,-6.000 0.000-4 0,6.000 0.000 0 0,0.000 0.000 4 0,-8.000 0.000-4 0,8.000 0.000 4 0,0.000 0.000-4 0,0.000 0.000 0 0,0.000 0.000 0 0,0.000 0.000-4 15,0.000 0.000 4-15,0.000 0.000-4 0,0.000 0.000 0 0,8.000-4.000 0 0,-8.000 4.000 0 16,0.000 0.000 0-16,0.000 0.000 0 0,6.000-3.000 0 0,-6.000 3.000 0 0,6.000 0.000 0 0,-6.000-4.000 0 0,6.000 4.000 0 0,1.000 0.000 0 0,0.000-4.000 0 0,-1.000 4.000 0 15,1.000 0.000 0-15,-1.000-3.000 0 0,8.000 3.000 0 0,-2.000 0.000 0 0,1.000-4.000 0 0,-6.000 4.000 0 0,6.000 0.000 0 0,-7.000 0.000 0 0,8.000 0.000 0 0,-8.000 0.000 0 16,6.000 0.000 0-16,-4.000 4.000-4 0,-2.000-4.000 4 0,7.000 0.000 0 0,-7.000 0.000 0 16,8.000 3.000-4-16,-8.000-3.000 0 0,0.000 4.000 4 0,0.000-4.000-4 0,8.000 4.000 4 0,-8.000-4.000 0 0,1.000 3.000 0 0,0.000 1.000 0 0,-1.000-1.000-4 0,1.000 2.000 0 15,-1.000-1.000 4-15,-6.000-1.000 4 0,6.000 0.000-8 0,1.000 1.000 4 0,-7.000 0.000 0 16,0.000-1.000 0-16,7.000 1.000-4 0,-7.000 0.000 4 0,0.000-1.000 0 0,0.000 1.000 0 0,0.000-1.000 0 0,0.000 1.000 0 0,0.000 0.000 0 0,0.000 3.000 0 0,0.000-3.000 0 16,0.000-1.000 0-16,-7.000 4.000 0 0,7.000-2.000 0 0,-7.000 3.000 0 0,1.000-5.000 0 15,6.000 4.000 4-15,-6.000-3.000 0 0,-1.000 3.000 0 0,1.000 1.000 0 0,-1.000-5.000 4 0,0.000 4.000 0 0,1.000 1.000 0 0,0.000-5.000 4 0,-2.000 5.000 0 0,2.000-5.000 0 16,0.000 5.000 4-16,0.000-4.000-4 0,-8.000-1.000 4 0,8.000 4.000 0 0,-1.000-3.000 0 0,-13.000 3.000 24 0,14.000-3.000-20 0,0.000-4.000 4 0,-8.000 3.000 0 0,8.000 1.000-4 15,0.000-4.000 0-15,-7.000 0.000 4 0,6.000 3.000-4 0,-6.000-3.000 0 16,7.000 0.000 0-16,0.000 0.000-4 0,-8.000 4.000 0 0,8.000-4.000-4 0,-7.000-4.000 0 0,6.000 4.000-4 0,-6.000 0.000 4 0,7.000 0.000-8 0,0.000 0.000 4 0,-8.000-3.000-8 0,8.000 3.000 4 16,-1.000 0.000-4-16,-6.000-4.000 4 0,6.000 4.000-4 0,1.000 0.000 0 0,6.000-3.000 0 15,-6.000 3.000 0-15,-1.000-4.000-4 0,0.000 0.000 8 0,1.000 4.000-4 0,6.000-3.000-4 0,-6.000 3.000-4 0,6.000-4.000 0 0,-9.000 4.000-8 0,9.000-3.000-4 0,-5.000-1.000-4 16,5.000 4.000-4-16,0.000-3.000-8 0,0.000 3.000-4 0,0.000-4.000-8 16,0.000 4.000-8-16,0.000-5.000 0 0,0.000 2.000-8 0,0.000 3.000-8 0,0.000-3.000-8 0,5.000-1.000-4 0,-5.000 4.000-4 0,0.000-7.000-8 0,9.000 7.000-8 0,-3.000-3.000-4 15,-6.000-5.000-8-15,6.000 4.000-16 0,1.000 1.000 0 0,6.000-1.000 8 0,-7.000-4.000 8 16</inkml:trace>
  <inkml:trace contextRef="#ctx0" brushRef="#br0">12420.000 3506.000 43 0,'0.000'-8.000'88'0,"7.000"5.000"4"16,-7.000-1.000-16-16,0.000 1.000-8 0,0.000-1.000-12 0,-7.000-4.000-16 0,7.000 8.000-12 0,0.000-7.000-12 0,0.000 4.000 0 0,0.000-1.000 0 0,0.000-4.000 0 0,-6.000 5.000 0 15,6.000-5.000 0-15,0.000 4.000 8 0,-7.000-3.000-4 0,7.000 0.000 4 0,0.000 0.000 0 0,0.000-1.000 0 0,-6.000 0.000 0 0,6.000 2.000 0 0,0.000-2.000-4 0,-6.000 2.000 0 16,6.000-3.000-4-16,0.000 2.000 4 0,-7.000-3.000-8 0,7.000 2.000 4 0,-7.000-2.000 0 16,7.000 1.000-4-16,-6.000-1.000 4 0,6.000 3.000 0 0,-6.000-1.000 0 0,-1.000-2.000 4 0,7.000 2.000-4 0,-7.000 0.000 4 0,1.000 1.000 0 0,6.000 0.000-4 15,-7.000 0.000 8-15,1.000 2.000-4 0,6.000-2.000 4 0,-7.000 4.000-4 0,7.000-1.000-4 0,-6.000 1.000 4 16,6.000-1.000 4-16,-7.000 4.000-8 0,7.000-4.000 0 0,-6.000 0.000 0 0,6.000 4.000 0 0,-6.000 0.000-4 0,6.000 0.000 0 0,0.000-3.000 0 0,-8.000 3.000-4 0,8.000 0.000 0 16,0.000 0.000 0-16,-6.000 0.000 0 0,6.000 3.000-4 0,0.000-3.000 4 0,0.000 0.000-8 15,-6.000 0.000 4-15,6.000 4.000 0 0,0.000-4.000-4 0,0.000 8.000 0 0,-7.000-5.000 0 0,7.000 1.000 4 0,0.000 3.000 0 0,0.000 1.000 0 0,0.000-5.000 0 0,0.000 8.000 4 16,0.000-4.000 0-16,0.000 4.000 4 0,0.000 4.000-4 0,0.000-4.000 4 0,7.000 3.000 4 0,-7.000 2.000-4 0,0.000-2.000 4 0,0.000 4.000 0 0,0.000 1.000 0 0,6.000-1.000-4 15,-6.000 0.000 4-15,0.000-4.000 0 0,6.000 6.000-4 0,-6.000-2.000 0 0,0.000 4.000 0 16,0.000-5.000-4-16,8.000 2.000 4 0,-8.000 3.000-4 0,0.000-4.000 0 0,0.000 1.000 4 0,6.000 3.000 0 0,-6.000-4.000 0 0,0.000 4.000 0 0,0.000-3.000 4 16,0.000-1.000-4-16,0.000-1.000 4 0,0.000 3.000 0 0,0.000-3.000-4 0,0.000 2.000 0 0,0.000-4.000 0 15,0.000 4.000 0-15,0.000-5.000-4 0,0.000 4.000 0 0,0.000-3.000-4 0,6.000-1.000 4 0,-6.000 2.000-4 0,0.000-6.000-4 0,0.000 5.000 4 0,0.000-4.000-4 16,0.000 0.000 0-16,0.000 3.000 0 0,0.000-2.000 0 0,0.000-2.000 0 0,0.000 1.000 0 16,0.000-4.000 0-16,0.000 4.000 0 0,0.000-3.000 0 0,0.000-1.000 0 0,0.000 0.000 0 0,0.000 9.000 0 0,0.000-9.000 0 0,0.000-4.000 0 0,-6.000 5.000 0 0,6.000-5.000 0 15,0.000 1.000 0-15,0.000 0.000 0 0,0.000-1.000 0 0,0.000-3.000 0 0,0.000 4.000 0 16,0.000-4.000 0-16,0.000 3.000 0 0,0.000-3.000 0 0,0.000 0.000-4 0,-6.000 0.000 0 0,6.000 0.000 0 0,0.000 0.000-4 0,0.000-3.000 0 0,-8.000 6.000-4 0,8.000-6.000 0 15,-6.000 3.000 0-15,6.000 0.000-4 0,-6.000 0.000 0 0,6.000 0.000 0 0,-7.000 0.000 0 0,1.000-4.000 0 0,6.000 4.000 4 0,-7.000-3.000-4 0,1.000 3.000 0 0,-1.000-4.000 0 16,1.000 0.000 4-16,0.000 1.000 0 0,-2.000-1.000-4 0,2.000 0.000 4 0,0.000 1.000-4 16,-1.000 0.000 4-16,0.000-1.000 0 0,1.000-4.000 0 0,-7.000 3.000 4 0,7.000 2.000-4 0,-1.000-4.000 4 0,-6.000 3.000 0 0,7.000 1.000 0 0,-1.000-5.000 4 0,0.000 4.000-4 15,1.000-3.000 4-15,-1.000 4.000 0 0,1.000-5.000 4 0,-1.000 5.000 0 0,1.000-4.000-4 16,-7.000 3.000 4-16,7.000 1.000 0 0,-2.000-6.000 0 0,2.000 6.000 0 0,0.000 0.000 4 0,-1.000-1.000-4 0,1.000 0.000 0 0,-1.000 1.000 0 0,1.000 0.000 0 0,-7.000-5.000 0 16,7.000 8.000 4-16,-2.000-4.000 0 0,2.000 1.000 0 0,0.000-1.000 0 0,-1.000 4.000 4 15,7.000-4.000 4-15,-7.000 4.000-4 0,1.000-4.000 4 0,6.000 4.000 0 0,-6.000-3.000 4 0,-1.000 3.000 0 0,7.000 0.000-4 0,0.000-4.000 4 0,-6.000 4.000 0 0,6.000 0.000 0 16,0.000-3.000 0-16,0.000 3.000 4 0,0.000 0.000-4 0,-7.000 0.000 0 0,7.000-4.000 0 0,0.000 4.000 0 0,0.000 0.000 0 0,0.000 0.000 0 0,0.000 0.000-4 0,0.000 0.000 4 15,0.000 0.000-4-15,0.000 4.000-4 0,0.000-8.000 4 0,0.000 4.000 0 0,0.000 0.000-4 16,7.000 0.000 0-16,-7.000 0.000 0 0,0.000 0.000 0 0,0.000 0.000-4 0,0.000 0.000 4 0,0.000-3.000-4 0,0.000 3.000 0 0,6.000 0.000-4 0,-6.000-5.000 4 0,7.000 5.000-4 16,-7.000-3.000 0-16,6.000 3.000 0 0,-6.000-5.000 0 0,6.000 2.000 0 0,1.000-1.000 0 15,0.000 1.000 0-15,-1.000-1.000 0 0,0.000 1.000 0 0,2.000-1.000 0 0,-2.000 0.000 0 0,0.000-3.000 0 0,1.000 3.000 0 0,6.000 1.000-4 0,0.000-8.000-16 0,-7.000 3.000 4 16,8.000 5.000-8-16,-8.000-4.000 0 0,7.000-1.000-8 0,-7.000 4.000-12 0,1.000-3.000-4 16,6.000 3.000-4-16,-7.000-3.000-4 0,1.000 4.000-8 0,0.000-1.000-8 0,-1.000-3.000 0 0,7.000 2.000-4 0,-6.000-1.000-4 0,-1.000 1.000-4 0,7.000-1.000 0 0,-7.000 3.000 0 15,1.000-2.000-4-15,6.000-3.000 4 0,-7.000 4.000 0 0,8.000-2.000-4 0,-8.000 2.000-4 16,7.000-3.000-4-16,-6.000 3.000-8 0,6.000 0.000 0 0,-7.000-3.000 12 0</inkml:trace>
  <inkml:trace contextRef="#ctx0" brushRef="#br0">12505.000 3517.000 43 0,'5.000'-4.000'96'0,"-5.000"4.000"0"0,0.000-4.000 0 0,0.000 4.000-12 15,0.000 0.000-8-15,0.000-3.000-12 0,0.000 3.000-12 0,0.000 0.000-12 0,0.000 0.000 4 0,0.000 0.000-8 0,0.000 0.000 4 0,0.000 0.000 36 0,0.000 0.000-36 0,0.000 0.000-4 16,0.000 0.000 0-16,0.000 0.000 4 0,0.000 0.000-4 0,0.000 0.000 0 0,-5.000 3.000-4 0,5.000-3.000-4 0,0.000 4.000 0 0,0.000-4.000 0 0,0.000 4.000 0 0,0.000 2.000-8 15,0.000-2.000 4-15,0.000 4.000-4 0,0.000-1.000 4 0,0.000 1.000-4 0,0.000-1.000 4 16,0.000 3.000 0-16,0.000 2.000 0 0,0.000-1.000-4 0,-6.000 0.000 4 0,6.000 4.000-4 0,0.000-4.000 0 0,0.000 3.000-4 0,-7.000 1.000 0 0,7.000-1.000 0 0,-7.000 1.000-4 16,7.000 3.000-4-16,-6.000-4.000 0 0,6.000 6.000-4 0,-7.000-6.000 0 0,7.000 1.000-4 15,-6.000-1.000 4-15,6.000 4.000-4 0,0.000-3.000 0 0,-7.000 0.000 0 0,7.000-1.000 0 0,-6.000 1.000 0 0,6.000-1.000 0 0,0.000-1.000 0 0,0.000 1.000 0 0,-7.000-3.000 0 16,7.000 0.000 0-16,0.000-3.000 0 0,0.000 2.000-4 0,0.000-3.000 0 0,0.000 1.000-8 16,0.000 3.000 0-16,0.000-8.000-4 0,0.000 4.000-8 0,0.000 1.000-4 0,0.000-5.000-4 0,0.000 1.000-8 0,7.000-1.000-4 0,-7.000 6.000-68 0,0.000-9.000 52 0,0.000 3.000-8 0,6.000-3.000-4 15,-6.000 0.000 0-15,7.000 0.000-4 0,-7.000-3.000-4 0,0.000 3.000 0 16,6.000-5.000 0-16,-6.000 1.000 0 0,7.000 1.000-4 0,-1.000-4.000-4 0,-6.000 3.000-4 0,7.000-3.000-8 0,-7.000 0.000 4 0,7.000 0.000 4 0</inkml:trace>
  <inkml:trace contextRef="#ctx0" brushRef="#br0">12701.000 3462.000 15 0,'0.000'-8.000'92'0,"6.000"5.000"8"0,-6.000-2.000 4 0,0.000-2.000-8 15,0.000 7.000-8-15,7.000-3.000-16 0,-7.000 3.000-16 0,0.000-4.000-12 0,0.000 4.000-4 0,0.000 0.000 0 0,-7.000 0.000-4 0,7.000 0.000 4 0,0.000 0.000-4 0,0.000 4.000 0 16,0.000-4.000 4-16,7.000 0.000 0 0,-7.000 3.000 0 0,0.000-3.000 0 0,0.000 4.000 0 0,0.000-1.000 0 0,0.000-3.000-4 0,0.000 8.000 0 0,0.000-3.000-4 0,0.000 2.000 0 15,0.000-4.000-8-15,0.000 8.000 0 0,0.000-3.000 0 0,0.000 2.000-4 0,0.000 1.000 0 16,-7.000 15.000 20-16,7.000-11.000-20 0,-6.000-5.000 4 0,6.000 6.000-4 0,-7.000-2.000 0 0,0.000 5.000 0 0,7.000-5.000-4 0,-6.000 1.000 4 0,0.000-1.000-8 0,6.000 1.000 4 16,-8.000 0.000-8-16,2.000 3.000 0 0,6.000-7.000 0 0,-6.000 7.000-4 0,0.000-4.000 4 15,6.000-3.000-8-15,-7.000 5.000 8 0,7.000-6.000-8 0,-7.000 5.000 0 0,7.000-3.000 0 0,-6.000-2.000 0 0,6.000 5.000 0 0,0.000-5.000 0 0,-7.000-2.000 4 0,7.000 3.000-4 16,0.000-4.000 4-16,0.000 4.000-8 0,0.000-3.000 8 0,0.000-1.000-4 0,0.000 0.000 0 16,0.000 1.000 0-16,0.000-4.000 0 0,0.000-1.000 4 0,0.000 4.000-8 0,7.000-2.000 4 0,-7.000-2.000 0 0,6.000-3.000 0 0,-6.000 3.000-4 0,7.000 1.000 0 0,-7.000 0.000-4 15,7.000-4.000 0-15,-7.000 0.000-4 0,6.000 0.000-4 0,0.000 0.000 0 0,0.000 0.000-8 0,-6.000 0.000 0 0,8.000-4.000 0 0,-2.000 4.000-8 0,0.000-4.000 0 0,1.000 1.000-4 16,0.000 3.000-4-16,-1.000-3.000-4 0,1.000-5.000 0 0,-1.000 4.000 0 0,-6.000 1.000-8 15,14.000-9.000-56-15,-8.000 5.000 52 0,0.000 4.000 0 0,-1.000-4.000 4 0,-5.000 2.000-4 0,8.000-3.000 0 0,-1.000 1.000 4 0,-1.000 4.000-4 0,-6.000-4.000 4 0,0.000 3.000 4 16,7.000-4.000 0-16,-7.000 5.000 4 0,0.000-1.000 0 0,0.000-3.000 0 0,0.000 3.000 4 16,0.000 1.000 0-16,0.000-1.000-4 0,-7.000 0.000 0 0,7.000 1.000 0 0,-6.000-4.000 0 0,6.000 2.000-4 0,-7.000 2.000 0 0,-1.000 3.000 0 0</inkml:trace>
  <inkml:trace contextRef="#ctx0" brushRef="#br0">12622.000 3759.000 63 0,'-6.000'-5.000'76'0,"-8.000"5.000"4"16,8.000 0.000 0-16,0.000-3.000-4 0,0.000 3.000-4 0,-2.000 0.000-4 0,2.000-3.000-12 15,0.000 3.000-12-15,-1.000 0.000 0 0,1.000 0.000-8 0,-1.000 0.000-4 0,7.000 0.000-4 0,-7.000 0.000 4 0,1.000 0.000-4 0,6.000 0.000 0 0,0.000 0.000 4 0,0.000 0.000 0 16,0.000-5.000-4-16,0.000 5.000-4 0,0.000 0.000 0 0,0.000 0.000 0 0,0.000 0.000-4 0,0.000 0.000-4 0,6.000 0.000 0 0,-6.000-3.000-4 0,7.000 3.000-8 0,0.000-3.000 0 15,-1.000 3.000 0-15,1.000-3.000-4 0,-1.000 3.000 0 0,0.000-5.000 0 0,8.000 5.000 0 16,-8.000-3.000 0-16,8.000-2.000 0 0,-2.000 5.000 0 0,-5.000-4.000-4 0,6.000 1.000 0 0,12.000 0.000-8 0,-11.000-1.000 0 0,-1.000 0.000-4 0,-6.000 1.000-4 0,6.000 3.000-4 16,-2.000-4.000 0-16,4.000 0.000-8 0,-4.000 4.000 4 0,4.000-3.000-8 0,-9.000-1.000 0 15,7.000 4.000-8-15,1.000-3.000 4 0,-8.000-2.000-8 0,6.000 5.000-4 0,-4.000-3.000 0 0,-2.000-1.000 0 0,0.000 4.000-4 0,1.000-3.000-4 0,-1.000-1.000-4 0,1.000 4.000 0 16,-7.000 0.000-8-16,7.000-3.000-4 0,-1.000-1.000 0 0</inkml:trace>
  <inkml:trace contextRef="#ctx0" brushRef="#br0">12870.000 3491.000 27 0,'0.000'-7.000'80'0,"0.000"3.000"0"0,6.000 0.000-4 0,-6.000 1.000-8 0,0.000-1.000-8 0,0.000 1.000-4 0,6.000 3.000-8 0,-6.000 0.000-8 0,0.000-4.000-4 15,0.000 4.000-4-15,8.000 0.000 4 0,-8.000 0.000-4 0,6.000 4.000-4 0,-6.000-4.000 4 16,6.000 0.000-4-16,-6.000 3.000 4 0,7.000 1.000 0 0,-7.000-1.000 0 0,6.000 1.000-4 0,1.000 4.000 4 0,-7.000-1.000-4 0,7.000 0.000 4 0,-1.000 0.000-4 0,-6.000 4.000 0 16,13.000 11.000 28-16,-13.000-7.000-28 0,7.000-5.000-4 0,-7.000 5.000 0 0,6.000-1.000 0 15,-6.000 3.000 4-15,6.000-3.000-8 0,-6.000 0.000 4 0,0.000 5.000-4 0,0.000-5.000 4 0,0.000 1.000-4 0,0.000 3.000 4 0,0.000-4.000 4 0,0.000 2.000-4 0,0.000 1.000 4 16,0.000-1.000-4-16,0.000-2.000 4 0,0.000 0.000-4 0,-6.000 5.000 4 0,6.000-4.000-8 0,0.000-5.000 0 0,-6.000 5.000 0 0,6.000-1.000-8 0,-7.000 2.000 0 0,7.000-2.000-4 15,-7.000-2.000-4-15,7.000-2.000 0 0,-6.000 5.000 0 0,0.000-5.000-4 0,-1.000 2.000 0 16,7.000-5.000 0-16,-7.000 4.000 0 0,1.000 0.000 0 0,-1.000-4.000 0 0,7.000 1.000 0 0,-6.000-1.000-4 0,0.000 0.000-4 0,-2.000 1.000-4 0,8.000-5.000-4 0,-6.000 2.000-8 16,0.000-1.000-4-16,6.000-1.000-8 0,-6.000 0.000-4 0,-1.000-3.000-12 0,0.000 4.000-4 15,7.000-4.000-8-15,-6.000 0.000 0 0,-1.000 0.000-12 0,7.000 0.000 0 0,0.000 0.000-8 0,-6.000 0.000-4 0,0.000-4.000 0 0,6.000 1.000 0 0,-8.000 0.000-8 0,8.000-1.000-8 16,0.000-1.000-8-16,0.000 2.000-12 0,-6.000-5.000 8 0,6.000 1.000 12 0</inkml:trace>
  <inkml:trace contextRef="#ctx0" brushRef="#br0">13137.000 3795.000 3 0,'0.000'0.000'88'0,"0.000"0.000"0"0,0.000 0.000 0 0,0.000 0.000-12 0,0.000 0.000-12 15,0.000 0.000-12-15,0.000 0.000-12 0,0.000 0.000-12 0,0.000 0.000 0 0,0.000 0.000 0 16,0.000 0.000 4-16,6.000 3.000-4 0,-6.000-3.000 4 0,7.000 0.000 4 0,-7.000 0.000 4 0,6.000 5.000 0 0,1.000-5.000 4 0,0.000 0.000-4 0,-1.000 0.000 0 0,0.000 0.000-4 16,1.000 0.000-4-16,0.000 0.000 0 0,-1.000 0.000-4 0,1.000 0.000-4 0,5.000 0.000-4 15,-5.000 0.000-4-15,0.000 0.000 0 0,13.000-5.000 12 0,-8.000 5.000-16 0,1.000 0.000-4 0,-6.000-3.000 0 0,6.000 3.000 4 0,-7.000 0.000 0 0,8.000-4.000-4 0,-2.000 4.000 4 16,-5.000 0.000 0-16,6.000 0.000 0 0,-7.000-3.000 0 0,7.000 3.000 0 0,1.000 0.000-4 0,-8.000 0.000 4 0,7.000 0.000 0 0,-6.000 0.000-4 0,-1.000 0.000 4 0,7.000 0.000-4 15,-7.000 0.000 0-15,1.000 0.000 4 0,0.000 0.000-8 0,-1.000 0.000 4 0,0.000 0.000 0 16,1.000 0.000-4-16,0.000 0.000 4 0,-1.000 0.000-4 0,-6.000 0.000-4 0,6.000 0.000 4 0,-6.000 3.000-4 0,7.000-3.000 0 0,-7.000 0.000 0 0,0.000 0.000 0 0,7.000 0.000 0 16,-7.000 0.000 0-16,0.000 0.000 0 0,0.000 0.000 0 0,0.000 0.000 0 0,0.000 0.000 0 15,6.000 0.000 0-15,-6.000 0.000 0 0,0.000 0.000 0 0,0.000 0.000 0 0,0.000 0.000 0 0,0.000 0.000 0 0,0.000 0.000-4 0,0.000 0.000-4 0,0.000 0.000 0 0,0.000 0.000 0 16,0.000 0.000-8-16,0.000 0.000 0 0,0.000 0.000-4 0,0.000 0.000-4 0,-6.000 0.000-4 16,6.000 0.000 0-16,0.000 0.000-8 0,0.000-3.000 0 0,0.000 3.000-4 0,-7.000 0.000-4 0,7.000 0.000 0 0,0.000-4.000-8 0,-7.000 4.000 4 0,7.000 0.000-4 0,-6.000-4.000-4 15,6.000 4.000 4-15,-6.000-3.000-4 0,6.000 3.000 0 0,-7.000-4.000 0 0,7.000 4.000 4 0,-7.000-3.000 0 0,1.000 3.000 0 0,6.000-4.000-4 0,-6.000 4.000 0 0,-1.000-3.000-4 16,0.000-1.000-76-16,1.000-1.000 60 0</inkml:trace>
  <inkml:trace contextRef="#ctx0" brushRef="#br0">13371.000 3613.000 31 0,'6.000'-4.000'68'15,"-6.000"4.000"-8"-15,0.000-5.000 0 0,0.000 5.000-4 0,0.000-3.000-8 0,0.000 3.000-4 0,8.000 0.000-8 0,-8.000 0.000 0 0,0.000 0.000-8 0,0.000-5.000-4 0,0.000 5.000 0 16,0.000 0.000 0-16,0.000 0.000 0 0,0.000 0.000-4 0,6.000 0.000 0 0,-6.000 0.000 4 0,0.000 0.000 0 0,0.000 0.000 0 0,6.000 0.000 0 0,-6.000 0.000 0 0,0.000 5.000 0 15,0.000-5.000 4-15,0.000 3.000 0 0,0.000 2.000 0 0,7.000-5.000 0 0,-7.000 4.000 0 16,0.000-1.000 0-16,0.000 4.000-4 0,7.000-3.000 4 0,-7.000-1.000 0 0,0.000 5.000 0 0,0.000-1.000 4 0,0.000-4.000-4 0,0.000 5.000 4 0,0.000-1.000-4 0,0.000 0.000 4 16,0.000 5.000 0-16,0.000-5.000 4 0,0.000 4.000-4 0,0.000 6.000 40 0,-7.000-5.000-32 15,7.000-4.000-4-15,0.000 3.000 4 0,0.000 0.000 0 0,0.000 0.000 0 0,-7.000-1.000-4 0,7.000 1.000 0 0,-6.000-4.000 0 0,6.000 5.000-4 0,-6.000-1.000-8 0,6.000 0.000 0 16,0.000-4.000-4-16,-8.000 4.000-4 0,8.000-4.000-8 0,-6.000 0.000 0 0,6.000 5.000-4 16,-6.000-4.000 0-16,6.000-1.000 0 0,0.000 0.000-4 0,-7.000 0.000 0 0,7.000 1.000 0 0,0.000-5.000 0 0,0.000 4.000 0 0,0.000-2.000 0 0,0.000-2.000-4 0,0.000 0.000 0 15,-6.000-3.000 0-15,6.000 4.000-8 0,0.000-4.000-8 0,0.000 0.000-4 0,0.000 0.000-4 0,0.000 4.000-8 0,0.000-4.000-12 0,6.000 0.000-8 0,-6.000 0.000-8 0,0.000-4.000-8 16,0.000 4.000-8-16,0.000 0.000-12 0,0.000 0.000-8 0,0.000 0.000-8 0,0.000-4.000-12 15,0.000 4.000-12-15,0.000-3.000-16 0,0.000 0.000-12 0,-6.000-2.000 8 0,6.000 2.000 12 0,0.000-1.000 12 0</inkml:trace>
  <inkml:trace contextRef="#ctx0" brushRef="#br0">14094.000 3326.000 103 0,'-6.000'0.000'108'0,"6.000"3.000"8"0,-8.000-3.000-4 15,8.000 0.000-8-15,0.000 5.000-20 0,-5.000-1.000-36 0,-2.000-4.000-12 0,7.000 3.000-12 16,-6.000-3.000-4-16,6.000 4.000 0 0,0.000-1.000 0 0,-6.000 1.000 4 0,6.000 0.000 4 0,-8.000-1.000 0 0,8.000 4.000 8 0,-6.000-3.000 4 0,6.000 3.000 4 0,-6.000 1.000 0 16,6.000-1.000 4-16,-7.000 0.000-4 0,7.000 1.000 0 0,-7.000 3.000 0 0,7.000-4.000-4 15,0.000 4.000-4-15,-6.000-1.000 0 0,6.000 3.000-4 0,-6.000-3.000-4 0,6.000 5.000 0 0,-7.000-4.000 0 0,7.000 3.000 0 0,-6.000 0.000-4 0,6.000 5.000 0 0,-7.000-4.000 0 16,7.000 4.000 0-16,-7.000-2.000 0 0,1.000 3.000 0 0,0.000-3.000 0 0,-8.000 27.000 20 0,8.000-26.000-28 0,0.000 4.000 4 0,-1.000 1.000-4 0,0.000-1.000 0 0,1.000-1.000-4 16,-1.000 6.000 0-16,7.000-6.000-4 0,-6.000 1.000 4 0,0.000-1.000-8 0,-2.000 2.000 4 15,2.000-1.000-4-15,0.000 0.000 0 0,6.000 0.000 4 0,-6.000 0.000-8 0,-1.000 0.000 4 0,7.000-5.000-4 0,-8.000 3.000 0 0,8.000 2.000 4 0,-5.000-7.000-4 0,5.000 2.000 0 16,0.000 2.000 0-16,0.000-5.000 0 0,0.000 0.000 0 0,0.000 3.000 0 0,0.000-8.000 0 15,0.000 7.000 0-15,0.000-5.000 0 0,5.000-1.000 0 0,-5.000 1.000 0 0,0.000-4.000 0 0,0.000 5.000 0 0,8.000-5.000 0 0,-8.000 0.000 0 0,7.000 1.000 0 0,-7.000-5.000 0 16,6.000 4.000 0-16,-6.000-3.000-4 0,0.000 0.000 4 0,0.000-1.000-4 0,6.000 1.000-4 16,-6.000 0.000 4-16,6.000-4.000-4 0,-6.000 3.000 0 0,8.000-3.000-4 0,-8.000 4.000 0 0,0.000-4.000-4 0,0.000 0.000 0 0,0.000 0.000-4 0,0.000 0.000 0 0,0.000 3.000-4 15,0.000-3.000-28-15,0.000-3.000 24 0,0.000 3.000 0 0,0.000 0.000-8 0,0.000 0.000 0 0,0.000 0.000 0 0,0.000 0.000-8 0,0.000-4.000 4 0,0.000 4.000-12 0,0.000-3.000 4 16,0.000 3.000-8-16,0.000-4.000-8 0,0.000 0.000 0 0,-8.000 1.000-8 0,8.000-1.000 0 16,0.000 0.000-4-16,0.000 1.000 0 0,0.000-1.000-8 0,0.000-3.000 4 0,0.000 3.000-8 0,8.000-3.000-4 0,-8.000 3.000-4 0,0.000 1.000-12 0,0.000-4.000 4 0,0.000 2.000 8 15</inkml:trace>
  <inkml:trace contextRef="#ctx0" brushRef="#br0">14531.000 3341.000 51 0,'6.000'-3.000'84'0,"-6.000"-1.000"-4"16,0.000-1.000-4-16,0.000 2.000-8 0,6.000-4.000-8 0,-6.000 7.000-12 0,0.000-4.000-4 0,0.000 1.000-12 0,0.000 3.000 0 16,0.000-3.000 0-16,0.000-2.000 4 0,8.000 5.000-4 0,-8.000-3.000 4 0,0.000 3.000-4 0,0.000 0.000 4 0,0.000-5.000 4 0,0.000 5.000-4 15,0.000 0.000 0-15,0.000 0.000 4 0,0.000-2.000-4 0,0.000 2.000 0 0,0.000 0.000-4 0,0.000 0.000 0 0,0.000 0.000 32 0,0.000 0.000-36 16,0.000 0.000 0-16,0.000 0.000 0 0,0.000 0.000 0 0,0.000 2.000 0 0,0.000-2.000 0 0,0.000 5.000 4 0,0.000-5.000-4 0,0.000 3.000 0 16,0.000 5.000 0-16,0.000-5.000 0 0,0.000 8.000-4 0,0.000-3.000 4 0,0.000-1.000-4 0,-8.000 4.000-4 0,8.000 0.000 4 0,-6.000-1.000-8 15,6.000 5.000 4-15,-6.000-1.000-8 0,-1.000 2.000 4 0,1.000-2.000-4 0,6.000 0.000 0 0,-14.000 6.000-4 0,8.000-6.000 4 0,0.000 4.000-4 16,-1.000 1.000 0-16,-6.000 3.000 0 0,7.000-4.000 0 0,-8.000 1.000-4 0,8.000 1.000 4 0,-7.000 3.000 0 0,0.000-4.000-8 0,6.000 3.000 4 15,-5.000-5.000 0-15,4.000 6.000-4 0,-4.000-6.000 0 0,-1.000 6.000 4 0,6.000-4.000-4 0,-6.000 2.000 0 0,7.000-3.000 4 16,0.000 1.000-4-16,-8.000-1.000 0 0,8.000 1.000 4 0,-7.000-5.000 0 0,6.000 5.000-4 0,1.000-5.000 4 0,-1.000 1.000-4 0,1.000 0.000 0 16,-1.000-1.000 4-16,7.000-2.000-8 0,-7.000 2.000 8 0,7.000-3.000-4 0,-6.000-1.000 0 0,6.000 2.000 0 0,0.000 5.000 0 0,-6.000-9.000 0 15,12.000 4.000 0-15,-6.000-5.000 0 0,0.000 0.000 0 0,0.000-3.000 0 0,6.000 3.000 0 0,-6.000-3.000 0 0,7.000 4.000-4 16,-7.000-8.000 0-16,7.000 3.000 0 0,-1.000 1.000-4 0,1.000-4.000 4 0,-1.000 3.000-8 0,-6.000-3.000 4 0,7.000 0.000-4 0,6.000 0.000-4 16,-7.000-3.000 0-16,0.000-1.000 4 0,2.000 4.000-8 0,-2.000-3.000 0 0,7.000-5.000 0 0,-7.000 4.000 0 0,1.000 1.000 0 0,6.000-5.000 0 15,-7.000 1.000 4-15,8.000 0.000-4 0,-8.000-5.000 4 0,7.000 4.000 0 0,-6.000-2.000 4 0,-1.000 3.000 0 0,7.000-5.000 4 0,-7.000 2.000 0 16,1.000 2.000 0-16,6.000-2.000 4 0,-7.000 3.000 0 0,1.000-5.000 4 0,0.000 1.000-4 0,-1.000 5.000 4 0,0.000-2.000 0 0,-6.000-3.000 0 15,7.000 3.000 4-15,-7.000 1.000-4 0,7.000 0.000 0 0,-7.000-1.000 0 0,0.000 0.000 0 0,0.000 5.000 0 0,0.000-4.000 4 16,0.000 3.000-4-16,0.000 1.000 4 0,-7.000-5.000-4 0,7.000 4.000 4 0,0.000 1.000 0 0,-7.000-1.000 0 0,7.000 1.000 0 0,-6.000-1.000 4 16,0.000 0.000-4-16,-1.000 4.000 0 0,0.000-3.000 0 0,1.000-1.000 0 0,0.000 4.000 0 0,-1.000-4.000 0 0,0.000 4.000-4 0,-12.000-3.000 0 15,13.000 3.000 0-15,-1.000 0.000 0 0,0.000 0.000 4 0,1.000-3.000-4 0,0.000 3.000-4 0,-2.000 0.000 8 0,2.000 0.000-8 0,0.000 0.000 4 16,-1.000 0.000-4-16,1.000 0.000-4 0,-1.000 0.000-4 0,1.000 3.000-4 0,6.000-3.000-4 0,-7.000 0.000-4 0,1.000 0.000-8 0,6.000 0.000-8 16,-6.000 0.000-4-16,6.000 3.000-12 0,-8.000-3.000 0 0,8.000 0.000-8 0,-6.000 4.000-4 0,6.000-4.000-8 0,0.000 0.000 0 0,0.000 4.000-8 0,0.000-4.000-4 15,0.000 0.000 0-15,0.000 0.000-12 0,0.000 0.000-8 0,0.000-4.000-8 0,6.000 4.000 4 0,2.000 0.000 8 0</inkml:trace>
  <inkml:trace contextRef="#ctx0" brushRef="#br0">14804.000 3696.000 23 0,'-6.000'0.000'100'0,"6.000"0.000"4"16,-7.000 0.000 4-16,0.000 0.000-4 0,7.000 0.000-12 0,-6.000 0.000-28 0,6.000 0.000-28 0,-6.000 0.000-8 0,0.000 0.000-16 0,6.000 0.000 4 0,0.000 0.000 0 0,-8.000 0.000 4 0,8.000 0.000 4 16,0.000 0.000 4-16,0.000 0.000 4 0,0.000 0.000 4 0,0.000 0.000 4 0,0.000 0.000-4 15,0.000 0.000 4-15,8.000 0.000-4 0,-8.000 0.000 0 0,6.000 0.000-4 0,-6.000 0.000 0 0,6.000 0.000 0 0,0.000 0.000 0 0,-6.000 4.000-4 0,14.000-4.000 0 0,-8.000 0.000-4 16,1.000 0.000 4-16,-1.000 0.000-4 0,8.000 0.000 0 0,-8.000 0.000 0 0,6.000 0.000-4 0,-4.000 0.000 0 0,4.000 0.000 0 0,-5.000 0.000-4 0,6.000 0.000 0 0,0.000 0.000-4 16,-1.000 0.000 0-16,2.000 0.000 0 0,-1.000 0.000 0 0,0.000 0.000-8 0,0.000-4.000 0 15,0.000 4.000 4-15,0.000 0.000-8 0,0.000 0.000 0 0,-6.000-4.000 4 0,6.000 4.000-4 0,13.000 0.000 0 0,-20.000 0.000 0 0,8.000 0.000 4 0,-8.000 0.000-8 0,7.000 0.000 4 16,-7.000 0.000 0-16,1.000 0.000 0 0,-1.000 0.000 4 0,1.000 0.000-4 15,-1.000 0.000 0-15,-6.000 0.000 0 0,6.000 0.000 0 0,2.000 0.000-4 0,-8.000 0.000 4 0,6.000 0.000 0 0,-6.000 0.000-4 0,0.000 0.000-4 0,0.000 0.000 0 0,0.000 0.000 0 0,0.000 0.000-4 16,0.000 0.000-4-16,0.000 4.000 0 0,0.000-4.000-4 0,0.000 0.000 0 0,0.000 0.000-8 16,0.000 0.000 0-16,-6.000 0.000 0 0,6.000-4.000-8 0,0.000 4.000-4 0,-8.000 0.000 0 0,2.000 0.000-8 0,6.000-3.000 0 0,0.000 3.000-8 0,-6.000 0.000 0 15,-1.000-4.000-4-15,7.000 4.000-4 0,-6.000-3.000 0 0,6.000-2.000 0 0,-7.000 5.000-4 0,7.000-3.000 4 16,-6.000 3.000-8-16,-1.000-4.000 4 0,7.000 1.000-8 0,-6.000-1.000-8 0,0.000 4.000-4 0,-2.000-3.000-4 0,8.000-1.000 4 0</inkml:trace>
  <inkml:trace contextRef="#ctx0" brushRef="#br0">14980.000 3498.000 55 0,'0.000'-3.000'88'15,"0.000"3.000"8"-15,7.000 0.000-4 0,-7.000 0.000-12 0,0.000-4.000-4 0,0.000 4.000-16 0,0.000 0.000-24 0,-7.000 0.000 8 0,14.000 4.000-8 0,-14.000-4.000-4 0,7.000-4.000 4 16,0.000 4.000 0-16,0.000 0.000 0 0,0.000 4.000 0 0,0.000-4.000 0 0,0.000 0.000 0 0,0.000 0.000 4 0,0.000 3.000-4 0,0.000-3.000 4 0,0.000 4.000 0 0,0.000 0.000-4 16,0.000-1.000 4-16,7.000 1.000 0 0,-7.000 0.000 0 0,0.000-1.000-4 0,0.000 4.000 4 15,0.000 1.000-4-15,0.000-1.000 0 0,0.000 1.000 0 0,0.000-1.000 4 0,0.000 0.000-4 0,0.000 5.000 0 0,0.000-6.000 4 0,0.000 5.000-4 0,0.000 0.000 0 0,0.000 1.000-4 16,-7.000-1.000 0-16,7.000 0.000 0 0,0.000-1.000-4 0,-7.000 2.000-8 0,7.000-2.000 0 15,0.000 2.000-4-15,-6.000-2.000-4 0,0.000 1.000 0 0,6.000 0.000-4 0,-7.000 1.000 0 0,0.000 5.000-4 0,1.000-6.000 0 0,6.000-2.000-4 0,-7.000 1.000 0 0,7.000-3.000 0 16,-6.000 1.000 0-16,6.000-1.000 0 0,-6.000 1.000 0 0,6.000-1.000 0 0,0.000 0.000 0 16,-8.000 0.000-4-16,8.000-3.000 0 0,0.000 0.000-8 0,0.000-1.000 0 0,0.000 1.000-8 0,0.000-4.000 0 0,0.000 3.000-12 0,0.000-3.000-8 0,0.000 0.000-4 0,0.000 4.000-8 15,0.000-4.000-12-15,0.000 0.000-4 0,0.000 0.000-8 0,0.000 0.000-4 0,0.000 0.000-4 16,0.000 0.000-8-16,0.000 0.000-4 0,0.000-4.000-4 0,8.000 4.000 0 0,-8.000 0.000-4 0,0.000-3.000 0 0,6.000-1.000-4 0,-6.000 1.000-8 0,0.000-1.000-12 0,6.000 0.000 8 16,-6.000 1.000 16-16</inkml:trace>
  <inkml:trace contextRef="#ctx0" brushRef="#br0">15338.000 3553.000 23 0,'0.000'-3.000'80'0,"0.000"3.000"4"16,0.000 0.000-8-16,0.000 0.000-16 0,0.000 0.000-4 0,0.000 0.000-16 0,0.000-4.000-12 16,6.000 4.000-4-16,-6.000 0.000-4 0,0.000-4.000-4 0,0.000 4.000 4 0,8.000-3.000-4 0,-8.000 3.000 4 0,0.000-4.000 0 0,6.000 4.000-4 0,0.000 0.000 8 0,-6.000-3.000 0 15,7.000-2.000-4-15,-7.000 5.000 4 0,6.000 0.000-4 0,1.000 0.000 0 0,-1.000 0.000-4 16,1.000 0.000 0-16,-1.000-4.000 0 0,-6.000 4.000 4 0,6.000 0.000-8 0,8.000 0.000 20 0,-8.000 0.000-16 0,1.000 4.000 0 0,0.000-4.000 4 0,-1.000 0.000 0 0,0.000 5.000-4 15,0.000-2.000 4-15,1.000 1.000 4 0,0.000 3.000-4 0,0.000 0.000 0 0,-2.000 0.000 0 16,-5.000 0.000-4-16,7.000 2.000 4 0,0.000-3.000 0 0,-7.000 5.000 0 0,7.000 0.000 0 0,-7.000 1.000 0 0,5.000-1.000 0 0,-5.000 0.000 0 0,0.000-1.000 0 0,0.000 2.000 0 16,0.000-2.000 0-16,0.000 2.000-4 0,0.000-2.000 0 0,0.000 1.000 0 0,0.000 0.000-8 0,0.000 1.000 4 0,0.000-1.000 0 0,-5.000 0.000-4 0,5.000 0.000-4 0,-7.000 0.000 4 15,7.000-1.000-4-15,-7.000 1.000-4 0,7.000-4.000 4 0,-7.000 5.000 0 0,7.000-1.000-4 16,-5.000-4.000 0-16,-2.000 4.000 0 0,0.000-4.000 0 0,7.000 4.000 0 0,-7.000-4.000 0 0,1.000 5.000 0 0,0.000-1.000 4 0,0.000-4.000-8 0,-1.000 0.000 8 0,0.000 5.000-4 16,1.000-5.000 0-16,-8.000 4.000 0 0,8.000-4.000 0 0,0.000 0.000 0 0,-1.000 1.000 0 15,-6.000-1.000 0-15,7.000 0.000 0 0,-1.000 0.000 0 0,-5.000 1.000 0 0,4.000-5.000 0 0,2.000 4.000 0 0,-7.000-3.000 0 0,7.000 4.000 0 0,-7.000-5.000 0 0,6.000 1.000-4 16,1.000 3.000 4-16,-8.000-7.000 0 0,8.000 3.000 0 0,0.000 2.000 0 0,-8.000-5.000-4 15,7.000 3.000 4-15,2.000-3.000-4 0,-2.000 0.000 4 0,-7.000 5.000-4 0,8.000-5.000 4 0,-6.000-5.000-4 0,4.000 5.000 0 0,2.000 0.000 4 0,0.000-3.000 0 0,0.000 3.000-4 16,-1.000-5.000 0-16,0.000 2.000 0 0,1.000 0.000 4 0,6.000-1.000-4 0,-7.000 4.000 0 16,1.000-7.000 0-16,6.000 7.000 4 0,-6.000-8.000-8 0,6.000 4.000 8 0,0.000 1.000 0 0,-8.000 3.000-4 0,8.000-7.000 4 0,0.000 7.000-4 0,0.000-4.000 4 0,0.000 0.000 0 15,0.000 1.000 0-15,0.000-1.000-4 0,0.000 1.000 4 0,8.000-1.000 0 0,-8.000 4.000-4 0,0.000-3.000 0 0,0.000 3.000 4 0,6.000-4.000 0 0,-6.000 4.000 0 0,6.000-5.000 0 16,1.000 5.000-4-16,-7.000-3.000 4 0,6.000 3.000 0 0,1.000 0.000-4 0,-7.000 0.000 8 16,7.000 0.000-4-16,-1.000-3.000 0 0,0.000 3.000 0 0,-6.000 0.000 0 0,6.000 0.000-4 0,2.000 3.000 8 0,-2.000-3.000-4 0,0.000 0.000 0 0,0.000 0.000 0 0,2.000 3.000 4 15,-2.000-3.000-4-15,1.000 5.000 4 0,-2.000-5.000-4 0,2.000 4.000 4 0,0.000-1.000 4 16,0.000-3.000-4-16,-1.000 4.000 0 0,7.000-1.000 4 0,-6.000 1.000 0 0,-1.000-1.000 0 0,1.000 1.000 0 0,6.000 0.000 0 0,-7.000-1.000 0 0,1.000 1.000 0 0,-1.000-1.000 4 15,0.000 1.000-4-15,2.000 4.000 4 0,-2.000-5.000 0 0,0.000 1.000 0 0,1.000 0.000 0 16,-1.000-1.000 0-16,7.000 5.000 20 0,-6.000 0.000-16 0,-1.000-4.000-4 0,0.000-1.000 8 0,-6.000 0.000-8 0,8.000 1.000 4 0,-2.000 0.000-4 0,-6.000-1.000 0 16,6.000-3.000-4-16,1.000 4.000 0 0,-7.000 0.000-4 0,0.000-1.000 0 0,7.000-3.000 0 0,-7.000 4.000-4 0,6.000-4.000 0 0,-6.000 3.000 0 0,0.000-3.000 0 0,6.000 5.000 0 0,-6.000-5.000 0 15,0.000 3.000 0-15,0.000-3.000 0 0,6.000 0.000 0 0,-6.000 4.000 0 16,0.000-4.000 0-16,0.000 0.000 0 0,0.000 0.000 0 0,0.000 0.000 0 0,0.000 0.000 0 0,0.000 0.000 0 0,0.000 0.000-4 0,0.000 0.000 0 0,0.000 0.000-8 0,0.000 0.000-4 0,0.000-4.000 0 16,0.000 4.000-8-16,0.000 0.000-4 0,0.000-3.000-8 0,0.000 3.000-4 0,0.000-5.000-8 15,0.000 2.000-4-15,7.000 3.000-8 0,-7.000-7.000 0 0,0.000 3.000-4 0,0.000 0.000-4 0,0.000 1.000-4 0,7.000-5.000-4 0,-7.000 5.000 0 0,0.000 0.000-4 0,7.000-6.000 0 16,-7.000 6.000 4-16,5.000-5.000-8 0,-5.000 1.000-4 0,7.000 3.000-8 0,-7.000 1.000-12 15,7.000-5.000 8-15,-7.000 4.000 4 0</inkml:trace>
  <inkml:trace contextRef="#ctx0" brushRef="#br0">15742.000 3766.000 19 0,'0.000'0.000'100'0,"0.000"4.000"4"0,0.000-4.000 0 0,0.000 0.000 0 0,-7.000 0.000-20 0,7.000 3.000-20 0,0.000-3.000-20 0,0.000 0.000-16 0,0.000 0.000-4 16,0.000 0.000-8-16,0.000 4.000 0 0,0.000-4.000 4 0,0.000 0.000 0 0,0.000 3.000 4 0,0.000-3.000 4 0,0.000 4.000 0 0,0.000 0.000 4 0,0.000-1.000 0 0,0.000-3.000 0 15,7.000 4.000 0-15,-7.000-1.000-4 0,0.000-3.000 0 0,6.000 9.000 20 0,-6.000-6.000-28 16,6.000-3.000-4-16,-6.000 0.000 0 0,0.000 3.000-4 0,8.000 1.000 4 0,-2.000-4.000-4 0,-6.000 0.000 0 0,6.000 4.000 0 0,-6.000-4.000 0 0,8.000 0.000 0 0,-2.000 0.000-4 16,0.000 0.000 4-16,-6.000 0.000-4 0,6.000 0.000-4 0,1.000 0.000 4 0,0.000 0.000-4 15,-7.000-4.000 4-15,6.000 4.000-8 0,1.000 0.000 4 0,-1.000-4.000-4 0,0.000 1.000 0 0,2.000 3.000 0 0,-2.000-3.000 4 0,0.000-1.000-4 0,0.000-4.000 0 0,2.000 8.000 0 16,-2.000-7.000 0-16,0.000 3.000 0 0,1.000-3.000 0 0,-1.000 3.000 0 0,1.000 1.000 0 15,6.000-4.000 0-15,-7.000 3.000 0 0,0.000-1.000 0 0,2.000-1.000 0 0,-2.000 1.000 0 0,0.000 2.000 0 0,-6.000 0.000 0 0,7.000 0.000 0 0,-1.000-2.000 0 0,1.000-3.000 0 16,-7.000 8.000 0-16,0.000-4.000 0 0,7.000 1.000 0 0,-7.000 0.000 0 0,0.000-1.000 0 16,6.000 0.000 0-16,-6.000 1.000 0 0,0.000 3.000 0 0,0.000-4.000 0 0,0.000 0.000 0 0,0.000 4.000 0 0,0.000-3.000 0 0,0.000-1.000 0 0,-6.000 1.000 0 0,6.000 3.000 0 15,-7.000-5.000 0-15,7.000 5.000 0 0,0.000-3.000 0 0,-7.000 3.000 0 0,7.000-4.000 0 0,-6.000 4.000 0 0,-1.000-3.000 0 0,7.000 3.000 0 0,-6.000-4.000 0 0,0.000 4.000 0 16,6.000 0.000 0-16,-8.000 0.000 0 0,2.000 0.000 0 0,0.000 0.000 0 0,0.000 0.000 0 16,-1.000 0.000 0-16,0.000 0.000 0 0,1.000 0.000 0 0,-1.000 0.000 0 0,1.000 0.000 0 0,0.000 0.000 0 0,-2.000 0.000 0 0,8.000 4.000 0 0,-6.000-4.000 0 0,0.000 3.000 0 15,0.000-3.000 0-15,-2.000 4.000 0 0,2.000-4.000 0 0,0.000 3.000 0 0,-1.000 2.000 0 16,1.000-2.000 0-16,-1.000 1.000 0 0,0.000-1.000 0 0,1.000 1.000 0 0,0.000 0.000 0 0,0.000-1.000 0 0,-2.000 1.000 0 0,2.000 3.000 0 0,0.000-4.000 0 0,-2.000 6.000 0 15,2.000-6.000 0-15,0.000 5.000 4 0,-1.000-5.000 0 0,1.000 5.000 0 0,6.000-5.000 4 16,-6.000 5.000-4-16,6.000-1.000 4 0,-7.000 0.000 0 0,0.000 0.000 0 0,7.000 1.000 0 0,0.000-1.000 4 0,-6.000 1.000-4 0,6.000-1.000 0 0,-6.000 0.000 0 0,6.000 0.000 0 16,-7.000 1.000 4-16,7.000 10.000 8 0,0.000-11.000-8 0,-7.000 0.000 0 0,7.000 5.000 0 0,0.000-4.000 0 0,0.000 2.000 0 0,0.000-3.000-4 0,0.000 1.000 4 0,0.000 3.000-4 15,0.000-3.000 4-15,-6.000-2.000-4 0,12.000 5.000 4 0,-6.000-8.000-4 0,0.000 6.000-4 16,0.000-2.000 4-16,0.000 0.000 0 0,0.000 0.000-4 0,0.000 0.000 0 0,0.000 0.000 4 0,0.000 2.000-8 0,7.000-6.000 4 0,-7.000 4.000-4 0,0.000-3.000 4 0,0.000 2.000-4 16,7.000-1.000 0-16,-7.000 3.000 0 0,6.000-4.000 4 0,-6.000-1.000-4 0,6.000 0.000 0 15,1.000 1.000 4-15,-7.000 0.000-4 0,7.000-1.000 4 0,-1.000-3.000-4 0,0.000 4.000 0 0,1.000-4.000 0 0,-1.000 4.000 0 0,0.000-4.000 0 0,8.000 0.000 0 0,-8.000 3.000 4 16,2.000-3.000-8-16,-2.000 0.000 4 0,6.000 0.000 4 0,-5.000-3.000-4 0,6.000 3.000 0 15,-6.000 0.000 0-15,-1.000 0.000 0 0,0.000-4.000 0 0,8.000 4.000 0 0,-8.000-4.000 0 0,8.000 1.000 0 0,-2.000-1.000 0 0,-5.000 0.000 0 0,-1.000 4.000 0 0,1.000-3.000 0 16,0.000 3.000 0-16,-1.000-3.000 0 0,0.000-1.000 4 0,-6.000 4.000-4 0,6.000 0.000 0 16,2.000-5.000 0-16,-8.000 5.000 0 0,6.000 0.000 0 0,0.000-3.000 4 0,-6.000 3.000-4 0,0.000 0.000 0 0,7.000 0.000 0 0,-7.000 0.000 0 0,0.000 0.000 0 0,6.000 0.000 0 15,-6.000 0.000 0-15,0.000 0.000 0 0,0.000 0.000 0 0,0.000 0.000 0 0,0.000 0.000 0 0,0.000 0.000 0 0,0.000 0.000 0 0,0.000 0.000 0 0,0.000 3.000-4 0,0.000-3.000-4 16,0.000-3.000 0-16,0.000 6.000-8 0,0.000-3.000 0 0,0.000-3.000-8 0,0.000 3.000-4 16,0.000 0.000-8-16,0.000 0.000-4 0,7.000 0.000-8 0,-7.000 0.000-4 0,0.000 0.000-8 0,0.000 0.000-4 0,-7.000 0.000-4 0,7.000 0.000-4 0,0.000 0.000-4 0,0.000-5.000-4 15,0.000 5.000 0-15,0.000 0.000-8 0,0.000-3.000 0 0,0.000 3.000-4 0,0.000-3.000-4 16,0.000 3.000-12-16,0.000-4.000 0 0,0.000 0.000 0 0,7.000 1.000 12 0</inkml:trace>
  <inkml:trace contextRef="#ctx0" brushRef="#br0">16080.000 3520.000 47 0,'-6.000'-3.000'92'0,"6.000"3.000"4"0,0.000 0.000 0 0,0.000-4.000-12 0,0.000 4.000-12 0,-6.000 0.000-16 0,6.000 0.000-12 15,0.000 0.000-8-15,0.000 0.000-4 0,0.000-4.000 0 0,0.000 4.000 32 0,0.000 0.000-32 0,0.000 0.000 4 0,0.000 0.000 0 0,0.000-3.000 0 16,0.000 3.000 4-16,0.000 0.000 0 0,0.000 0.000 0 0,0.000 3.000 4 0,6.000-3.000-4 0,-6.000 0.000 4 0,0.000 0.000 0 0,6.000 4.000 0 15,-6.000-4.000 0-15,7.000 0.000 0 0,0.000 4.000 0 0,-1.000-4.000-4 0,1.000 0.000-4 0,-7.000 3.000 0 0,6.000-3.000 0 0,1.000 0.000-4 16,0.000 0.000 0-16,-1.000 3.000-4 0,0.000-3.000 0 0,0.000 0.000-8 0,2.000 0.000 4 0,-2.000 4.000-4 0,0.000-4.000 0 0,1.000 0.000-4 16,-1.000 0.000 0-16,1.000 0.000-4 0,0.000 5.000 0 0,-1.000-5.000-4 0,0.000 0.000 0 0,0.000 0.000 0 0,2.000 3.000-4 15,4.000-3.000 0-15,-5.000 0.000-4 0,0.000 4.000 4 0,-1.000-4.000-4 0,1.000 0.000 0 0,-1.000 0.000 0 0,-6.000 0.000 0 0,6.000 3.000 0 16,1.000-3.000 0-16,0.000 0.000 0 0,-7.000 0.000 0 0,6.000 0.000 0 0,-6.000 0.000 0 0,6.000 0.000 0 0,1.000 0.000 0 0,-7.000 0.000 0 16,0.000 0.000 0-16,0.000 0.000 0 0,7.000 0.000 0 0,-7.000 0.000 0 0,0.000 0.000-4 0,0.000 0.000 0 0,0.000 0.000-4 0,0.000 0.000 0 15,0.000 0.000-4-15,0.000 0.000-4 0,0.000 0.000-4 0,0.000 0.000 0 0,0.000 0.000-8 0,0.000 0.000-4 0,0.000-3.000-4 0,0.000 3.000-4 0,0.000 0.000-8 0,0.000 0.000 0 0,-7.000 0.000-8 0,7.000 0.000-8 16,0.000-4.000-4-16,0.000 4.000-4 0,0.000 0.000-4 0,-7.000-3.000-4 0,7.000 3.000 0 15,0.000-5.000-4-15,-6.000 5.000 0 0,6.000 0.000 0 0,0.000-4.000 0 0,0.000 4.000 0 0,-6.000-3.000 0 0,6.000 3.000-8 0,0.000-3.000-4 0,-7.000 3.000-4 0,7.000-4.000 4 16,0.000 4.000 4-16</inkml:trace>
  <inkml:trace contextRef="#ctx0" brushRef="#br0">16556.000 3151.000 3 0,'0.000'-5.000'84'0,"7.000"3.000"8"15,-7.000-3.000 4-15,0.000 1.000-8 0,6.000 4.000-16 0,-6.000-3.000-16 0,0.000-1.000-12 0,0.000 4.000-8 0,6.000-3.000-4 0,-6.000-1.000-4 0,0.000 4.000 4 0,0.000-4.000 0 16,0.000 4.000 0-16,0.000 0.000 4 0,0.000-3.000 0 0,0.000 3.000 4 0,0.000 0.000 4 16,0.000 0.000-4-16,0.000 0.000 4 0,8.000 0.000-4 0,-8.000 0.000 4 0,0.000 0.000-4 0,0.000 0.000-4 0,0.000 0.000 0 0,6.000 0.000 0 0,-6.000 0.000-4 0,0.000 0.000 0 15,0.000 3.000-4-15,6.000-3.000 4 0,-6.000 0.000-4 0,0.000 4.000-4 0,0.000-4.000 4 0,6.000 4.000-4 0,-6.000-4.000 0 0,0.000 3.000 0 0,0.000 4.000-4 0,0.000-3.000 4 16,0.000 1.000-8-16,0.000 2.000 4 0,0.000-1.000-4 0,0.000 2.000 4 0,0.000-2.000 0 15,-6.000 7.000-4-15,6.000-3.000 0 0,0.000-2.000 0 0,-6.000 3.000 0 0,6.000-1.000 4 0,-6.000 5.000-8 0,6.000-8.000 4 0,-8.000 8.000-4 0,8.000-4.000 0 0,-6.000 4.000-4 16,0.000-5.000 4-16,6.000 6.000-8 0,-7.000-5.000 4 0,0.000 4.000-4 0,7.000-5.000 0 16,-6.000 5.000 0-16,-7.000 10.000 4 0,13.000-14.000-4 0,-6.000 0.000 0 0,-1.000 4.000-4 0,7.000-8.000 4 0,0.000 4.000-4 0,-7.000 0.000 4 0,7.000 1.000-4 0,-6.000-2.000 0 15,6.000-2.000 0-15,-6.000 3.000 0 0,6.000-4.000 4 0,0.000 4.000-8 0,0.000-4.000 4 16,0.000 5.000 0-16,0.000-5.000 0 0,0.000 0.000 4 0,0.000 0.000-4 0,0.000 0.000 0 0,0.000-3.000 0 0,0.000 3.000 0 0,0.000 1.000 0 0,0.000-5.000 0 0,0.000 2.000 0 16,6.000-2.000 0-16,-6.000 0.000 0 0,0.000 0.000 0 0,6.000 2.000 0 0,-6.000-2.000 0 0,7.000 2.000 0 0,-7.000-5.000 0 0,0.000 0.000-4 0,7.000 4.000 4 0,-7.000-4.000-4 15,6.000 0.000 0-15,-6.000 0.000-4 0,6.000 0.000 4 0,-6.000 0.000-4 0,7.000 0.000 0 16,-1.000 0.000 0-16,-6.000-4.000-4 0,7.000 4.000 0 0,0.000-5.000-4 0,-7.000 2.000 0 0,6.000-2.000-4 0,0.000 5.000 0 0,2.000-3.000-4 0,-2.000 0.000 0 0,0.000-5.000 0 15,-6.000 5.000-8-15,6.000 0.000 4 0,1.000-2.000-4 0,0.000 1.000 0 0,-7.000-3.000 0 16,6.000 4.000-4-16,1.000-4.000-32 0,-7.000 3.000 32 0,0.000 0.000 0 0,6.000-3.000-4 0,-6.000 4.000 4 0,6.000-2.000 0 0,-6.000 1.000-4 0,0.000 1.000 0 16,0.000-4.000-4-16,0.000 3.000 0 0,8.000 1.000-4 0,-8.000-1.000 0 0,0.000 0.000 0 0,0.000 1.000-4 15,0.000-1.000 0-15,0.000 4.000-4 0,0.000-3.000 0 0,0.000-1.000 0 0,-8.000 0.000 0 0,8.000 0.000-4 0,0.000 1.000 0 0,-6.000-1.000-8 0,6.000 1.000-4 0,-6.000 3.000-8 16,-1.000-4.000-4-16,7.000 1.000 0 0</inkml:trace>
  <inkml:trace contextRef="#ctx0" brushRef="#br0">16354.000 3366.000 23 0,'0.000'0.000'92'0,"-6.000"-3.000"4"16,-1.000 3.000 0-16,7.000 0.000-8 0,-6.000 0.000-8 0,-1.000 0.000-20 0,7.000 0.000-12 0,-6.000-4.000-8 0,6.000 4.000 0 0,0.000 0.000-4 0,-7.000 0.000 0 0,7.000 0.000 0 15,0.000 0.000 0-15,0.000-3.000 4 0,0.000 3.000 0 0,0.000 0.000 0 0,0.000 0.000-4 16,0.000 0.000 4-16,0.000 0.000-8 0,0.000-4.000 0 0,0.000 4.000-4 0,7.000 0.000 24 0,-7.000-4.000-32 0,0.000 4.000 0 0,6.000 0.000 0 0,1.000-3.000 0 0,-1.000 3.000-4 16,1.000-4.000 4-16,-1.000 1.000 0 0,0.000 3.000-4 0,8.000 0.000 0 0,-8.000 0.000 4 0,1.000 0.000-4 0,6.000 0.000 0 0,-7.000 0.000 0 0,7.000 0.000 0 0,1.000 0.000-4 15,-8.000 3.000 0-15,7.000-3.000 0 0,-6.000 4.000-4 0,-1.000-4.000-4 0,7.000 3.000 0 16,-7.000-3.000 0-16,8.000 4.000-4 0,-8.000-4.000 0 0,7.000 0.000 0 0,-6.000 4.000 0 0,-1.000-4.000 0 0,7.000 0.000 0 0,-7.000 3.000 0 0,1.000-3.000 0 0,0.000 0.000 0 15,-1.000 4.000 0-15,8.000-4.000-4 0,-8.000 3.000-4 0,-6.000-3.000-4 0,6.000 0.000-4 16,0.000 4.000-8-16,1.000-4.000-4 0,-7.000 0.000-4 0,7.000 0.000-8 0,-7.000 0.000-8 0,6.000 0.000-8 0,-6.000 3.000-4 0,0.000-3.000-4 0,7.000 0.000-8 0,-7.000 0.000 0 16,0.000 0.000-8-16,0.000 0.000-4 0,6.000 0.000-4 0,-6.000 0.000-4 0,6.000 0.000-8 15,-6.000 0.000-12-15,8.000 0.000-4 0,-8.000 0.000 4 0,0.000 0.000 12 0</inkml:trace>
  <inkml:trace contextRef="#ctx0" brushRef="#br0">16868.000 3392.000 55 0,'7.000'0.000'84'0,"-7.000"0.000"-4"0,0.000 4.000-4 0,6.000-1.000 44 0,-6.000-3.000-72 0,0.000 3.000-12 0,8.000-3.000-4 0,-8.000 5.000-4 0,5.000 2.000 0 16,-5.000-3.000 0-16,7.000-1.000 0 0,-7.000 1.000 0 0,7.000 0.000 4 0,-7.000 3.000 0 15,6.000 0.000 4-15,0.000 4.000 0 0,-6.000-3.000 0 0,8.000-1.000-4 0,-2.000 0.000 0 0,0.000 5.000 4 0,-6.000-2.000-4 0,6.000 1.000 0 0,2.000 0.000-4 0,-8.000 1.000 4 16,6.000 2.000-4-16,-6.000-3.000 0 0,6.000 3.000-4 0,-6.000 2.000 4 0,7.000-2.000-4 0,-7.000 1.000 4 15,0.000-1.000-4-15,0.000 4.000 0 0,0.000-3.000 4 0,0.000-1.000-4 0,0.000 5.000 0 0,0.000-4.000 0 0,-7.000 0.000 0 0,7.000 2.000 0 0,-6.000-1.000 0 0,0.000-2.000-4 16,6.000 4.000 4-16,-8.000-2.000-4 0,2.000-2.000 0 0,0.000 0.000 0 16,6.000 1.000-4-16,-6.000-1.000 0 0,-2.000 1.000 0 0,2.000 0.000-4 0,0.000-4.000-4 0,-1.000 4.000 4 0,0.000-4.000-4 0,2.000 3.000-4 0,-3.000-2.000 0 0,2.000-2.000-4 15,-1.000 5.000 4-15,2.000-8.000-4 0,-3.000 5.000 0 0,2.000-2.000 0 0,-7.000-3.000 0 16,7.000 4.000 0-16,-1.000-2.000 0 0,0.000-3.000 0 0,1.000 2.000-4 0,0.000-1.000-4 0,0.000-3.000-4 0,-2.000 6.000-32 0,-4.000-5.000 12 0,12.000-2.000-8 0,-7.000 1.000-12 0,0.000-1.000-8 16,1.000-3.000-12-16,-1.000 0.000-8 0,1.000 0.000-8 0,0.000 0.000-12 0,-1.000 0.000-4 0,0.000 0.000-12 0,1.000-3.000-8 0,0.000 3.000-16 0,-1.000-4.000-8 0,0.000 1.000 4 15,1.000-5.000 16-15,-1.000 4.000 8 0</inkml:trace>
  <inkml:trace contextRef="#ctx0" brushRef="#br0">17338.000 3235.000 67 0,'0.000'0.000'84'0,"0.000"0.000"4"0,0.000 3.000-8 0,0.000-3.000-12 0,-7.000 0.000-16 0,7.000 4.000-8 0,0.000-4.000-16 0,0.000 3.000 0 15,0.000-3.000-8-15,0.000 0.000 8 0,7.000 7.000-4 0,-7.000-7.000 4 0,0.000 5.000 0 16,0.000-2.000 4-16,0.000 1.000 0 0,0.000-1.000 4 0,0.000 1.000 0 0,6.000 3.000-4 0,-6.000-3.000 4 0,0.000 0.000-4 0,7.000-1.000 0 0,-7.000 4.000-4 0,6.000-2.000-4 15,-6.000 3.000 4-15,0.000-5.000-4 0,7.000 4.000-4 0,-1.000 3.000 20 0,-6.000-1.000-20 16,6.000-2.000 0-16,2.000-4.000 0 0,-8.000 1.000-4 0,6.000 3.000 4 0,0.000-3.000-4 0,-6.000 3.000 0 0,7.000-4.000-4 0,-1.000 1.000 0 0,1.000 1.000-4 0,-1.000-2.000 0 16,1.000 0.000 0-16,-1.000 1.000-8 0,-6.000 0.000 8 0,14.000-1.000-4 0,-8.000-3.000-4 15,0.000 3.000 0-15,1.000-3.000 0 0,6.000 0.000 4 0,-7.000 0.000-4 0,1.000 0.000 0 0,6.000-3.000 0 0,-6.000 0.000 4 0,5.000-1.000-4 0,2.000 0.000-4 0,-8.000 1.000 4 16,7.000 0.000 0-16,0.000-6.000 4 0,-6.000 6.000-4 0,5.000-4.000 0 0,2.000 0.000 0 0,-8.000-1.000 0 0,7.000 1.000 0 0,-6.000 0.000 0 0,6.000 2.000 0 0,-7.000-1.000 0 16,0.000-2.000 0-16,2.000 5.000 0 0,-2.000 0.000 0 0,-6.000-5.000-4 0,6.000 3.000 4 15,1.000 3.000 0-15,-7.000 2.000 0 0,0.000-5.000 0 0,0.000 5.000 0 0,7.000-3.000 0 0,-7.000 3.000 0 0,-7.000 0.000 0 0,7.000-4.000 0 0,0.000 4.000 0 0,0.000 0.000 0 16,0.000 0.000 0-16,0.000 0.000 0 0,-7.000 0.000 0 0,7.000 0.000 0 0,-6.000 0.000 0 15,6.000 0.000 0-15,-6.000 0.000 0 0,-2.000 4.000 0 0,2.000-4.000 0 0,0.000 3.000 0 0,-7.000 2.000 4 0,-7.000 5.000-4 0,14.000-2.000 0 0,-8.000-1.000 0 0,2.000 0.000 0 16,5.000 1.000 4-16,-6.000 3.000-4 0,0.000-4.000 0 0,0.000 4.000 4 0,0.000-1.000-4 16,7.000 2.000 4-16,-8.000-1.000 0 0,1.000 0.000 0 0,7.000 0.000 4 0,0.000 0.000-4 0,-8.000 3.000 4 0,8.000-3.000-4 0,-8.000 4.000 4 0,8.000-4.000-4 0,-7.000 4.000 0 15,7.000-4.000 4-15,-1.000 3.000-4 0,1.000-2.000 0 0,-1.000-2.000 0 0,1.000 1.000 0 16,0.000 0.000-4-16,-2.000 4.000 4 0,2.000-4.000-4 0,0.000 0.000 0 0,6.000 1.000 0 0,-7.000-6.000 0 0,1.000 5.000 0 0,6.000 0.000 0 0,-7.000 0.000 4 0,7.000-3.000-8 16,0.000 2.000 4-16,-6.000-3.000 4 0,6.000 1.000-4 0,0.000-1.000 0 0,0.000 1.000 0 0,0.000-1.000 0 0,0.000-3.000 0 0,0.000 2.000 0 0,0.000-2.000 0 0,0.000 4.000 0 15,0.000-8.000 0-15,6.000 8.000 0 0,-6.000-8.000-4 0,7.000 3.000 4 0,-7.000-3.000-4 16,6.000 3.000-4-16,-6.000-3.000 0 0,7.000 0.000 0 0,-1.000 0.000-4 0,0.000 0.000 0 0,2.000-3.000-4 0,-2.000 3.000 4 0,0.000-3.000-4 0,1.000 0.000-4 0,-1.000-2.000 4 15,1.000-3.000 0-15,6.000 4.000 0 0,-7.000-2.000 0 0,0.000-2.000 0 0,8.000 5.000 4 16,-8.000-5.000 0-16,8.000 1.000 0 0,-8.000-1.000 0 0,0.000 1.000 4 0,1.000 0.000-4 0,6.000 0.000 8 0,0.000-8.000 0 0,-13.000 12.000 4 0,6.000-5.000-4 0,1.000 5.000 4 16,0.000-5.000 0-16,-1.000 5.000 4 0,1.000 0.000-4 0,-7.000-1.000 0 0,6.000-1.000 0 15,-6.000 2.000 0-15,0.000 3.000 0 0,0.000-5.000 0 0,0.000 5.000 0 0,0.000 0.000 0 0,0.000 0.000 0 0,0.000 0.000 0 0,0.000 5.000 0 0,-6.000-5.000 0 0,6.000 3.000 0 16,-7.000 2.000 0-16,7.000-1.000 0 0,-6.000-1.000 0 0,-1.000 4.000 0 0,0.000 0.000 0 0,1.000 1.000 0 0,0.000 2.000 0 0,-8.000-2.000 0 0,8.000 3.000 0 0,-7.000-1.000 0 16,7.000 2.000 0-16,-8.000-1.000 0 0,2.000 3.000 0 0,-2.000-2.000 0 0,8.000-1.000 4 15,-7.000 0.000-4-15,6.000 0.000 4 0,-6.000 3.000-4 0,7.000-7.000 4 0,0.000 4.000-4 0,-8.000 1.000 0 0,8.000-5.000 4 0,-1.000 4.000-4 0,1.000-4.000 0 0,-1.000 4.000 0 16,7.000-8.000 4-16,-6.000 9.000-8 0,6.000-9.000 8 0,-7.000 4.000-8 0,7.000-3.000 4 15,0.000 4.000 4-15,0.000-5.000-4 0,0.000 2.000 0 0,0.000-5.000-4 0,0.000 3.000 4 0,7.000 1.000-4 0,-7.000-4.000 0 0,0.000 3.000-4 0,6.000-3.000-12 0,1.000-3.000 4 16,-1.000 3.000-4-16,-6.000-4.000-4 0,7.000 4.000 0 0,-1.000-3.000 0 0,8.000-2.000-4 16,-8.000-3.000-4-16,0.000 5.000 4 0,1.000-4.000 0 0,6.000 3.000-4 0,-7.000-3.000 8 0,7.000-1.000-4 0,-7.000 1.000 8 0,8.000 0.000 0 0,-8.000 0.000 0 0,1.000-1.000 4 15,0.000 2.000 4-15,5.000-3.000 4 0,-5.000 2.000 0 0,-1.000 4.000 4 0,1.000-5.000 0 0,-7.000 5.000 4 0,7.000-1.000-4 0,-1.000-3.000 4 0,-6.000 7.000 0 0,6.000-3.000 4 16,-6.000-1.000-4-16,0.000 4.000 4 0,0.000 0.000 0 0,7.000 0.000 4 0,-7.000 0.000 0 16,0.000 0.000 0-16,-7.000 0.000 4 0,7.000 4.000 0 0,0.000-4.000 0 0,0.000 3.000 4 0,-6.000-3.000 0 0,6.000 4.000-4 0,0.000-1.000 0 0,0.000 1.000 0 0,-6.000-1.000-4 15,6.000 1.000 4-15,0.000 3.000-4 0,-7.000-3.000 4 0,7.000 4.000-8 0,0.000-4.000 4 16,0.000-1.000 0-16,0.000 4.000 0 0,0.000-3.000-4 0,-7.000-1.000-4 0,7.000 1.000 4 0,7.000 0.000-4 0,-7.000-1.000 4 0,0.000 1.000-4 0,0.000-1.000 0 0,0.000-3.000 0 15,0.000 4.000 0-15,0.000 0.000 0 0,7.000-4.000 0 0,-7.000 4.000-4 0,0.000-4.000 4 16,0.000 3.000-8-16,6.000-3.000 0 0,-6.000 0.000-4 0,0.000 0.000 0 0,6.000 0.000-8 0,-6.000 0.000 0 0,7.000 0.000-8 0,-7.000-3.000-4 0,7.000 3.000 0 0,-1.000-4.000-44 16,-6.000 0.000 32-16,7.000 0.000-4 0,-1.000 1.000-4 0,-6.000-1.000-8 0,6.000 1.000-4 15,1.000-5.000-8-15,-7.000 5.000-8 0,7.000-5.000-8 0,-1.000 5.000 4 0</inkml:trace>
  <inkml:trace contextRef="#ctx0" brushRef="#br0">17832.000 3421.000 79 0,'0.000'-3.000'88'0,"0.000"3.000"4"0,0.000 0.000-12 0,0.000 0.000-4 0,7.000-4.000-12 0,-7.000 4.000-8 0,-7.000 0.000-12 0,7.000 4.000-4 16,0.000-4.000-4-16,0.000 0.000-4 0,0.000 3.000 0 0,0.000 1.000 4 0,0.000-4.000-4 16,0.000 7.000 0-16,-6.000-3.000 0 0,6.000 3.000 4 0,-6.000 1.000-4 0,6.000 0.000 4 0,-6.000 2.000 0 0,-2.000 1.000-4 0,2.000 0.000 0 0,0.000 0.000 0 0,6.000 0.000-4 15,-7.000 3.000 4-15,0.000 1.000-8 0,1.000-4.000 0 0,6.000 3.000 0 0,-7.000 1.000 0 0,1.000-4.000-4 0,0.000 5.000-4 0,6.000-6.000 0 0,-7.000 16.000 8 0,0.000-15.000-12 16,7.000 3.000-8-16,-6.000-2.000 0 0,6.000-5.000 0 0,0.000 4.000-4 0,0.000 0.000 0 16,0.000-5.000 0-16,0.000 3.000 0 0,-6.000 2.000 0 0,6.000-5.000 0 0,6.000 2.000 0 0,-6.000 0.000 0 0,0.000-4.000 0 0,0.000-1.000-8 0,0.000 4.000 0 0,0.000-3.000 0 15,0.000-1.000-8-15,0.000 1.000-4 0,6.000 0.000-4 0,-6.000-4.000-8 0,0.000 3.000-4 16,7.000-3.000-8-16,-7.000 4.000 0 0,0.000-4.000-8 0,7.000 0.000-4 0,-7.000 0.000 0 0,0.000 0.000-4 0,6.000-4.000 4 0,-6.000 4.000-8 0,6.000-3.000 4 0,-6.000-1.000 0 15,7.000 0.000 0-15,-7.000 1.000 0 0,6.000-1.000 0 0,1.000-3.000 0 0,-7.000 0.000-8 16,7.000-1.000-8-16,-1.000 0.000-4 0,0.000 2.000-4 0,-6.000-2.000 4 0</inkml:trace>
  <inkml:trace contextRef="#ctx0" brushRef="#br0">18061.000 3267.000 11 0,'6.000'-7.000'84'0,"1.000"4.000"0"0,-7.000-2.000-4 0,6.000 2.000 64 0,-6.000 3.000-84 0,6.000-4.000-8 0,-6.000 4.000-8 16,0.000 0.000-8-16,0.000 0.000 0 0,0.000 0.000 0 0,0.000 0.000 0 0,0.000 0.000 0 15,0.000 4.000 4-15,0.000-4.000 0 0,0.000 3.000 0 0,0.000-3.000 0 0,0.000 5.000 4 0,0.000-2.000-4 0,0.000 4.000 0 0,0.000-3.000 0 0,8.000 0.000 0 0,-8.000 3.000 0 16,0.000 0.000-8-16,0.000 5.000 0 0,0.000-4.000 0 0,-8.000 2.000-8 0,8.000 0.000 0 16,0.000 2.000-4-16,0.000-1.000 0 0,0.000 3.000 0 0,-6.000 2.000-4 0,6.000-6.000 0 0,-6.000 5.000 4 0,6.000-1.000-4 0,-7.000 1.000 0 0,1.000 0.000 0 0,6.000 0.000 0 15,-7.000-5.000-4-15,0.000 5.000 4 0,1.000 0.000-4 0,6.000-1.000 0 0,-6.000 1.000-4 0,6.000 0.000 4 0,-6.000-5.000-4 0,6.000 1.000 0 0,-8.000 5.000-4 0,8.000-7.000 4 16,-6.000 4.000 0-16,6.000-3.000-8 0,0.000 1.000 4 0,0.000 0.000 0 0,-6.000 0.000-4 16,6.000-3.000 0-16,0.000 2.000 4 0,0.000-3.000-4 0,0.000 1.000 0 0,0.000-1.000-4 0,0.000 1.000 4 0,0.000-5.000 0 0,6.000 5.000 4 0,-6.000 2.000-4 0,0.000-10.000 0 15,6.000 8.000 0-15,-6.000-8.000 0 0,0.000 5.000 0 0,8.000-2.000-4 0,-8.000-3.000 0 16,6.000 3.000-4-16,0.000-3.000 0 0,-6.000 0.000-4 0,6.000 0.000-4 0,-6.000 0.000-4 0,7.000 0.000-8 0,-7.000 0.000 0 0,7.000 0.000 0 0,-7.000-3.000-8 0,6.000 3.000-4 15,1.000 0.000-4-15,-7.000-3.000 0 0,6.000-2.000-4 0,-6.000 5.000-4 0,6.000-3.000 0 16,-6.000-2.000 0-16,8.000 1.000 0 0,-2.000 1.000-4 0,-6.000-4.000 0 0,6.000 3.000 0 0,-6.000 1.000 0 0,6.000-1.000 4 0,-6.000-3.000-4 0,7.000 3.000 4 0,-7.000 1.000-4 16,0.000-5.000 8-16,0.000 4.000-4 0,0.000 1.000 0 0,0.000-4.000 0 0,-7.000 3.000 0 15,7.000 0.000-8-15,-6.000-3.000 0 0,6.000 3.000 0 0,-6.000 1.000-8 0</inkml:trace>
  <inkml:trace contextRef="#ctx0" brushRef="#br0">17930.000 3550.000 7 0,'-6.000'0.000'80'0,"-1.000"-4.000"4"0,1.000 4.000-8 0,-1.000 0.000 4 0,0.000-4.000-8 0,1.000 4.000-8 0,6.000 0.000-4 0,-6.000 0.000-16 0,0.000 0.000-4 0,6.000 0.000-12 16,-8.000 0.000 4-16,8.000-3.000-8 0,0.000 3.000-4 0,0.000 0.000 0 0,0.000 0.000 0 15,0.000 0.000-4-15,0.000 0.000 20 0,8.000 0.000-20 0,-8.000 0.000 0 0,6.000 0.000 0 0,-6.000 0.000 0 0,6.000-4.000 0 0,0.000 4.000-4 0,1.000 0.000 0 0,0.000 0.000 0 16,6.000-3.000 0-16,-7.000 3.000-8 0,8.000-5.000 0 0,-2.000 5.000 0 0,2.000 0.000 0 16,-8.000-4.000-4-16,7.000 1.000 0 0,0.000 3.000 0 0,0.000-3.000 0 0,1.000 3.000 0 0,-2.000-4.000 0 0,1.000 4.000 0 0,0.000-4.000 0 0,0.000 4.000 0 0,1.000 0.000-4 15,-2.000-3.000 0-15,1.000 3.000 0 0,0.000 0.000-4 0,0.000 0.000 0 0,1.000 0.000-4 0,-2.000 0.000 0 0,-6.000 0.000-4 0,8.000-4.000-4 0,-1.000 4.000 0 0,-7.000 0.000 0 16,7.000 0.000-4-16,-6.000-4.000-4 0,-1.000 4.000-4 0,7.000 0.000 0 0,-6.000 0.000-8 16,-1.000-3.000 0-16,1.000 3.000-4 0,-1.000-4.000-4 0,1.000 4.000-4 0,0.000 0.000-8 0,-1.000-3.000-8 0,-6.000-1.000-4 0,6.000 4.000-8 0,-6.000-4.000-8 0,7.000 4.000 4 15</inkml:trace>
  <inkml:trace contextRef="#ctx0" brushRef="#br0">18341.000 3231.000 39 0,'6.000'-4.000'96'0,"-6.000"4.000"4"0,7.000 0.000 0 0,-7.000-4.000-8 0,0.000 4.000-16 0,0.000 0.000-20 0,6.000 4.000-16 0,-6.000-4.000-8 0,0.000 0.000-8 0,0.000 4.000 0 16,6.000-4.000 0-16,-6.000 0.000 0 0,0.000 4.000 4 0,7.000-4.000 4 0,-7.000 3.000 4 15,7.000-3.000 0-15,-1.000 7.000 0 0,0.000-7.000 0 0,-6.000 4.000 0 0,8.000 4.000-4 0,-2.000-5.000 4 0,-6.000 4.000-8 0,6.000 1.000 4 0,1.000-1.000-4 0,-1.000 0.000-4 16,-6.000 0.000 4-16,7.000 6.000-4 0,-1.000-3.000 4 0,1.000 0.000 0 0,-7.000 2.000-4 16,6.000-1.000 4-16,-6.000 0.000-4 0,6.000-1.000 4 0,-6.000 5.000-4 0,8.000-4.000 0 0,-8.000 0.000 0 0,0.000 0.000 0 0,6.000 4.000 0 0,-6.000-5.000 0 0,0.000 3.000 0 15,6.000 1.000-4-15,-6.000-3.000 4 0,0.000 0.000-4 0,0.000 0.000 0 0,0.000 0.000-4 0,-6.000-1.000 0 0,6.000 5.000 0 0,0.000-4.000-4 0,-6.000 12.000 12 0,-2.000-17.000-12 16,8.000 5.000-4-16,-6.000 0.000 0 0,0.000 1.000 0 0,-1.000-1.000 0 0,1.000 0.000-4 16,-1.000-1.000 0-16,1.000-2.000-4 0,-1.000 3.000 0 0,1.000-1.000 4 0,0.000 2.000-4 0,-2.000-5.000 0 0,2.000 4.000 0 0,0.000-4.000-4 0,-8.000 5.000 0 0,8.000-1.000-4 15,0.000-5.000-4-15,-1.000 2.000-4 0,1.000 0.000-8 0,-1.000-1.000-4 0,0.000 0.000-8 16,1.000 0.000-8-16,0.000 1.000-8 0,-1.000-1.000-4 0,0.000-4.000-8 0,7.000 2.000-8 0,-6.000 2.000-4 0,6.000-4.000 0 0,-6.000 1.000-4 0,6.000 0.000-4 0,-7.000-4.000 0 15,7.000 3.000-4-15,0.000-3.000 4 0,0.000 4.000-4 0,0.000-4.000 0 0,0.000 4.000-4 16,0.000-4.000-4-16,-7.000 0.000-8 0,7.000 0.000-4 0,7.000 0.000 8 0</inkml:trace>
  <inkml:trace contextRef="#ctx0" brushRef="#br0">18451.000 3813.000 43 0,'0.000'4.000'232'0,"0.000"-4.000"-112"0,0.000 0.000 0 0,0.000 4.000-12 0,0.000-4.000-28 0,0.000 0.000-24 0,0.000 0.000-16 0,0.000 0.000-20 0,-6.000 0.000-4 0,6.000 0.000-8 16,0.000 0.000-4-16,0.000 0.000 0 0,0.000 0.000-4 0,0.000 0.000 0 0,0.000 0.000 0 15,0.000 0.000 0-15,0.000 0.000-4 0,0.000 0.000-4 0,0.000 0.000-4 0,0.000 0.000-4 0,0.000-4.000-12 0,0.000 4.000-8 0,0.000 0.000-8 0,-7.000-4.000-16 0,7.000 4.000-12 16,0.000-3.000-24-16,0.000 3.000-20 0,0.000-3.000 4 0,0.000-1.000 0 0,-6.000 4.000 8 16</inkml:trace>
  <inkml:trace contextRef="#ctx0" brushRef="#br0">3387.000 5367.000 79 0,'0.000'-4.000'80'0,"0.000"8.000"-4"0,0.000-8.000-12 0,0.000 4.000-4 16,0.000 0.000-16-16,0.000 0.000-16 0,0.000 0.000-8 0,0.000 0.000-4 0,0.000 4.000 0 16,0.000-4.000 4-16,0.000 0.000 0 0,0.000 3.000 4 0,6.000-3.000 0 0,-6.000 0.000 0 0,0.000 4.000 4 0,0.000 0.000-4 0,0.000-4.000 4 0,7.000 3.000-4 0,-7.000 1.000 0 15,0.000 0.000-4-15,0.000-1.000 0 0,7.000 1.000 0 0,-7.000 0.000 0 0,0.000-1.000-4 0,0.000 5.000 0 0,6.000-5.000 4 0,-6.000 0.000-4 0,0.000 5.000 4 0,7.000-4.000-4 16,-7.000 3.000 4-16,0.000-3.000-4 0,0.000-1.000 0 0,0.000 5.000 0 0,0.000 0.000 4 15,0.000-6.000-4-15,0.000 6.000-4 0,0.000 0.000 4 0,0.000-5.000-4 0,0.000 5.000 0 0,0.000-1.000 0 0,-7.000 1.000-4 0,7.000-5.000 4 0,0.000 4.000-8 0,-6.000 1.000 0 16,6.000-5.000-4-16,0.000 5.000 4 0,-7.000-1.000-4 0,0.000 4.000 0 0,7.000-4.000 0 16,-6.000-3.000 0-16,6.000 3.000 0 0,-6.000 0.000 0 0,-1.000-3.000 0 0,7.000 3.000 0 0,-7.000 1.000 0 0,1.000-4.000 0 0,6.000-1.000 0 0,-6.000 5.000-4 0,-1.000-6.000-4 15,7.000 3.000 0-15,-6.000 2.000-4 0,6.000-3.000-4 0,-7.000 0.000 0 0,0.000-1.000-8 16,7.000 1.000-4-16,-6.000 0.000-4 0,6.000-1.000-4 0,-6.000-3.000 0 0,6.000 3.000-4 0,-7.000 2.000-4 0,7.000-5.000-4 0,0.000 0.000 0 0,-7.000 0.000 0 0,7.000 0.000 0 16,0.000 0.000-4-16,0.000 0.000 0 0,-6.000-5.000 0 0,6.000 5.000 0 0,0.000-3.000-8 0,0.000 3.000 0 0,0.000-3.000-8 0,-6.000-1.000-4 0,6.000 4.000-4 0</inkml:trace>
  <inkml:trace contextRef="#ctx0" brushRef="#br0">3393.000 5535.000 59 0,'7.000'0.000'76'0,"0.000"-7.000"-4"0,-1.000 3.000-4 0,1.000 1.000 0 0,-1.000-1.000-8 16,1.000 0.000-8-16,-7.000 1.000-16 0,6.000-1.000-4 0,1.000 1.000-8 0,-1.000-2.000-4 15,0.000 2.000 0-15,8.000-4.000 12 0,-8.000-1.000-16 0,1.000 5.000 0 0,-1.000-1.000 0 0,1.000 0.000 0 0,-1.000-4.000 0 0,7.000 6.000 0 0,-6.000-3.000-4 0,0.000-1.000 4 16,-1.000 1.000-4-16,0.000-2.000 0 0,8.000 3.000-4 0,-8.000 1.000 0 0,1.000-4.000-4 16,5.000 2.000 0-16,-5.000 2.000 0 0,0.000-4.000 0 0,-1.000 3.000-4 0,0.000 1.000 0 0,0.000-1.000 0 0,2.000 0.000 0 0,-2.000 1.000-4 0,1.000 3.000 4 0,-7.000-4.000 4 15,5.000 4.000-8-15,-5.000-4.000-4 0,8.000 4.000 4 0,-8.000 0.000-8 0,0.000 0.000-4 0,0.000 0.000 0 0,0.000 0.000-4 0,0.000 4.000-8 0,0.000-4.000 0 0,0.000 4.000-4 16,-8.000-1.000-8-16,8.000 1.000 4 0,-5.000 0.000-8 0,-2.000-1.000-4 0,1.000 5.000-4 15,-2.000-5.000-8-15,2.000 5.000-4 0,-6.000-1.000-8 0,5.000 4.000-8 0,-6.000-3.000 0 0</inkml:trace>
  <inkml:trace contextRef="#ctx0" brushRef="#br0">3348.000 5667.000 43 0,'-6.000'7.000'72'0,"-1.000"1.000"-4"0,0.000 2.000 0 16,1.000-2.000-4-16,6.000-1.000-8 0,-6.000 1.000-8 0,-1.000-1.000-12 0,7.000 0.000-12 0,-7.000-2.000-4 0,1.000 5.000 8 0,6.000-7.000-16 0,0.000 2.000 0 0,0.000-2.000-4 16,0.000 1.000 4-16,0.000-4.000-4 0,0.000 4.000 8 0,6.000-4.000-4 0,-6.000 3.000 4 0,0.000-3.000-4 0,7.000 0.000 4 0,-7.000 0.000 0 0,7.000 0.000-4 0,-1.000 0.000 8 15,0.000 0.000-4-15,1.000-3.000 0 0,0.000-1.000-4 0,6.000 4.000 4 0,-7.000-4.000 0 16,7.000-4.000-4-16,-6.000 5.000 0 0,5.000-5.000-4 0,-5.000 6.000 0 0,6.000-6.000 0 0,0.000 0.000 0 0,0.000 1.000-4 0,0.000 0.000 4 0,1.000 0.000-4 0,-2.000-5.000-4 15,1.000 1.000 4-15,-6.000 4.000-4 0,12.000-4.000 4 0,-5.000 0.000-4 0,-2.000 0.000 0 16,-5.000 4.000 0-16,6.000-4.000 0 0,0.000 0.000 0 0,0.000 0.000 0 0,0.000 3.000 0 0,-7.000-3.000 0 0,8.000 4.000 0 0,-8.000 0.000 0 0,6.000-4.000-4 0,-4.000 3.000 0 16,-2.000 1.000-4-16,1.000 4.000 0 0,-2.000-5.000-4 0,2.000 5.000 0 0,1.000-5.000-4 15,-8.000 5.000-4-15,6.000-1.000 0 0,-6.000 1.000-4 0,0.000-2.000 0 0,0.000 5.000-4 0,5.000-3.000 0 0,-5.000-1.000-4 0,0.000 4.000 0 0,0.000-3.000 0 0,-5.000 3.000-4 16,5.000 0.000 0-16,0.000-4.000 0 0,0.000 4.000 4 0,-6.000 0.000-4 0,6.000-4.000 0 16,-8.000 4.000-4-16,8.000-3.000 0 0,-7.000 3.000-8 0,2.000-4.000 4 0,5.000 4.000-12 0,-7.000-4.000 0 0</inkml:trace>
  <inkml:trace contextRef="#ctx0" brushRef="#br0">3543.000 5282.000 15 0,'0.000'0.000'72'0,"-6.000"-3.000"0"0,6.000-1.000-4 0,0.000 1.000 0 0,0.000-2.000-4 0,0.000 5.000-8 0,0.000-3.000-8 0,0.000 3.000-12 0,0.000-4.000-4 15,0.000 4.000-8-15,0.000 0.000 0 0,-6.000-3.000-4 0,6.000 3.000 0 0,0.000 0.000 0 16,0.000 0.000 0-16,0.000 0.000-4 0,0.000 0.000 4 0,0.000 0.000-4 0,0.000 0.000 0 0,0.000 0.000-4 0,0.000 3.000 0 0,0.000-3.000 4 0,6.000 0.000-4 0,-6.000 4.000 0 16,0.000-4.000 0-16,0.000 3.000 0 0,0.000 2.000 4 0,6.000-2.000 0 0,-6.000 1.000 0 0,0.000 3.000 8 0,7.000-3.000-4 0,-7.000 3.000 4 0,7.000 0.000 0 0,-7.000 5.000 0 15,6.000-5.000 4-15,-6.000 4.000 4 0,0.000 0.000 4 0,7.000 0.000-4 0,-7.000 3.000 4 16,6.000 1.000 0-16,-6.000 0.000 4 0,0.000-1.000-4 0,6.000 1.000 0 0,-6.000-1.000 4 0,0.000 4.000-8 0,0.000-2.000 0 0,0.000 2.000-4 0,0.000 19.000 20 0,0.000-19.000-28 15,0.000 0.000 0-15,0.000 0.000-4 0,0.000 1.000 0 0,0.000-1.000-4 0,-6.000 1.000 0 16,6.000-1.000 0-16,0.000 0.000-4 0,0.000 1.000 0 0,0.000-1.000-4 0,-6.000 1.000-4 0,6.000-1.000 4 0,0.000-4.000-4 0,0.000 4.000 0 0,0.000 1.000 4 0,-7.000-5.000-4 16,7.000 1.000 0-16,0.000 3.000-4 0,0.000-3.000 4 0,0.000-1.000 4 0,0.000-2.000-4 15,0.000 2.000 0-15,0.000-3.000 0 0,0.000 1.000 0 0,0.000-2.000 0 0,0.000 1.000 0 0,0.000-4.000 0 0,0.000 1.000-4 0,0.000 0.000-4 0,0.000-2.000 0 0,0.000-2.000-8 16,0.000 3.000-4-16,0.000-3.000-4 0,0.000 0.000-8 0,0.000-4.000-4 0,0.000 3.000-4 16,0.000-3.000-8-16,0.000 0.000 0 0,0.000 0.000-8 0,0.000 0.000-4 0,0.000 0.000 0 0,0.000-3.000 0 0,0.000 3.000-8 0,0.000-4.000 0 0,0.000 0.000 0 0,0.000-3.000 0 15,7.000 3.000-4-15,-7.000-2.000 0 0,0.000-6.000 0 0,6.000 5.000 0 0,-6.000-4.000-4 0,0.000 0.000-8 0,0.000 0.000-4 0,0.000-4.000-8 0,6.000 1.000 0 0,-6.000 2.000 12 16</inkml:trace>
  <inkml:trace contextRef="#ctx0" brushRef="#br0">3700.000 5498.000 51 0,'6.000'-7.000'88'15,"1.000"0.000"0"-15,-1.000-4.000 0 0,1.000 4.000-12 0,-1.000 2.000-12 0,-6.000-2.000-20 16,7.000 1.000-20-16,0.000-2.000-12 0,-1.000 0.000 4 0,-6.000 5.000-4 0,6.000-4.000 4 0,1.000-1.000 0 0,0.000 1.000 4 0,-1.000 3.000-4 0,-6.000-3.000 4 0,13.000 0.000 0 16,-13.000-1.000-4-16,6.000 5.000 0 0,1.000-5.000-4 0,0.000 1.000-4 0,-1.000 0.000-4 0,0.000-1.000 0 0,2.000 1.000 0 0,-2.000 0.000-4 0,0.000 0.000 0 0,0.000 3.000 0 15,1.000-3.000 0-15,0.000 2.000 0 0,-1.000-2.000 0 0,1.000 4.000-4 0,-1.000-5.000 4 16,0.000 5.000-8-16,-6.000-1.000 0 0,8.000 0.000-4 0,-2.000 1.000-4 0,-1.000-1.000-4 0,-5.000 1.000 0 0,7.000-2.000-12 0,0.000 2.000 0 0,-7.000-1.000-4 0,0.000 4.000 0 15,7.000-3.000-8-15,-7.000 3.000 0 0,0.000-4.000-4 0,0.000 4.000-8 0,0.000 0.000-8 16,-7.000-4.000-4-16,7.000 4.000-8 0</inkml:trace>
  <inkml:trace contextRef="#ctx0" brushRef="#br0">3843.000 5223.000 31 0,'0.000'0.000'64'0,"-6.000"-3.000"0"0,6.000 3.000 0 0,0.000 0.000-8 0,-6.000-3.000-4 0,6.000 3.000-4 0,0.000-4.000-12 0,-8.000 4.000-4 0,8.000 0.000-4 0,0.000-4.000-12 16,0.000 4.000 0-16,0.000 0.000 0 0,0.000 0.000 0 0,0.000 0.000 0 0,0.000 0.000-4 15,0.000 0.000 4-15,0.000 0.000-4 0,0.000 0.000 4 0,0.000 0.000-4 0,0.000 0.000 0 0,0.000 0.000 0 0,0.000 0.000-4 0,0.000 0.000 4 0,0.000 0.000-4 0,0.000 4.000 0 16,0.000 0.000 0-16,0.000-4.000-4 15,0.000 3.000 4-15,0.000 5.000 0 0,0.000-5.000 0 0,0.000 4.000 0 0,0.000-3.000 4 0,0.000 7.000-4 0,0.000-4.000 0 0,0.000 0.000 0 0,0.000 1.000 4 0,-6.000-1.000-8 0,6.000 4.000 4 0,0.000 0.000 0 0,0.000-4.000 0 16,0.000 1.000-8-16,0.000 3.000 4 0,0.000-3.000 0 0,-6.000-1.000-4 0,6.000 4.000 0 16,0.000-4.000 0-16,0.000 0.000 4 0,-7.000 12.000-8 0,7.000-12.000 4 0,-7.000 8.000 4 0,1.000-9.000-4 0,6.000 2.000 0 0,0.000-1.000 0 0,-7.000 1.000 0 15,7.000 0.000 0-15,0.000-2.000 0 0,-6.000-1.000 0 0,6.000 2.000 0 0,0.000-4.000 0 16,0.000 5.000 0-16,-6.000-1.000 0 0,6.000-3.000 0 0,0.000-1.000 0 0,-7.000 1.000 0 0,7.000 4.000 0 16,0.000-5.000 0-16,-7.000 4.000 0 0,7.000-3.000 0 0,0.000 0.000 0 0,0.000-1.000 0 0,-6.000-3.000 0 0,6.000 4.000 0 0,0.000-4.000 0 0,0.000 4.000 0 0,0.000-4.000 0 15,0.000 0.000 0-15,0.000 0.000 0 16,0.000 0.000 0-16,0.000 0.000 0 0,0.000 0.000 0 0,0.000 0.000 0 0,0.000 0.000 0 0,0.000 0.000 0 0,0.000 0.000 0 0,0.000 0.000 0 0,0.000 0.000 0 0,0.000 0.000 0 0,0.000-4.000 0 0,6.000 4.000 0 0,-6.000 0.000 0 0,0.000 0.000 0 0,7.000-4.000 0 15,0.000 1.000 0-15,-1.000 3.000 0 0,-6.000-4.000 0 0,6.000 0.000 0 0,1.000 1.000 0 16,-1.000-1.000 0-16,1.000 1.000 0 0,0.000-2.000 0 0,-1.000-2.000 0 0,0.000 4.000 0 0,2.000-1.000 0 0,-2.000 0.000 0 0,0.000-3.000 0 0,0.000 3.000 0 0,8.000-6.000 0 16,-8.000 5.000 0-16,1.000 2.000 0 0,-1.000 0.000 0 0,0.000-2.000-4 0,2.000-2.000 0 15,-8.000 3.000-4-15,6.000 1.000 0 0,-1.000 3.000-4 0,-5.000-4.000 0 0,7.000 4.000-4 0,-7.000-3.000-4 0,7.000 3.000 0 0,-7.000 0.000-4 0,0.000 0.000-4 0,0.000 0.000 4 16,0.000 0.000-8-16,0.000 3.000 0 0,0.000-3.000 0 0,-7.000 4.000 0 0,7.000-1.000-4 16,-7.000 1.000 0-16,7.000 0.000 0 0,-5.000-1.000-8 0,-1.000 5.000 0 0,-2.000 0.000-4 0,2.000-1.000-4 15,0.000 0.000-8-15,-1.000 0.000 4 0,1.000 1.000-8 94</inkml:trace>
  <inkml:trace contextRef="#ctx0" brushRef="#br0">3661.000 5718.000 511 0,'0.000'4.000'16'0,"91.000"-34.000"192"0,-78.000 20.000-208 0,0.000 2.000 0 0,0.000 1.000 0 0,0.000 0.000 0 0,0.000-5.000 0 0,1.000 6.000 4 0,-2.000-5.000-8 16,1.000 3.000 8-1,0.000-4.000-4-15,0.000 6.000 0 0,-7.000-1.000-4 0,8.000-5.000 4 0,-2.000 5.000 0 0,2.000 0.000 0 0,5.000-8.000 0 0,-13.000 8.000 0 0,8.000-1.000 0 0,-8.000 5.000 0 0,0.000-1.000-4 0,2.000 1.000 0 0,-8.000-1.000 0 16,6.000 0.000 0-16,-6.000 4.000-4 15,6.000-3.000 4-15,-6.000 3.000-4 16,0.000 0.000 0-16,0.000 0.000 0 0,0.000 0.000 0 16,-6.000 0.000 4-16,6.000 0.000 0 0,-6.000 0.000-4 0,6.000 0.000 4 0,-8.000 0.000 0 0,8.000 0.000 0 0,-6.000 3.000 4 0,6.000-3.000 0 0,-6.000 0.000-4 0,6.000 0.000 4 0,-6.000 4.000 0 0,-2.000-4.000 0 15,8.000 0.000 0-15,-6.000 0.000 0 0,0.000 0.000 0 0,-2.000 0.000 0 0,8.000 0.000-4 0,-5.000 0.000 8 0,5.000 0.000-4 0,-7.000 0.000 0 0,0.000 0.000 0 0,7.000 0.000 0 0,0.000 0.000 0 0,-7.000 0.000 0 0,7.000 0.000 0 0,0.000 0.000 0 0,-5.000 0.000 0 0,5.000 0.000 4 0,0.000 0.000-4 16,0.000 0.000 4-16,-6.000 0.000 0 0,6.000 0.000 4 0,0.000 0.000 0 0,0.000 0.000 0 0,0.000 0.000 0 16,0.000 0.000 4-16,0.000 0.000-4 0,0.000 0.000 4 0,-8.000 0.000 0 0,8.000 0.000-4 0,0.000 0.000 4 0,0.000 0.000 0 0,0.000 0.000-4 0,0.000 0.000 0 0,0.000 0.000 0 15,0.000 0.000 0-15,0.000 0.000 0 0,0.000 4.000 4 0,0.000-4.000-4 0,0.000 3.000 0 0,0.000 1.000 0 0,0.000-1.000 4 0,0.000 2.000 0 0,0.000-2.000 0 0,8.000 4.000 0 16,-8.000 0.000 4-16,0.000 1.000 0 0,6.000-1.000 0 0,-6.000 0.000 0 0,0.000 5.000 0 15,0.000-1.000 0-15,5.000-4.000 4 0,-5.000 15.000 8 0,0.000-12.000-12 0,0.000 2.000 0 0,0.000 2.000 0 0,0.000-3.000 0 0,7.000 4.000 0 0,-7.000-4.000-4 0,0.000 4.000 8 16,0.000-5.000-4-16,0.000 6.000 4 0,0.000-2.000-4 0,7.000 1.000 4 0,-7.000-1.000 0 16,0.000 1.000-4-16,0.000-4.000 4 0,0.000 4.000-4 0,0.000-1.000 0 0,0.000 1.000-4 0,0.000-1.000-4 0,0.000-2.000 0 0,7.000-1.000 0 0,-7.000 3.000-4 0,0.000-2.000 0 15,0.000-2.000 0-15,0.000 1.000-4 0,0.000-4.000 0 0,0.000 1.000 0 0,0.000 3.000 0 16,0.000-4.000 0-16,0.000-3.000 0 0,0.000 3.000 0 0,0.000-3.000 4 0,0.000-1.000-4 0,0.000 1.000 0 0,0.000 1.000 0 0,0.000-3.000 0 0,0.000-2.000 0 0,0.000 4.000 0 16,0.000-4.000 0-16,0.000 0.000 0 0,0.000 4.000 0 0,0.000-4.000 0 0,0.000 0.000 0 0,0.000 0.000 0 0,0.000 0.000 0 0,-7.000 0.000 0 0,7.000-4.000 0 0,0.000 4.000-4 15,0.000 0.000 0-15,-7.000 0.000 0 0,7.000-4.000-4 0,0.000 4.000 0 0,-7.000-2.000 0 16,7.000 2.000-4-16,-5.000-5.000 4 0,-1.000 1.000-4 0,6.000 1.000 4 0,-8.000-1.000 0 0,2.000 0.000 4 0,0.000-3.000-4 0,-1.000 3.000 4 0,-13.000-2.000-4 0,14.000-2.000 4 15,0.000 4.000 0-15,0.000-3.000 0 0,-8.000 3.000 0 0,8.000-3.000 4 0,-1.000 0.000-4 16,-6.000 3.000 4-16,6.000-4.000 0 0,1.000 5.000 0 0,0.000-4.000 0 0,-8.000 3.000 0 0,14.000 0.000 0 0,-12.000 1.000 0 0,12.000-1.000 4 0,-7.000 0.000-4 0,0.000 1.000 0 16,1.000 3.000 0-16,6.000-5.000 0 0,-7.000 3.000 0 0,7.000 2.000 0 0,-6.000-5.000 4 15,6.000 5.000 0-15,0.000 0.000 0 0,-7.000-3.000 0 0,7.000 3.000 4 0,0.000 0.000 0 0,0.000 0.000-4 0,0.000 0.000 8 0,0.000 0.000-4 0,-6.000 0.000 0 0,6.000 0.000 4 16,0.000 0.000-8-16,0.000 0.000 4 0,0.000 0.000-4 0,0.000 0.000 0 0,0.000 0.000 0 0,0.000 0.000-4 0,0.000 0.000 4 0,6.000 0.000-4 0,-6.000 0.000 0 0,0.000-4.000 0 16,0.000 4.000 0-16,0.000 0.000 0 0,0.000 0.000 0 0,7.000 0.000 0 0,-7.000-4.000 0 15,0.000 4.000 0-15,6.000-3.000 0 0,1.000-1.000 0 0,-7.000 0.000 0 0,6.000 1.000 0 0,1.000-1.000 0 0,0.000 1.000 0 0,-1.000-5.000 0 0,0.000 5.000 0 0,8.000-5.000-8 16,-8.000 5.000 0-16,0.000-5.000-8 0,1.000 5.000-4 0,-1.000-5.000-8 0,1.000 1.000-8 15,6.000-4.000-72-15,-7.000 4.000 40 0,2.000-1.000-8 0,-2.000 1.000-8 0,0.000 4.000-4 0,0.000-5.000-12 0,1.000 0.000-12 0,0.000 5.000-12 0,-1.000-7.000-4 0,1.000 5.000 4 16,-1.000-2.000 12-16</inkml:trace>
  <inkml:trace contextRef="#ctx0" brushRef="#br0">3746.000 5631.000 39 0,'0.000'0.000'64'0,"0.000"0.000"-4"0,0.000 3.000 4 16,-7.000-3.000-4-16,7.000 4.000 0 0,0.000-4.000-4 0,0.000 0.000-8 0,0.000 0.000-4 0,0.000 0.000-8 0,0.000 0.000-8 0,0.000 0.000 0 0,0.000 0.000-8 0,0.000 0.000 4 15,0.000 0.000-4-15,0.000 0.000 0 0,0.000 0.000 0 0,0.000 0.000 0 0,0.000 0.000 0 16,0.000 0.000 0-16,0.000 0.000 0 0,0.000 0.000 0 0,0.000-4.000 0 0,0.000 8.000 0 0,0.000-4.000 0 0,0.000-4.000-4 0,0.000 4.000 0 0,0.000 0.000 8 0,0.000 0.000-16 16,0.000 0.000 0-16,0.000 0.000 0 0,0.000 0.000 0 0,0.000 0.000-4 0,0.000 0.000 4 0,0.000 0.000-4 0,0.000 0.000 4 0,0.000 0.000 0 0,7.000 0.000 0 0,-7.000 0.000 0 15,0.000-3.000 4-15,6.000 3.000 0 0,0.000 0.000-4 0,-6.000-4.000 0 0,7.000 0.000 0 16,0.000 4.000 0-16,-1.000-3.000-4 0,-6.000-1.000 0 0,6.000-1.000 0 0,1.000 3.000-4 0,-1.000 2.000 0 0,-6.000-4.000 0 0,7.000 0.000 0 0,0.000 1.000-4 0,-1.000-1.000 0 15,0.000-4.000-4-15,-6.000 6.000-4 0,8.000-3.000-8 0,-2.000 1.000-4 0,0.000 1.000-8 16,-6.000-1.000-12-16,6.000 0.000-12 0,1.000 4.000-12 0,0.000-3.000-12 0,-7.000-1.000-12 0,6.000 0.000-24 0,-6.000 1.000-12 0,0.000 0.000 4 0,7.000-2.000 8 0,-7.000 2.000 12 16</inkml:trace>
  <inkml:trace contextRef="#ctx0" brushRef="#br0">4221.000 5159.000 7 0,'0.000'-5.000'76'0,"0.000"5.000"0"0,6.000-3.000-8 0,-6.000-1.000-8 0,0.000 4.000-4 0,7.000-4.000-12 16,-7.000 0.000-8-16,7.000 4.000-8 0,-7.000-3.000-4 0,6.000-1.000 0 0,-6.000 4.000 0 15,0.000-4.000 4-15,6.000 4.000-4 0,-6.000-3.000 4 0,6.000 3.000 0 0,-6.000-3.000-4 0,8.000 3.000 8 0,-2.000 0.000-4 0,-6.000 0.000 4 0,6.000 0.000-4 0,1.000 0.000 0 16,-7.000 0.000 0-16,7.000 0.000-4 0,-1.000 3.000 4 0,-6.000-3.000-4 0,7.000 3.000 0 16,-1.000 1.000 0-16,-6.000-4.000 0 0,6.000 4.000-4 0,-6.000-1.000 0 0,7.000 5.000 0 0,-7.000-4.000 0 0,0.000-1.000-4 0,7.000 4.000 0 0,-7.000 1.000 0 0,0.000-1.000-4 15,0.000 1.000 0-15,0.000 3.000 0 0,0.000-4.000-4 0,-7.000 0.000 0 0,7.000 4.000-4 16,-7.000 0.000 0-16,1.000 0.000-4 0,0.000 4.000 4 0,6.000-5.000-4 0,-7.000 5.000 0 0,1.000-4.000 0 0,-8.000 0.000 0 0,8.000 4.000 0 0,0.000 0.000 0 0,-2.000-4.000-4 16,2.000 0.000 4-16,0.000 0.000-8 0,-7.000 0.000 4 0,6.000 0.000-4 0,-6.000 7.000-12 0,7.000-11.000 4 0,0.000 1.000 0 0,-2.000-1.000-4 0,8.000 0.000 0 0,-6.000-3.000-4 15,0.000-1.000 4-15,6.000 2.000-8 0,-6.000-2.000 4 0,6.000-3.000-4 0,-8.000 3.000 4 16,8.000 2.000-4-16,0.000-5.000 4 0,0.000 0.000 0 0,0.000 0.000 4 0,0.000 0.000 0 0,0.000 0.000 0 0,0.000 0.000 4 0,0.000-5.000 0 0,0.000 5.000 4 0,0.000-3.000 0 15,0.000 3.000 4-15,8.000-3.000 4 0,-8.000-2.000 0 0,6.000 5.000 0 0,0.000-7.000 4 16,0.000 3.000 0-16,2.000 1.000 0 0,-2.000-1.000 0 0,0.000-4.000 0 0,1.000 5.000 0 0,-1.000-4.000 4 0,8.000 0.000-4 0,-8.000-1.000 0 0,6.000 1.000 0 0,-4.000 0.000 0 16,4.000 3.000 0-16,-5.000-3.000 0 0,6.000-1.000 0 0,0.000 5.000 0 0,0.000-5.000 4 15,-6.000 1.000 0-15,5.000 4.000 0 0,2.000-5.000 0 0,-1.000 5.000 0 0,-1.000-5.000 0 0,-5.000 5.000 4 0,6.000-2.000 0 0,1.000 3.000-4 0,-8.000-3.000 4 0,7.000 2.000-4 16,-7.000-1.000 4-16,7.000 0.000-4 0,-6.000 4.000 4 0,5.000-3.000 0 0,-4.000 3.000-4 0,-2.000-4.000 4 0,0.000 4.000-4 0,1.000-4.000 0 0,-1.000 4.000 0 0,1.000 0.000 0 16,0.000 0.000 0-16,-1.000-3.000 0 0,-6.000 3.000 0 0,6.000 3.000-4 0,1.000-3.000 0 15,-7.000 0.000 4-15,0.000 0.000 0 0,7.000 4.000-8 0,-7.000-4.000 4 0,0.000 4.000 0 0,0.000-4.000 4 0,0.000 3.000-8 0,0.000 1.000 4 0,0.000 0.000 4 0,-7.000-1.000-4 16,7.000 4.000 0-16,-7.000-2.000 0 0,7.000 2.000 0 0,-6.000 0.000 0 0,0.000 1.000 0 15,-1.000-1.000 0-15,0.000 4.000 0 0,1.000-4.000 0 0,-1.000 4.000 12 0,1.000-4.000-16 0,-8.000 4.000 0 0,8.000-3.000 0 0,-7.000 3.000 0 0,7.000-5.000-4 0,-7.000 6.000 0 16,6.000-5.000 4-16,-5.000 5.000-8 0,-2.000-6.000 4 0,8.000 1.000-12 0,-8.000 5.000 12 16,2.000-5.000 0-16,5.000 1.000 0 0,-6.000-1.000 4 0,0.000 1.000-4 0,0.000-1.000 8 0,6.000-4.000-4 0,-5.000 5.000 4 15,5.000-5.000 0-15,1.000 5.000 0 0,-8.000-5.000-4 0,8.000 4.000 4 0,0.000-2.000 0 0,-2.000-2.000 0 0,2.000 0.000 0 0,0.000 1.000 0 16,6.000 0.000 0-16,-6.000-1.000 0 0,6.000-3.000-4 0,-7.000 0.000 4 0,7.000 4.000 0 0,0.000-4.000 0 0,0.000 0.000 0 0,0.000 0.000 0 16,0.000 0.000 0-16,0.000 0.000 0 0,0.000 0.000 0 0,7.000 0.000 0 0,-7.000-4.000 0 0,6.000 4.000 0 0,-6.000 0.000 0 0,6.000-3.000 0 15,0.000 3.000 4-15,-6.000 0.000 0 0,8.000 0.000 4 0,-2.000 0.000-4 0,0.000 0.000 4 0,-6.000 0.000 0 0,7.000-4.000 4 16,0.000 8.000-4-16,-1.000-4.000 4 0,1.000 0.000 4 0,-1.000 3.000 12 0,0.000-3.000-12 0,-6.000 4.000 0 0,7.000 0.000 4 0,0.000-1.000 0 15,-7.000 1.000 4-15,6.000 3.000-4 0,-6.000 1.000 4 0,6.000-4.000 0 0,-6.000 3.000 4 0,0.000-1.000-8 0,7.000 3.000 4 0,-7.000-2.000 0 16,0.000 4.000-4-16,0.000-4.000 0 0,0.000 1.000-4 0,0.000 2.000 0 0,-7.000 1.000-4 0,7.000 0.000 0 0,0.000 1.000-4 16,-6.000-2.000 0-16,0.000 1.000-4 0,6.000 5.000 0 0,-7.000-6.000-4 0,7.000 1.000 0 0,-7.000 4.000 4 0,1.000-4.000-4 0,0.000 0.000 0 0,6.000 3.000 0 15,-7.000-3.000 0-15,7.000 0.000 0 0,-6.000-3.000 0 0,6.000 3.000-4 0,-7.000-4.000 0 0,7.000 0.000-4 0,-7.000 0.000 0 16,7.000-3.000-8-16,0.000 3.000-8 0,0.000-2.000 0 0,0.000-5.000-12 0,0.000 2.000-4 0,0.000 3.000-8 0,0.000-5.000-4 0,0.000 0.000-4 16,0.000 0.000-8-16,0.000 0.000-4 0,0.000-5.000 0 0,0.000 3.000-8 0,7.000 2.000-4 0,-7.000-5.000-4 0,0.000-2.000-12 0,0.000 0.000-8 15,7.000-1.000 0-15,-7.000 1.000 8 0</inkml:trace>
  <inkml:trace contextRef="#ctx0" brushRef="#br0">4390.000 5539.000 31 0,'0.000'-4.000'96'0,"0.000"4.000"-4"0,0.000 0.000 4 15,0.000-3.000 0-15,0.000 3.000-20 0,0.000-4.000-24 0,0.000 4.000-24 0,0.000 0.000-12 0,0.000-4.000-8 0,0.000 4.000 0 0,0.000 0.000 0 16,0.000-3.000 0-16,0.000 3.000 4 0,7.000-4.000 0 0,-7.000 4.000 4 0,0.000-4.000 0 0,6.000 1.000 4 0,0.000 3.000-4 0,-6.000-4.000 0 16,8.000 1.000-4-16,-2.000-2.000 4 0,0.000 2.000-8 0,1.000-1.000 0 0,-1.000 1.000 0 0,1.000-5.000-8 0,-1.000 5.000 4 0,7.000-1.000-4 15,-7.000 0.000 0-15,2.000 1.000 0 0,-2.000-2.000 4 0,0.000 3.000-4 0,7.000-3.000 4 0,-6.000 2.000 0 0,0.000 0.000 0 0,-1.000-2.000 0 0,0.000 2.000 4 0,1.000-1.000-4 0,0.000 0.000 0 16,-1.000 1.000 0-16,0.000 3.000 4 0,1.000-4.000-4 0,0.000 4.000 0 0,-1.000-3.000 0 0,-6.000 3.000 4 0,7.000 0.000-4 0,-7.000-5.000 4 15,6.000 5.000 0-15,0.000 0.000 0 0,-6.000 0.000 4 0,7.000-3.000 0 0,-7.000 3.000-4 16,0.000 0.000 4-16,0.000 0.000-4 0,7.000 0.000 4 0,-7.000 0.000 0 0,0.000 0.000 0 0,0.000 3.000 0 0,0.000-3.000 0 0,0.000 0.000 0 0,6.000 5.000 16 0,-6.000-5.000-16 16,0.000 3.000 4-16,0.000 1.000 0 0,6.000-4.000 4 0,-6.000 3.000 0 0,0.000 1.000 0 15,8.000 0.000 4-15,-8.000-1.000-4 0,0.000 2.000 4 0,6.000 1.000-4 0,-6.000-1.000 4 0,6.000 2.000 0 0,-6.000 0.000-4 0,0.000 0.000 4 0,7.000 1.000-4 0,-7.000-1.000 0 16,0.000 4.000 0-16,6.000-4.000 0 0,-6.000 4.000 0 0,7.000 0.000 0 0,-7.000 4.000 0 16,0.000-4.000-4-16,6.000 3.000 4 0,-6.000-3.000-4 0,0.000 4.000 0 0,0.000 0.000-4 0,0.000 0.000 4 0,7.000-1.000 0 0,-7.000 1.000-4 0,0.000-1.000 0 0,0.000 1.000 4 15,6.000 0.000-8-15,-6.000-1.000 4 0,0.000 2.000-4 0,0.000 2.000-4 0,0.000-4.000 4 0,0.000 1.000-4 0,0.000 3.000-4 0,0.000-3.000 4 0,0.000-1.000-4 0,0.000 5.000 0 16,0.000-5.000 0-16,6.000 1.000 0 0,-6.000 0.000 0 0,0.000-4.000 4 0,0.000 3.000-4 15,8.000-2.000-4-15,-8.000-2.000 8 0,0.000 1.000-4 0,0.000 0.000 0 0,0.000-4.000 0 0,6.000 1.000 0 0,-6.000 6.000 0 0,0.000-10.000 0 0,0.000 3.000 0 0,0.000-3.000-4 16,6.000 1.000 0-16,-6.000-5.000-4 0,0.000 2.000 0 0,0.000-2.000-4 0,0.000 4.000-8 16,0.000-4.000 0-16,0.000 0.000-8 0,0.000 0.000-8 0,0.000 0.000 0 0,0.000-4.000-8 0,-6.000 4.000-4 0,6.000 0.000-4 0,0.000-2.000-8 0,0.000-3.000 0 0,0.000 1.000-4 15,-6.000-3.000-4-15,6.000 3.000 0 0,0.000-3.000-4 0,0.000 0.000 4 0,0.000-4.000-4 16,0.000 3.000 4-16,0.000-2.000 0 0,-8.000 2.000 0 0,8.000-2.000 0 0,0.000-2.000-8 0,0.000 1.000 0 0,-6.000 4.000-8 0,0.000-7.000-8 0,6.000 2.000 0 0,-7.000 1.000 8 16</inkml:trace>
  <inkml:trace contextRef="#ctx0" brushRef="#br0">4482.000 5685.000 11 0,'-8.000'-3.000'80'0,"8.000"3.000"8"0,-6.000 0.000-4 16,0.000 0.000-8-16,6.000-4.000-12 0,-7.000 4.000-12 0,1.000 0.000-16 0,6.000 0.000-12 0,-7.000-4.000-8 0,1.000 4.000 0 0,6.000 0.000 0 0,-7.000 0.000 0 0,7.000 0.000-4 16,0.000-3.000 0-16,-6.000 3.000 0 0,6.000 0.000 12 0,0.000 0.000-12 0,-6.000-4.000-4 15,6.000 4.000-4-15,0.000 0.000 0 0,0.000-4.000-4 0,6.000 4.000 4 0,-6.000-3.000-4 0,0.000 3.000 0 0,6.000-4.000 0 0,-6.000 1.000 0 0,7.000-2.000 0 0,-7.000 2.000-4 16,6.000 0.000 4-16,1.000-1.000-4 0,-1.000 0.000 0 0,-6.000 1.000 0 0,7.000-5.000-4 16,-1.000 5.000-4-16,0.000-1.000-4 0,2.000-1.000 0 0,-2.000 3.000-8 0,0.000-2.000-4 0,1.000 0.000 0 0,-7.000 1.000-8 0,6.000-1.000 0 0,1.000 4.000-4 0,-7.000-4.000-4 15,7.000 4.000-8-15,-7.000 0.000-8 0,0.000 0.000-4 0,0.000 0.000-8 0,0.000 4.000 0 0</inkml:trace>
  <inkml:trace contextRef="#ctx0" brushRef="#br0">4449.000 5704.000 11 0,'-7.000'3.000'76'0,"1.000"5.000"4"0,6.000-1.000-4 0,-7.000 0.000-4 16,7.000-2.000-4-16,-6.000 2.000-8 0,6.000-4.000-12 0,-6.000 0.000-8 0,6.000 2.000-12 0,-8.000-2.000-8 0,8.000 1.000 0 0,0.000-4.000-8 0,0.000 0.000-4 0,0.000 4.000 0 15,0.000-4.000 0-15,0.000 0.000 0 0,0.000 0.000 0 0,8.000 0.000 0 0,-8.000 0.000 0 16,6.000 0.000 0-16,-6.000 0.000 0 0,6.000-4.000 0 0,1.000 4.000-4 0,-7.000 0.000 0 0,6.000-4.000 0 0,1.000 1.000 0 0,-1.000-2.000-4 0,1.000 2.000 4 0,5.000 0.000-4 16,-4.000-4.000 0-16,-2.000 2.000-4 0,0.000-2.000 4 0,14.000-8.000 0 0,-13.000 8.000-8 0,5.000-1.000 4 0,-5.000 1.000-8 0,0.000 0.000 0 0,5.000 0.000-4 0,-5.000-4.000-8 15,0.000 7.000-4-15,-1.000-4.000-4 0,1.000 2.000-4 0,-1.000-2.000-4 0,0.000 1.000-4 16,-6.000 0.000-8-16,7.000 3.000-4 0,-7.000-3.000-12 0,0.000-1.000-4 0,7.000 5.000-8 0,-7.000-1.000 0 0</inkml:trace>
  <inkml:trace contextRef="#ctx0" brushRef="#br0">4514.000 5528.000 31 0,'0.000'0.000'68'0,"-7.000"0.000"4"0,7.000 0.000 0 0,-6.000 0.000-8 0,6.000 0.000-4 0,0.000 0.000-8 0,0.000 0.000-8 0,0.000 0.000-12 16,0.000 0.000-4-16,0.000 0.000-8 0,0.000 0.000-4 0,-7.000 0.000 0 0,7.000 0.000-4 16,0.000 0.000 0-16,0.000 0.000 0 0,0.000 4.000 0 0,7.000-4.000 4 0,-7.000 3.000 0 0,0.000 1.000 4 0,0.000-1.000 0 0,0.000 2.000 4 0,0.000 1.000-4 0,0.000 2.000 4 15,6.000-5.000 0-15,-6.000 8.000 0 0,0.000-2.000 0 0,7.000 1.000-4 0,-7.000-3.000 4 0,0.000 3.000-4 0,0.000 2.000 0 0,7.000-1.000-4 0,-7.000 0.000 0 0,0.000 0.000 0 16,0.000 0.000 0-16,0.000 11.000 8 0,0.000-11.000-12 0,0.000 0.000-4 0,0.000 4.000 0 15,-7.000-7.000-4-15,7.000 5.000 0 0,0.000-1.000-4 0,0.000-1.000 4 0,0.000 0.000-4 0,0.000 0.000 0 0,0.000 0.000 0 0,0.000 0.000 0 0,0.000-4.000 0 0,0.000 4.000-4 16,0.000-1.000 4-16,0.000-2.000-4 0,0.000-4.000-4 0,0.000 3.000-8 0,0.000-3.000 0 16,0.000-1.000-4-16,7.000 1.000-8 0,-7.000 0.000-4 0,0.000-4.000-8 0,0.000 0.000-4 0,6.000 0.000-4 0,-6.000 0.000-4 0,0.000-4.000-8 0,6.000 4.000 0 0,-6.000-4.000 0 15,0.000 1.000-8-15,7.000-1.000-8 0,-7.000-3.000-8 0,0.000 0.000-8 0,0.000-1.000-4 16,7.000-3.000 8-16</inkml:trace>
  <inkml:trace contextRef="#ctx0" brushRef="#br0">4632.000 5400.000 67 0,'6.000'-8.000'84'0,"-6.000"1.000"4"0,6.000 0.000-12 0,1.000-1.000-8 16,-7.000 1.000-12-16,6.000 0.000-16 0,1.000 4.000-12 0,-7.000-5.000-4 0,6.000 4.000-4 0,1.000 1.000 4 0,-7.000-5.000-4 0,12.000 1.000 20 0,-4.000 3.000-20 0,-8.000 1.000 0 16,6.000 3.000-4-16,0.000-5.000 0 0,1.000 3.000-4 0,-1.000-3.000 0 0,1.000 5.000-4 15,-1.000-3.000 0-15,1.000 3.000 0 0,-1.000 0.000 0 0,1.000-4.000-8 0,0.000 4.000 0 0,-1.000 0.000 4 0,0.000 0.000-4 0,1.000-4.000 0 0,0.000 4.000 4 0,-1.000 0.000-4 16,0.000 0.000 0-16,1.000 0.000 0 0,-1.000 0.000 0 0,1.000 0.000 0 0,-7.000 4.000 4 16,7.000-4.000-4-16,-1.000 0.000 4 0,-6.000 4.000-4 0,6.000-4.000 4 0,-6.000 3.000-4 0,7.000-3.000 0 0,-7.000 5.000 4 0,0.000-3.000 0 0,0.000 3.000 0 0,0.000-2.000-4 15,0.000 5.000 0-15,0.000-8.000 4 0,0.000 7.000-4 0,0.000 0.000 0 0,0.000-3.000 0 0,0.000-1.000 0 0,0.000 5.000 0 0,0.000-1.000 0 0,-7.000-3.000 0 0,7.000 3.000 0 16,-6.000-3.000 0-16,6.000 3.000 0 0,-6.000 0.000 0 0,6.000 1.000 0 0,-7.000-5.000 0 15,7.000 5.000 0-15,-7.000-5.000 0 0,7.000 5.000-4 0,-6.000-5.000 0 0,6.000 1.000 0 0,-7.000 3.000-4 0,7.000-7.000 0 0,-6.000 7.000 0 0,6.000-7.000-4 0,-6.000 5.000 0 16,6.000-2.000-4-16,-7.000-3.000 0 0,7.000 0.000 4 0,0.000 3.000-4 0,-7.000-3.000 0 16,7.000 0.000 0-16,0.000 0.000 0 0,-6.000 0.000-4 0,6.000 0.000 4 0,-6.000-3.000-4 0,6.000 3.000 4 0,-7.000 0.000-16 0,7.000-3.000 16 0,-7.000 3.000 4 0,7.000-5.000 4 15,-6.000 2.000-4-15,6.000-1.000 4 0,0.000 4.000 4 0,-7.000-4.000 0 0,7.000 1.000 4 16,0.000-1.000-4-16,0.000 1.000 4 0,0.000 3.000 0 0,0.000-5.000 0 0,-6.000 2.000 0 0,6.000 0.000 0 0,0.000 3.000 4 0,0.000-4.000-8 0,0.000 4.000 8 0,0.000-4.000-4 16,0.000 4.000 4-16,0.000 0.000-4 0,0.000-3.000 4 0,0.000 3.000 4 0,0.000 0.000-4 0,0.000 0.000 4 0,0.000 3.000 0 0,0.000-3.000 0 0,-7.000 4.000 0 0,7.000-4.000 0 15,0.000 4.000 0-15,0.000-1.000 0 0,-6.000 0.000 0 0,6.000 2.000 0 0,0.000-2.000-4 16,-7.000 4.000 4-16,7.000 1.000 4 0,-6.000 0.000-4 0,6.000-2.000 0 0,-6.000 1.000 4 0,6.000 1.000 0 0,0.000 3.000-4 0,0.000-3.000 4 0,-8.000-1.000-4 0,8.000 1.000 4 15,-6.000-1.000-4-15,6.000 4.000 4 0,0.000-8.000-4 0,0.000 5.000 0 0,0.000-1.000 0 16,0.000 1.000 0-16,-6.000-2.000 0 0,12.000-2.000 0 0,-6.000 3.000 0 0,0.000-3.000-4 0,0.000 0.000 0 0,0.000-1.000-4 0,6.000 1.000 4 0,-6.000 1.000-4 0,8.000-3.000 4 16,-8.000 2.000-4-16,0.000 0.000 0 0,6.000 0.000 0 0,-6.000-4.000 0 0,6.000 3.000 0 15,1.000-3.000 0-15,-7.000 4.000 0 0,6.000-4.000 0 0,-6.000 0.000 0 0,13.000 0.000 0 0,-13.000 0.000 0 0,7.000 0.000 0 0,-1.000 0.000 0 0,1.000 0.000 0 0,-7.000 0.000 0 16,7.000 0.000 0-16,-1.000-4.000 0 0,0.000 4.000 0 0,1.000-3.000 0 0,-7.000 3.000 0 16,13.000-4.000 0-16,-13.000 4.000 0 0,6.000-8.000 0 0,1.000 8.000 0 0,-1.000-2.000-4 0,1.000-3.000-4 0,0.000 5.000 4 0,-7.000-4.000-4 0,6.000 1.000-4 0,0.000 3.000 0 15,-6.000-4.000-4-15,7.000 4.000-4 0,-7.000 0.000 4 0,0.000 0.000-4 0,0.000 0.000 0 0,7.000 0.000 0 0,-14.000 0.000-4 0,7.000 4.000 0 0,0.000-4.000 4 0,0.000 3.000 0 16,-7.000-3.000 0-16,7.000 4.000 0 0,-6.000 1.000 0 0,6.000-3.000 4 0,-6.000 6.000 4 15,-1.000-4.000 0-15,0.000 3.000 0 0,1.000-3.000 8 0,-1.000 3.000 0 0,1.000 0.000 0 0,0.000 1.000 4 0,-8.000-1.000 0 0,8.000 0.000 4 0,0.000 1.000 0 0,-8.000 2.000 4 16,8.000-2.000 0-16,-1.000-1.000 4 0,-6.000 4.000-4 0,7.000-3.000 8 0,-1.000-1.000 0 16,1.000 0.000 4-16,0.000 0.000 0 0,-2.000 4.000 4 0,-4.000-4.000 0 0,5.000 1.000 0 0,7.000-5.000 0 0,-6.000 5.000-4 0,-1.000-4.000 4 0,1.000 3.000-4 0,6.000-3.000 0 15,-7.000-1.000 0-15,7.000 5.000-4 0,0.000-8.000-4 0,0.000 3.000 0 0,0.000 1.000-4 16,7.000-4.000 0-16,-7.000 4.000 4 0,6.000-4.000-8 0,-6.000 3.000 4 0,7.000-3.000 0 0,-1.000 0.000-4 0,1.000 0.000 4 0,-1.000 0.000 0 0,0.000 0.000 0 0,2.000-3.000-4 16,4.000 3.000 4-16,8.000-11.000 0 0,-14.000 8.000-4 0,7.000-2.000 0 0,1.000-2.000-4 0,-8.000 4.000 0 0,7.000-5.000 4 0,0.000 0.000-4 0,0.000 5.000 0 0,0.000-5.000 0 15,-6.000 1.000 0-15,5.000 0.000 0 0,2.000 0.000 0 0,-2.000 3.000 0 0,-5.000-3.000 0 16,6.000 0.000 0-16,-6.000-1.000 0 0,5.000 1.000 0 0,-4.000 3.000 0 0,-2.000-3.000 0 0,6.000 3.000 0 0,-5.000-3.000-4 0,0.000 7.000 0 0,-1.000-7.000 0 0,1.000 7.000-4 15,-1.000-5.000 0-15,-6.000 2.000-4 0,6.000 0.000 0 0,-6.000 3.000-4 0,0.000-4.000 0 16,8.000 4.000 0-16,-8.000-4.000 0 0,0.000 4.000-8 0,0.000-3.000 0 0,0.000 3.000 0 0,0.000 0.000-4 0,-8.000-4.000 0 0,8.000 4.000-4 0,0.000 0.000 0 0,0.000 0.000 0 16,-6.000 0.000 0-16,6.000-4.000-4 0,0.000 4.000 0 0,-6.000 0.000 0 0,6.000 0.000-4 15,0.000 0.000-4-15,-7.000 0.000 0 0,7.000 0.000-12 0,0.000-3.000 0 0,-6.000-1.000-8 0</inkml:trace>
  <inkml:trace contextRef="#ctx0" brushRef="#br0">4853.000 5459.000 31 0,'0.000'-5.000'72'0,"0.000"2.000"4"0,0.000 3.000-4 15,0.000 0.000-4-15,0.000 0.000-4 0,0.000 0.000-8 0,0.000 0.000-4 0,0.000 0.000-16 0,0.000 0.000-4 0,0.000 0.000-8 0,0.000 0.000 0 0,0.000 3.000 0 0,0.000-3.000-4 16,0.000 5.000 4-16,6.000-3.000 0 0,-6.000 3.000 0 0,0.000-2.000 4 0,0.000 5.000 0 16,0.000-1.000 4-16,0.000 0.000 4 0,0.000 5.000 0 0,6.000-2.000 0 0,-6.000 1.000 4 0,0.000 0.000 0 0,0.000 4.000 0 0,7.000-1.000 0 0,-7.000 1.000 8 0,7.000 0.000-4 15,-7.000 2.000 4-15,6.000 3.000-4 0,-6.000-6.000 4 0,0.000 8.000 0 0,0.000-4.000 0 16,7.000 4.000-4-16,-7.000-3.000 0 0,0.000 2.000 0 0,-7.000 2.000-8 0,7.000-5.000 4 0,0.000 4.000-8 0,0.000 0.000 4 0,0.000 0.000-8 0,0.000 0.000 0 0,0.000-4.000-4 16,0.000 4.000-8-16,-6.000-3.000 4 0,6.000-1.000-8 0,0.000 1.000 0 0,0.000-2.000-8 0,0.000-2.000 0 0,0.000 0.000 0 0,0.000-4.000-4 0,0.000 3.000 0 0,0.000 5.000 0 15,0.000-9.000 0-15,6.000-2.000 0 0,-6.000-4.000-4 0,0.000 3.000 4 0,0.000-3.000-8 16,7.000-1.000-4-16,-7.000 1.000-8 0,0.000 0.000-4 0,0.000-4.000-12 0,0.000 0.000-8 0,0.000 3.000-12 0,6.000-6.000-8 0,-6.000 3.000-16 0,0.000 0.000-12 0,0.000-4.000-12 15,6.000 0.000-12-15,-6.000 1.000-12 0,8.000-5.000-12 0,-8.000 1.000-16 0,0.000-1.000-16 16,0.000-2.000 4-16,6.000 3.000 16 0,0.000-8.000 12 0</inkml:trace>
  <inkml:trace contextRef="#ctx0" brushRef="#br0">5901.000 5235.000 23 0,'0.000'-4.000'92'0,"0.000"4.000"0"15,0.000 0.000 4-15,0.000 0.000-4 0,0.000 0.000-20 0,0.000 0.000-12 0,0.000 0.000-20 16,0.000 0.000-12-16,0.000 0.000-4 0,0.000 0.000-4 0,0.000 0.000-4 0,0.000 4.000 4 0,0.000-4.000 4 0,7.000 3.000-4 0,-7.000-3.000 8 0,0.000 4.000 0 0,6.000 0.000 4 16,-6.000 3.000 4-16,6.000 0.000 0 0,-6.000 0.000 0 0,8.000 1.000 4 0,-8.000 3.000-4 15,6.000 0.000 0-15,0.000 1.000-4 0,-6.000-2.000-4 0,0.000 5.000 0 0,7.000-4.000 0 0,-7.000 3.000-4 0,6.000 1.000 0 0,-6.000-4.000-4 0,7.000 4.000 4 0,-7.000-1.000-4 16,0.000 4.000-4-16,0.000-7.000 4 0,0.000 5.000-4 0,0.000-2.000 0 0,0.000 1.000-4 0,0.000 0.000 0 0,0.000-1.000-4 0,0.000-3.000 0 0,0.000 3.000 0 0,0.000-3.000 0 16,-7.000 0.000-4-16,7.000 11.000 8 0,0.000-14.000-8 0,0.000 3.000-4 0,-6.000-5.000 4 15,6.000 3.000-4-15,0.000-2.000 4 0,0.000 0.000-4 0,0.000-3.000 0 0,0.000 3.000 0 0,0.000-4.000 0 0,0.000 2.000 0 0,6.000-2.000 0 0,-6.000 1.000 0 0,0.000-4.000 0 16,0.000 0.000 0-16,0.000 0.000 0 0,7.000 0.000 0 0,-7.000 0.000 0 0,6.000 0.000 0 15,-6.000 0.000 0-15,7.000-4.000 0 0,-1.000 1.000 0 0,0.000-2.000 0 0,2.000 2.000 0 0,-2.000-4.000 0 0,7.000 3.000 0 0,-6.000-3.000-4 0,-1.000 0.000 0 0,7.000-2.000-4 16,-7.000-1.000-4-16,8.000 3.000 0 0,-2.000-3.000 0 0,2.000-2.000-8 0,-8.000 1.000 0 16,7.000 0.000-4-16,0.000-4.000 0 0,-6.000 4.000-4 0,5.000-3.000 0 0,2.000 2.000 4 0,-8.000-2.000 0 0,7.000-1.000 0 0,-6.000 5.000 4 0,6.000-6.000-4 0,-7.000 2.000 8 15,8.000 2.000 0-15,-8.000-2.000 0 0,0.000 0.000 4 0,8.000 3.000 0 0,-8.000-4.000 4 16,0.000 5.000 0-16,1.000-2.000 0 0,-7.000-2.000 4 0,6.000 3.000 0 0,1.000-1.000 4 0,-7.000 5.000 0 0,7.000-4.000 0 0,-7.000 4.000 0 0,0.000-5.000 0 0,0.000 5.000 0 16,0.000 4.000 0-16,6.000-5.000 4 0,-12.000 1.000-4 0,6.000 3.000 0 0,0.000-3.000 0 0,0.000 4.000 0 0,-7.000-2.000 0 0,7.000 2.000 0 0,-7.000 0.000 0 0,1.000-5.000 0 15,6.000 5.000 0-15,-7.000-1.000 4 0,7.000 4.000 0 0,-6.000-4.000 0 0,6.000 4.000 0 16,0.000 0.000 4-16,-6.000-3.000 4 0,6.000 3.000-4 0,-8.000 0.000 4 0,8.000 0.000 0 0,0.000 0.000 0 0,-6.000 0.000 0 0,6.000 3.000 0 0,0.000-3.000 0 0,0.000 4.000 0 15,-6.000 0.000-4-15,6.000-4.000 0 0,0.000 3.000 0 0,0.000 1.000 0 0,0.000 0.000-4 16,0.000-1.000 4-16,0.000 5.000-4 0,0.000-5.000 4 0,0.000 4.000-4 0,0.000 1.000 0 0,0.000-1.000 4 0,0.000 0.000-4 0,0.000 0.000 4 0,0.000 1.000 0 0,0.000 3.000 0 16,0.000-4.000 0-16,0.000 4.000 4 0,0.000 1.000-4 0,6.000-1.000 4 0,-6.000 0.000-4 15,0.000-1.000 4-15,0.000 1.000 0 0,0.000 0.000-4 0,0.000 0.000 0 0,6.000 0.000 4 0,-6.000 4.000-4 0,0.000-5.000 0 0,8.000 2.000-4 0,-8.000 2.000 4 0,0.000 2.000 0 16,0.000-6.000-8-16,0.000 5.000 4 0,0.000-1.000-4 0,0.000 1.000 4 0,0.000 0.000-4 0,6.000-1.000 0 0,-6.000 1.000 0 0,0.000 0.000 0 0,0.000-3.000 0 0,0.000 2.000 0 16,0.000-1.000 4-16,6.000 3.000-4 0,-6.000-1.000 0 0,0.000-1.000 0 0,0.000 1.000 0 15,0.000-4.000 4-15,0.000 4.000-4 0,0.000-1.000 0 0,0.000 1.000 4 0,0.000 0.000-4 0,0.000 10.000 0 0,0.000-10.000 0 0,0.000-4.000 0 0,-6.000 3.000 0 0,6.000-3.000 0 16,0.000 0.000 0-16,0.000 3.000 0 0,0.000-2.000 0 0,-6.000-1.000 0 0,6.000 3.000 4 15,0.000-2.000 0-15,-8.000-5.000-4 0,8.000 4.000 4 0,-6.000 0.000 0 0,6.000 0.000 0 0,-6.000-4.000 4 0,0.000 4.000 0 0,6.000-4.000 4 0,-8.000 1.000-4 0,2.000 0.000 0 16,6.000-2.000 4-16,-6.000 2.000 0 0,-1.000-5.000-4 0,1.000 1.000 0 0,-1.000 3.000 0 16,0.000-3.000 0-16,1.000 1.000-4 0,-6.000-5.000 0 0,4.000 2.000 0 0,2.000 2.000 0 0,0.000-4.000-4 0,-7.000 4.000 0 0,-1.000-4.000 0 0,8.000 0.000 0 0,-7.000 0.000 0 15,6.000 0.000 0-15,-5.000 0.000 0 0,-2.000 0.000 0 0,8.000 0.000 0 0,-7.000-4.000 0 16,0.000 0.000 4-16,6.000 2.000-4 0,-5.000 2.000 0 0,-2.000-9.000 0 0,8.000 6.000 0 0,-7.000-1.000 0 0,0.000 0.000 4 0,6.000-3.000-8 0,-5.000 0.000 0 0,4.000 4.000-4 16,-4.000-5.000 0-16,-1.000 0.000-4 0,6.000 1.000-4 0,0.000 0.000-4 0,-5.000-4.000-8 0,5.000 3.000 0 0,-6.000-10.000-44 0,7.000 11.000 28 0,-1.000-5.000-4 0,0.000 2.000-4 15,7.000 2.000 0-15,0.000-3.000-12 0,0.000 4.000 0 0,0.000-1.000-4 0,0.000 2.000-4 16,0.000-2.000-4-16,0.000 1.000-4 0,7.000 0.000-4 0,-7.000-1.000-4 0,7.000 5.000-8 0,-1.000-5.000-8 0,-6.000 5.000-8 0,13.000-5.000 8 0,-6.000 2.000 12 0</inkml:trace>
  <inkml:trace contextRef="#ctx0" brushRef="#br0">6370.000 5616.000 59 0,'0.000'0.000'104'0,"0.000"-5.000"-4"0,0.000 5.000 0 15,0.000 0.000 0-15,0.000 0.000-20 0,0.000 5.000-20 0,0.000-5.000-24 0,0.000 0.000-8 0,0.000 0.000-4 0,-6.000 4.000-4 0,6.000-1.000 36 0,0.000 5.000-28 0,0.000-5.000 8 0,0.000 5.000 0 16,0.000-5.000 4-16,0.000 5.000 0 0,0.000-1.000 0 0,0.000 0.000 0 0,0.000 4.000-4 16,0.000-4.000 0-16,0.000 5.000-4 0,-7.000-2.000-4 0,7.000 1.000 4 0,0.000 5.000-8 0,0.000-3.000 4 0,0.000 3.000-4 0,0.000 2.000-4 0,0.000-4.000 4 0,-7.000 5.000-4 15,7.000-1.000 0-15,0.000 0.000 0 0,0.000 0.000-4 0,-6.000 5.000 0 0,0.000-5.000 4 0,6.000 1.000-4 0,-7.000 2.000 0 0,0.000-3.000 0 0,7.000 4.000 0 0,-6.000-2.000 0 16,-1.000-3.000 0-16,7.000 1.000 0 0,-6.000 1.000 0 0,6.000-1.000 0 0,-6.000 0.000-4 16,-2.000-3.000 4-16,8.000 3.000-8 0,-6.000-3.000 0 0,6.000-1.000 4 0,-6.000 2.000-8 0,6.000-7.000 0 0,0.000 8.000 0 0,-6.000-7.000 0 0,6.000 0.000-4 0,0.000 2.000 0 15,0.000-5.000 0-15,0.000 4.000 4 0,0.000-3.000-4 0,-7.000-5.000 0 0,7.000 5.000 0 16,0.000-5.000 0-16,0.000 1.000 0 0,0.000-1.000 0 0,0.000 1.000 0 0,0.000-4.000 0 0,0.000 0.000-4 0,0.000 4.000-8 0,0.000-4.000 4 0,0.000-4.000 0 0,0.000 4.000-4 15,0.000 0.000-4-15,0.000 0.000-8 0,7.000-4.000 0 0,-7.000 1.000-4 0,0.000 3.000-4 16,0.000-4.000 0-16,0.000 1.000-8 0,0.000-5.000 0 0,6.000 1.000-4 0,-6.000 3.000 0 0,0.000-3.000-4 0,0.000 0.000-4 0,0.000-4.000 4 0,6.000 3.000-4 0,-6.000-3.000 0 16,0.000 5.000 0-16,0.000-6.000-4 0,6.000 5.000 0 0,-6.000-5.000 4 0,0.000 1.000-4 15,0.000 0.000 4-15,0.000 1.000 0 0,8.000-1.000 0 0,-8.000-1.000 0 0,0.000-2.000 4 0,0.000-1.000-8 0,0.000 5.000 0 0,0.000-5.000-8 0,0.000 0.000-4 0,0.000 1.000-4 16,0.000-1.000-12-16,0.000 0.000 8 0</inkml:trace>
  <inkml:trace contextRef="#ctx0" brushRef="#br0">6324.000 5689.000 35 0,'0.000'-4.000'92'0,"0.000"4.000"4"0,0.000-3.000-4 0,0.000-1.000-4 0,0.000 4.000-8 0,0.000-4.000-16 0,0.000 1.000-16 16,0.000 3.000-8-16,-6.000 0.000-8 0,6.000 0.000 0 0,0.000-4.000-8 0,0.000 4.000 4 16,0.000 0.000-8-16,0.000 0.000 0 0,0.000 0.000 16 0,0.000 0.000-20 0,0.000 0.000 0 0,6.000 0.000-4 0,-6.000 0.000 4 0,0.000 0.000-4 0,7.000 0.000 0 0,0.000 0.000 0 15,-1.000 0.000 0-15,0.000 0.000 0 0,-6.000-4.000-4 0,14.000 8.000 0 0,-8.000-4.000 0 0,0.000 0.000 0 0,1.000 0.000-4 0,0.000 0.000 0 0,5.000 0.000-4 0,-5.000 0.000 0 16,-1.000 4.000 0-16,7.000-4.000 0 0,-6.000 3.000 0 0,7.000-3.000 0 0,-8.000 0.000 0 16,0.000 4.000 0-16,1.000 0.000 0 0,-1.000-1.000 0 0,1.000 1.000 0 0,0.000-4.000 0 0,-1.000 3.000 0 0,0.000 2.000 0 0,0.000-2.000 0 0,2.000 1.000 4 15,-8.000-1.000-4-15,6.000 1.000 4 0,-6.000 3.000 0 0,6.000-3.000 0 0,-6.000 3.000 4 0,0.000-2.000 0 16,0.000 2.000 4-16,0.000-1.000 0 0,0.000 2.000 4 0,0.000 0.000 0 0,-6.000 2.000 8 0,6.000-2.000-4 0,-6.000-1.000 8 0,6.000 4.000-4 0,-8.000 0.000 4 0,2.000-4.000 4 15,0.000 4.000-4-15,0.000 3.000 0 0,-1.000-2.000 0 0,0.000-1.000-4 0,1.000 0.000 0 16,-1.000-1.000 0-16,-5.000 2.000-8 0,4.000-1.000 0 0,-5.000 0.000-4 0,8.000-3.000 0 0,-9.000 2.000-8 0,7.000-2.000 0 0,-5.000 2.000 0 0,5.000-2.000-4 0,-12.000 3.000 4 16,5.000-4.000-4-16,8.000-3.000-4 0,-7.000 3.000 4 0,6.000-3.000 0 0,1.000-4.000 0 15,-1.000 3.000 4-15,1.000 1.000-4 0,0.000 1.000-4 0,-2.000-5.000 0 0,2.000 0.000 0 0,6.000 0.000-4 0,-6.000 0.000-4 0,0.000 0.000-4 0,6.000 0.000-8 0,-7.000 0.000-4 16,7.000 0.000-8-16,0.000 0.000-8 0,0.000-5.000-4 0,0.000 1.000-8 0,0.000 4.000-8 0,0.000-3.000-4 0,0.000-1.000-4 0,7.000 0.000-8 0,-1.000 1.000-4 0,-6.000-5.000 0 16,6.000 5.000-4-16,0.000-5.000-8 0,2.000 1.000-12 0,4.000 0.000-12 0,-5.000-4.000 4 15,-1.000 4.000 12-15</inkml:trace>
  <inkml:trace contextRef="#ctx0" brushRef="#br0">6774.000 5311.000 71 0,'0.000'-2.000'80'0,"0.000"-3.000"-8"0,0.000 2.000-4 16,-7.000-1.000-4-16,7.000 4.000-4 0,0.000-4.000-12 0,0.000 1.000-4 0,-6.000 3.000-8 15,6.000-4.000 0-15,0.000 0.000 0 0,0.000 4.000-4 0,0.000 0.000 4 0,-7.000 0.000 0 0,7.000-3.000 0 0,0.000 3.000 0 0,0.000 0.000 0 0,0.000 0.000 0 0,0.000 0.000 0 0,0.000 0.000-4 16,0.000 0.000 4-16,0.000 3.000-8 0,0.000-3.000 0 0,0.000 0.000 16 15,0.000 4.000-20-15,-6.000 0.000-4 0,6.000-4.000 0 0,0.000 7.000 0 0,0.000-3.000 4 0,0.000 4.000 0 0,6.000-1.000 0 0,-12.000 0.000 0 0,6.000 4.000 4 0,0.000 0.000-4 16,0.000 0.000 0-16,0.000 0.000 0 0,0.000 3.000 0 0,0.000-3.000 0 0,0.000 4.000-4 16,0.000 0.000 0-16,0.000-1.000-4 0,0.000 4.000 0 0,0.000-3.000-4 0,0.000 4.000 4 0,-7.000-4.000 0 0,7.000 3.000-4 0,0.000 0.000 0 0,0.000 0.000 0 0,-6.000-3.000-4 15,6.000 3.000 0-15,0.000-3.000 0 0,0.000 3.000 0 0,-6.000-3.000 0 0,6.000 0.000 0 0,0.000 3.000-8 0,0.000-7.000 4 0,-9.000 4.000-4 0,9.000-1.000 4 0,0.000 1.000-4 16,0.000-5.000 0-16,0.000 1.000 0 0,9.000 1.000 0 0,-9.000-1.000 0 0,0.000 0.000 0 16,6.000-4.000 0-16,-6.000 0.000 0 0,6.000 4.000-4 0,-6.000-7.000 0 0,7.000 3.000 0 0,-7.000 1.000 0 0,6.000-5.000-4 0,1.000 1.000-4 0,-7.000-4.000-8 0,13.000 7.000-28 0,-13.000-7.000 12 15,6.000 0.000 0-15,0.000 0.000-8 0,-6.000 0.000-8 0,8.000-3.000-4 16,-2.000-1.000-8-16,0.000 0.000 0 0,-6.000 1.000-4 0,7.000-1.000 0 0,0.000-3.000 0 0,-1.000-1.000-4 0,0.000 1.000 4 0,1.000-4.000-4 0,-1.000 4.000 4 0,1.000-4.000 4 15,0.000 0.000 4-15,-1.000-1.000-8 0,-6.000 1.000 8 0,6.000 4.000-8 0,1.000-7.000 0 16,0.000 6.000-4-16,-7.000-7.000-8 0,6.000 5.000 4 0</inkml:trace>
  <inkml:trace contextRef="#ctx0" brushRef="#br0">7009.000 5286.000 43 0,'0.000'-7.000'80'0,"6.000"3.000"0"0,-6.000 1.000-4 0,0.000-2.000-4 0,6.000 2.000-8 15,-6.000-1.000-4-15,0.000 1.000-8 0,0.000 3.000-16 0,0.000 0.000 0 0,0.000 0.000-8 0,0.000 0.000 0 0,0.000 0.000-4 0,0.000 0.000 0 0,0.000 0.000 0 0,0.000 0.000 0 16,7.000 0.000 4-16,-7.000 3.000 0 0,0.000 1.000 0 0,0.000-1.000 4 0,0.000-3.000-4 15,0.000 8.000 4-15,0.000-1.000-4 0,0.000 1.000-4 0,0.000-1.000 4 0,7.000 12.000 12 0,-14.000-8.000-24 0,7.000 0.000 0 0,0.000-1.000-4 0,0.000 5.000 4 0,0.000-4.000-4 16,0.000 4.000 0-16,-7.000-4.000 4 0,7.000 3.000 0 0,-6.000 4.000 0 0,6.000-2.000 0 16,0.000-3.000-4-16,-6.000 3.000 4 0,-2.000-2.000-4 0,8.000 1.000 0 0,-6.000 0.000 0 0,0.000 3.000-4 0,6.000-4.000 0 0,-7.000 1.000 0 0,1.000 1.000 0 0,6.000-2.000 0 15,-7.000-1.000-4-15,1.000 3.000 4 0,6.000-1.000 0 0,-7.000-4.000-4 0,7.000-1.000 0 0,0.000 1.000 0 0,-6.000 0.000-4 0,6.000-4.000 4 0,0.000 5.000-4 0,0.000-5.000 0 16,0.000-3.000 0-16,0.000 3.000 0 0,0.000-3.000 0 0,0.000 4.000 0 0,0.000-6.000 0 16,0.000-2.000 0-16,0.000 5.000 0 0,6.000-2.000 0 0,-6.000-3.000 0 0,7.000 3.000 0 0,-7.000-3.000 0 0,6.000 0.000 0 0,1.000 0.000-4 0,-7.000 0.000 0 0,6.000-3.000-4 15,1.000 3.000-4-15,-1.000-3.000 0 0,-6.000-2.000-8 0,6.000 3.000-4 0,2.000-3.000-4 16,-2.000 2.000-4-16,0.000-5.000-4 0,1.000 5.000-8 0,0.000-5.000 0 0,-1.000 1.000-8 0,0.000-1.000 0 0,1.000 1.000-4 0,-1.000 0.000 0 0,1.000 0.000-4 0,0.000-1.000 0 15,-1.000 1.000 0-15,0.000-4.000 0 0,-6.000 4.000 4 0,7.000-8.000-56 0,0.000 8.000 56 16,-7.000 0.000-4-16,0.000-1.000 0 0,0.000 1.000 0 0,0.000-1.000-8 0,-7.000 6.000 0 0</inkml:trace>
  <inkml:trace contextRef="#ctx0" brushRef="#br0">6924.000 5488.000 23 0,'-7.000'-4.000'84'0,"-6.000"4.000"0"0,7.000 0.000 4 0,-1.000-4.000-8 0,1.000 4.000-4 0,-1.000 0.000-8 0,7.000 0.000-12 0,-7.000 0.000-16 0,1.000 0.000-4 16,6.000-3.000-4-16,-6.000 3.000-8 0,6.000 0.000 0 0,0.000 0.000-4 0,0.000 0.000 0 15,-7.000 0.000-4-15,7.000 0.000 0 0,0.000 0.000 0 0,7.000 0.000 0 0,-7.000 0.000 0 0,0.000 0.000-4 0,6.000 0.000 0 0,-6.000 0.000 0 0,6.000 0.000 0 0,1.000 3.000 0 16,0.000-3.000 0-16,-1.000 0.000 0 0,7.000 0.000-4 0,-6.000 0.000 4 0,6.000 4.000-4 15,-2.000-4.000-4-15,-2.000 0.000 0 0,3.000 0.000 0 0,1.000 0.000-4 0,0.000 0.000 4 0,0.000 4.000-4 0,7.000-4.000 0 0,-7.000 0.000 0 0,0.000 0.000 0 0,0.000 0.000 0 16,0.000-4.000 0-16,6.000 4.000 0 0,-5.000 0.000 0 0,-2.000 0.000-4 0,8.000 0.000 0 16,-7.000-4.000-4-16,1.000 4.000-4 0,11.000-3.000-20 0,-12.000 3.000 8 0,0.000-4.000 0 0,1.000 4.000-8 0,-8.000-4.000 0 0,6.000 4.000-8 0,-4.000-3.000-8 0,4.000 3.000 4 15,-5.000-5.000-8-15,-1.000 5.000 0 0,1.000-2.000 0 0,0.000 2.000-8 0,-7.000-5.000-4 0,6.000 2.000-4 0,-6.000 3.000-8 0,0.000-3.000-8 0,6.000 3.000 4 0</inkml:trace>
  <inkml:trace contextRef="#ctx0" brushRef="#br0">7301.000 5253.000 75 0,'0.000'0.000'72'0,"6.000"-4.000"0"0,-6.000 1.000-4 0,0.000 3.000-12 15,8.000 0.000 0-15,-8.000 0.000-12 0,0.000 3.000-4 0,6.000-3.000-8 0,-6.000 4.000 0 0,6.000 0.000-4 0,-6.000-1.000 4 0,0.000 1.000-4 0,7.000-1.000 4 0,-7.000 5.000 4 16,6.000-1.000 0-16,-6.000 4.000 0 0,7.000-3.000 4 0,-7.000 2.000-4 0,7.000 2.000 0 0,-7.000-1.000 0 0,6.000 14.000 32 0,-6.000-10.000-32 0,6.000 0.000-4 0,-6.000-1.000 0 16,0.000 0.000 0-16,7.000 1.000-4 0,-7.000 1.000 0 0,0.000 2.000 4 0,0.000-4.000-4 15,0.000 4.000-4-15,0.000-3.000 4 0,7.000 4.000-4 0,-7.000-1.000 0 0,0.000-4.000 0 0,0.000 6.000-4 0,0.000-6.000 4 0,0.000 4.000-4 0,-7.000-3.000 4 0,7.000-1.000-4 16,0.000 1.000 0-16,0.000-1.000 0 0,0.000 1.000-4 0,-7.000 0.000 0 0,7.000-1.000-4 15,0.000 2.000 0-15,-6.000-3.000-4 0,6.000-1.000 0 0,-6.000-1.000 0 0,-1.000 3.000-8 0,7.000-3.000 4 0,-7.000 0.000-4 0,7.000 0.000 0 0,-6.000 0.000 4 0,-1.000 0.000-4 16,7.000-3.000 0-16,-6.000 2.000 0 0,0.000-2.000 0 0,-2.000-1.000 0 0,8.000 0.000 0 16,-6.000-2.000-4-16,0.000 2.000-4 0,6.000-4.000-4 0,-6.000 1.000-4 0,6.000 0.000-8 0,-7.000-1.000-4 0,7.000-3.000-12 0,-7.000 0.000-8 0,7.000 4.000-4 0,-6.000-8.000-16 15,6.000 4.000 0-15,-7.000 0.000-12 0,7.000-3.000 0 0,-6.000-1.000-8 0,6.000 0.000-4 0,0.000 1.000 0 0,-6.000-2.000-4 0,6.000-2.000-8 0,0.000 4.000-4 0,0.000-12.000-132 16,6.000 8.000 128-16,-6.000-5.000 12 0</inkml:trace>
  <inkml:trace contextRef="#ctx0" brushRef="#br0">7745.000 5547.000 59 0,'-8.000'-5.000'84'0,"8.000"5.000"-4"0,-6.000 0.000-4 0,6.000 0.000-8 0,-6.000 0.000-16 0,6.000 0.000-8 0,-7.000 0.000-8 16,7.000 0.000-4-16,-6.000 0.000-4 0,6.000 0.000 0 0,-7.000 0.000 4 0,7.000 0.000-4 16,0.000 5.000 4-16,0.000-5.000 0 0,0.000 0.000 0 0,0.000 0.000-4 0,0.000 0.000 0 0,0.000 0.000 0 0,0.000 0.000-4 0,0.000 0.000-4 0,0.000 0.000 0 0,0.000 0.000-4 15,0.000 0.000 0-15,0.000 0.000 4 0,0.000 0.000-4 0,7.000 0.000 4 0,-7.000 0.000 4 16,6.000 3.000 0-16,-6.000-3.000 0 0,7.000 0.000 4 0,-1.000 3.000 0 0,0.000-3.000 4 0,2.000 4.000-4 0,-2.000-4.000-4 0,0.000 0.000 4 0,1.000 0.000-8 0,-1.000 4.000 0 15,7.000-4.000-4-15,-6.000 0.000 0 0,-1.000 0.000-8 0,7.000 0.000 4 0,-6.000 0.000-4 16,6.000 0.000-4-16,-6.000 0.000 0 0,5.000-4.000-4 0,1.000 4.000 0 0,1.000 0.000 0 0,-8.000 0.000 4 0,7.000 0.000-4 0,-6.000 0.000 0 0,6.000 0.000 0 0,0.000 0.000 0 16,-7.000-4.000 0-16,7.000 4.000 0 0,-7.000 0.000 0 0,14.000-3.000 0 0,-13.000 3.000 0 0,-1.000-3.000 0 0,7.000 3.000 0 0,-6.000 0.000 0 0,-7.000 0.000 0 0,6.000 0.000-4 15,0.000-5.000 0-15,-6.000 5.000-4 0,7.000 0.000-4 0,-7.000 0.000 0 0,0.000 0.000-4 16,0.000 0.000 0-16,0.000 0.000-8 0,0.000 0.000 0 0,0.000 0.000-4 0,0.000-3.000-4 0,-7.000 3.000-4 0,7.000 0.000-4 0,0.000 0.000-4 0,-6.000 0.000-4 0,6.000 0.000 0 16,-6.000 0.000-12-16,-1.000 0.000 4 0,7.000 0.000-8 0,-6.000 0.000 0 0,-1.000 0.000-4 15,1.000 0.000 4-15,-1.000 0.000-4 0,1.000 0.000-4 0,0.000 0.000-4 0,-2.000 0.000-4 0,2.000 0.000-4 0,0.000 0.000-4 0,-1.000 0.000 4 0</inkml:trace>
  <inkml:trace contextRef="#ctx0" brushRef="#br0">7660.000 5634.000 43 0,'0.000'0.000'92'0,"0.000"0.000"0"0,0.000 0.000 0 0,-7.000 4.000-12 0,7.000-4.000-16 0,0.000 0.000-12 0,0.000 0.000-16 16,0.000 0.000-12-16,-7.000 0.000-4 0,7.000 0.000-4 0,0.000 0.000 0 0,0.000 0.000-4 0,0.000 0.000 0 0,0.000 0.000 0 0,7.000 0.000 0 15,-7.000 0.000 0-15,0.000 4.000 4 0,0.000-4.000 0 0,7.000 0.000-4 0,-7.000 3.000 8 0,6.000-3.000-8 0,0.000 0.000 8 0,1.000 0.000-4 16,0.000 0.000 0-16,-1.000 0.000-4 0,1.000 0.000 4 0,6.000 0.000-4 0,-7.000 0.000 0 0,7.000 0.000-4 0,-7.000 0.000 4 0,8.000-3.000-4 16,-1.000 3.000 4-16,-7.000 0.000-4 0,7.000-4.000 0 0,0.000 4.000 0 0,0.000 0.000 4 0,0.000-4.000-4 0,1.000 4.000 0 0,-2.000-3.000 0 15,1.000 3.000 0-15,1.000 0.000 0 0,-2.000-4.000 0 0,2.000 4.000 0 0,-1.000-4.000-4 0,-7.000 4.000 4 0,7.000 0.000-8 16,0.000 0.000 4-16,-7.000-3.000 0 0,8.000 3.000-4 0,-8.000 0.000 0 0,7.000-4.000 4 0,-6.000 4.000 0 0,-1.000 0.000-4 0,1.000 0.000 0 16,-1.000 0.000 0-16,0.000 0.000 4 0,1.000-5.000-4 0,-7.000 5.000 0 0,7.000 0.000 4 0,-7.000 0.000-8 0,6.000 0.000 4 0,-6.000 0.000 0 15,0.000 0.000 0-15,0.000 0.000 0 0,7.000 0.000 4 0,-7.000 0.000-8 0,0.000 0.000 4 0,0.000 0.000 0 0,0.000 0.000-8 0,0.000 0.000 0 16,0.000 0.000 0-16,0.000 0.000-8 0,-7.000-2.000 0 0,7.000 2.000-8 0,0.000 0.000-8 0,0.000 0.000-4 0,0.000-4.000-12 0,0.000 4.000-4 15,-6.000-4.000-8-15,6.000 4.000-4 0,0.000-3.000-12 0,-7.000 3.000-12 0,7.000-4.000-16 0,0.000 0.000-8 0,-7.000 0.000 4 0,7.000 2.000 4 16</inkml:trace>
  <inkml:trace contextRef="#ctx0" brushRef="#br0">7745.000 5451.000 35 0,'0.000'0.000'56'0,"0.000"3.000"0"0,0.000-3.000-4 0,0.000 5.000-4 0,0.000-5.000-8 0,0.000 0.000-4 0,0.000 0.000-8 0,0.000 0.000-8 0,0.000 0.000-8 0,0.000 0.000 0 15,0.000 0.000-8-15,0.000 0.000 4 0,0.000 0.000 0 0,0.000 0.000 0 0,0.000 0.000 0 16,0.000 0.000 4-16,0.000 2.000-4 0,0.000-2.000 4 0,0.000 0.000 0 0,0.000 0.000 4 0,0.000 0.000-4 0,0.000 5.000 4 0,0.000-5.000-4 0,0.000 0.000 4 0,0.000 0.000-4 15,0.000 0.000 0-15,0.000 0.000 0 0,0.000 0.000 0 0,0.000 0.000-4 0,0.000 0.000 4 0,0.000 3.000-4 0,0.000-3.000 4 0,0.000 0.000 0 0,0.000 0.000 0 0,0.000 0.000-4 16,0.000 0.000 4-16,0.000 4.000 0 0,0.000-4.000 0 0,0.000 0.000 0 0,0.000 0.000 0 16,0.000 0.000 0-16,0.000 4.000 0 0,0.000-4.000-4 0,0.000 0.000 4 0,6.000 0.000 0 0,-6.000 0.000 0 0,0.000 3.000 0 0,0.000-3.000 0 0,6.000 0.000 0 0,-6.000 4.000 4 15,0.000-4.000-4-15,0.000 0.000 4 0,7.000 0.000 4 0,-7.000 4.000-4 0,0.000-4.000 0 16,0.000 3.000 4-16,6.000-3.000-4 0,-6.000 0.000 0 0,7.000 4.000 0 0,-7.000-4.000 4 0,6.000 0.000-4 0,1.000 3.000 0 0,-7.000-3.000-4 0,6.000 0.000 4 0,0.000 5.000-4 16,8.000-5.000 12-16,-14.000 0.000-12 0,6.000 0.000 0 0,1.000 0.000-4 0,0.000 0.000 4 15,-1.000 0.000-4-15,0.000 3.000 0 0,1.000-3.000 0 0,6.000 0.000 0 0,-6.000 0.000 0 0,-1.000 0.000 0 0,0.000 4.000 0 0,1.000-4.000 0 0,6.000 0.000 0 0,-6.000 0.000 0 16,-1.000 0.000-4-16,7.000 0.000 0 0,-6.000 0.000 4 0,-1.000 0.000-8 0,0.000 0.000 4 0,8.000 0.000-4 0,-8.000 3.000 4 0,7.000-3.000-4 0,-6.000 0.000 0 0,-1.000 0.000 0 15,1.000 0.000 0-15,5.000 0.000 0 0,-5.000 0.000 0 0,0.000 0.000 0 0,-1.000-3.000 0 16,1.000 3.000 0-16,-2.000 0.000 4 0,3.000 0.000-4 0,-2.000 0.000 0 0,1.000-4.000 0 0,-2.000 4.000 0 0,3.000 0.000 0 0,-1.000 0.000 4 0,-7.000-3.000-4 0,6.000 3.000 0 16,-6.000 0.000 0-16,5.000 0.000 0 0,-5.000 0.000 0 0,8.000 0.000 0 0,-8.000 0.000 0 15,0.000 0.000 0-15,0.000 0.000 0 0,0.000 0.000 0 0,7.000 0.000 0 0,-7.000 0.000 0 0,0.000 0.000 0 0,0.000-5.000 0 0,0.000 10.000 0 0,0.000-10.000 0 0,0.000 5.000-4 16,-7.000 0.000 0-16,7.000 0.000 4 0,0.000 0.000-8 0,0.000 0.000-12 0,0.000 0.000 8 16,-8.000 0.000-8-16,8.000 0.000 0 0,0.000 0.000 0 0,-5.000 0.000-8 0,5.000 0.000 0 0,0.000 0.000-8 0,-6.000 0.000 4 0,6.000 0.000-8 0,0.000 0.000 4 0,-7.000 0.000-8 15,7.000 0.000 0-15,-8.000 0.000 0 0,8.000 0.000-4 0,0.000 0.000 0 0,-5.000 0.000 0 16,5.000 0.000 0-16,-7.000 0.000-4 0,7.000 0.000 0 0,-6.000 0.000 0 0,-2.000 0.000-8 0,8.000 0.000-4 0,-5.000 0.000-8 0,-2.000 0.000-8 0,1.000 0.000-8 0,-1.000 0.000 8 15</inkml:trace>
  <inkml:trace contextRef="#ctx0" brushRef="#br0">7705.000 5627.000 3 0,'0.000'0.000'68'0,"0.000"0.000"-4"16,0.000 0.000-4-16,0.000 0.000-4 0,0.000 0.000-8 0,0.000 0.000-8 0,0.000 0.000 0 0,0.000 0.000-8 0,0.000-4.000-4 0,0.000 8.000-8 0,0.000-8.000 4 0,0.000 4.000-4 16,0.000 0.000-4-16,0.000 0.000 4 0,0.000 0.000-4 0,0.000 0.000-4 0,0.000 0.000 4 15,0.000 4.000-4-15,0.000-4.000 0 0,0.000 0.000 0 0,0.000 0.000 4 0,7.000 0.000-4 0,-7.000 0.000 0 0,0.000 4.000 4 0,6.000-4.000-4 0,-6.000 3.000 4 0,0.000-3.000 0 16,7.000 0.000 4-16,-1.000 4.000-4 0,-6.000-4.000 0 0,6.000 4.000 0 0,2.000-4.000 0 16,-8.000 3.000 4-16,6.000-3.000-4 0,0.000 0.000 0 0,1.000 3.000-4 0,-1.000-3.000 4 0,1.000 5.000 0 0,-1.000-5.000 0 0,7.000 3.000 0 0,-7.000 1.000 0 0,1.000-4.000-4 15,6.000 0.000 0-15,-6.000 3.000 0 0,6.000-3.000 0 0,-7.000 0.000-4 0,7.000 4.000 4 0,-6.000-4.000-4 0,6.000 0.000 4 0,-7.000 4.000-4 0,8.000-4.000 0 0,-8.000 0.000 4 16,7.000 3.000-4-16,-6.000-3.000 4 0,-1.000 4.000-4 0,7.000 0.000 0 0,-7.000-4.000 4 15,2.000 3.000-4-15,-2.000-3.000 0 0,7.000 4.000 0 0,-7.000-4.000 0 0,1.000 3.000 0 0,6.000 2.000 8 0,-13.000-5.000-8 0,6.000 3.000 0 16,0.000 1.000-4-16,1.000-4.000 4 0,0.000 0.000-4 0,-7.000 3.000 4 0,6.000-3.000-4 0,1.000 0.000 0 0,-2.000 4.000-4 0,-5.000-4.000 4 0,8.000 0.000-4 0,-8.000 0.000 0 16,6.000 0.000 4-16,-6.000 0.000-4 0,7.000 0.000 0 0,-7.000 0.000 0 0,5.000 0.000-4 15,-5.000 0.000 8-15,8.000 0.000-4 0,-8.000 0.000 0 0,7.000 4.000 0 0,-7.000-8.000 0 0,0.000 4.000 0 0,6.000 0.000 0 0,-6.000 0.000 0 0,0.000-4.000 0 0,5.000 4.000 0 16,-5.000 0.000-4-16,0.000-3.000-4 0,8.000 3.000-4 0,-8.000-4.000-4 0,0.000 1.000-4 16,0.000 3.000-4-16,7.000-5.000-4 0,-7.000 5.000-12 0,0.000-3.000-4 0,0.000-1.000-4 0,0.000 4.000-12 0,0.000-3.000 0 0,0.000-1.000-8 0,0.000 0.000-4 0,0.000 4.000-8 15,0.000-3.000-8-15,0.000-1.000-8 0,0.000 0.000-12 0,0.000 1.000-4 0,0.000 3.000 8 16,0.000-4.000 8-16</inkml:trace>
  <inkml:trace contextRef="#ctx0" brushRef="#br0">8232.000 5682.000 43 0,'0.000'0.000'80'0,"0.000"0.000"4"16,0.000 0.000-4-16,0.000 0.000-16 0,-6.000 0.000-20 0,6.000 0.000-20 0,0.000 0.000-16 15,0.000 0.000-8-15,0.000 0.000-12 0,0.000 0.000 4 0,0.000 0.000-8 0,0.000 0.000-4 0,0.000 0.000-8 0,0.000-4.000-12 0,0.000 4.000-12 0,0.000-4.000-16 0,0.000 4.000-8 16,0.000-3.000 4-16</inkml:trace>
  <inkml:trace contextRef="#ctx0" brushRef="#br0">8891.000 5041.000 3 0,'0.000'0.000'88'0,"0.000"0.000"0"0,0.000 0.000 0 0,0.000 0.000-8 0,0.000 0.000-12 16,0.000 0.000-12-16,-7.000 0.000-12 0,7.000 0.000-8 0,0.000 0.000-8 0,0.000 0.000 4 15,0.000 0.000-4-15,-7.000 0.000 4 0,7.000 0.000 28 0,0.000 0.000-24 0,0.000 0.000-4 0,0.000 0.000 0 0,0.000 0.000 0 0,0.000 0.000 0 0,0.000 0.000 24 16,0.000 3.000-28-16,0.000-3.000-4 0,0.000 4.000 4 0,0.000 0.000 4 0,0.000-1.000-4 16,0.000 1.000 4-16,0.000 0.000 4 0,0.000 3.000 4 0,7.000 1.000-4 0,-7.000-1.000 4 0,0.000 0.000-4 0,0.000 4.000 0 0,0.000-4.000 0 0,0.000 5.000 0 0,0.000-2.000-4 15,0.000 1.000 0-15,0.000 0.000-4 0,0.000 4.000-4 0,-7.000 0.000 4 0,7.000 3.000-4 16,-6.000-3.000 4-16,6.000 3.000 0 0,-6.000 4.000-4 0,6.000-4.000 0 0,-7.000 4.000 4 0,1.000-3.000-8 0,-1.000 6.000 4 0,0.000-3.000-4 0,1.000 0.000 0 0,0.000 4.000-4 15,-2.000-1.000 0-15,2.000-2.000 0 0,0.000 2.000-8 0,-1.000 1.000 4 0,-6.000-1.000-4 0,7.000-3.000 0 0,-1.000 5.000-4 0,1.000-2.000 0 0,0.000-3.000 0 0,-2.000 0.000 0 16,2.000-1.000-4-16,0.000 2.000 0 0,-1.000-2.000 4 0,7.000 2.000-4 0,-6.000-1.000 0 16,-1.000-4.000 0-16,7.000 0.000 0 0,0.000 0.000 0 0,-6.000 15.000 0 0,6.000-18.000 0 0,0.000-4.000 0 0,-7.000 4.000 0 0,7.000-4.000 0 0,0.000-4.000 0 0,0.000 4.000 0 15,0.000-3.000 0-15,0.000-1.000-4 0,0.000 0.000 0 0,0.000 0.000 0 0,7.000-3.000-4 16,-7.000 3.000 0-16,0.000-3.000-4 0,0.000-4.000-4 0,0.000 3.000-4 0,0.000 2.000-4 0,0.000-5.000 0 0,0.000 0.000-8 0,0.000 0.000 0 0,0.000 0.000-8 0,0.000 0.000 0 16,0.000 0.000-4-16,0.000 0.000-8 0,0.000-5.000 0 0,-7.000 2.000-8 15,7.000 3.000 0-15,0.000-8.000-8 0,0.000 5.000 0 0,0.000-1.000-8 0,0.000-3.000 4 0,0.000 0.000-4 0,0.000-5.000 0 0,0.000 2.000 0 16,0.000-1.000-4-16,7.000 0.000 8 0,-7.000-1.000-4 0,0.000 1.000 0 0,0.000 0.000-4 0,6.000-4.000-8 0,-6.000 1.000-8 0,0.000 3.000-4 15,0.000-3.000 4-15,0.000-1.000 8 0</inkml:trace>
  <inkml:trace contextRef="#ctx0" brushRef="#br0">8897.000 5081.000 35 0,'0.000'-8.000'88'0,"0.000"5.000"4"0,0.000-1.000 4 0,-6.000-3.000-12 0,6.000 7.000-20 15,0.000-4.000-12-15,0.000 1.000-12 0,-7.000-1.000-12 0,7.000 0.000-4 0,0.000 4.000 0 0,0.000 0.000 4 0,-7.000-3.000 4 0,7.000 3.000 4 0,0.000 0.000 0 0,0.000 0.000 0 16,0.000 0.000 4-16,0.000-5.000-4 0,0.000 5.000 0 0,0.000 0.000-4 0,0.000 0.000-4 16,0.000 5.000-4-16,0.000-5.000 0 0,0.000 0.000-8 0,0.000 0.000-4 0,0.000 0.000 0 0,0.000 3.000-4 0,0.000-3.000-4 0,7.000 4.000 4 0,-7.000-4.000 0 0,0.000 4.000 0 15,7.000-1.000-4-15,-1.000 1.000 8 0,-6.000 0.000-4 0,6.000 3.000 0 0,1.000-4.000 0 16,0.000 5.000 0-16,-1.000-4.000 0 0,1.000-1.000-4 0,5.000 5.000 4 0,-5.000-5.000-4 0,0.000 5.000 0 0,-1.000-5.000-4 0,8.000 1.000 0 0,-8.000-1.000 4 0,7.000 5.000-4 16,0.000-1.000 0-16,-7.000-3.000 0 0,7.000-1.000 0 0,1.000 1.000 0 0,5.000 7.000 0 15,-6.000-6.000 0-15,-7.000-3.000 0 0,7.000 2.000 0 0,1.000 0.000 0 0,-8.000 0.000 0 0,7.000 3.000 0 0,-6.000-3.000 0 0,5.000-4.000 0 0,-5.000 2.000 0 0,-1.000 7.000 0 16,8.000-6.000 0-16,-8.000 1.000 0 0,0.000 0.000 0 0,2.000-1.000 0 0,-2.000 1.000 0 15,0.000 0.000 0-15,-6.000-1.000 0 0,6.000 5.000 0 0,-6.000-5.000 0 0,7.000 1.000 0 0,-7.000 3.000 0 0,0.000-3.000 0 0,0.000 3.000 0 0,0.000-3.000 0 0,0.000 3.000 0 16,-7.000-4.000 0-16,7.000 5.000 0 0,-6.000-1.000 0 0,6.000 1.000 0 0,-6.000-1.000 0 0,0.000 0.000 0 0,-2.000 0.000 0 0,2.000 1.000 4 0,0.000 0.000 0 0,-1.000 3.000 4 16,0.000-4.000 0-16,-6.000 4.000 0 0,7.000-4.000 4 0,-7.000 4.000 0 0,0.000-4.000 0 15,7.000 1.000 8-15,-8.000 3.000-8 0,8.000-4.000 4 0,-7.000 0.000-4 0,0.000 1.000 0 0,0.000-1.000-4 0,7.000 0.000 0 0,-8.000 0.000 0 0,1.000 1.000-4 0,7.000 0.000-4 16,-7.000-6.000 0-16,0.000 6.000 4 0,-1.000-4.000-4 0,8.000 0.000 0 0,-7.000-1.000 0 16,6.000 1.000-4-16,-5.000 0.000 4 0,-1.000-1.000-8 0,6.000-3.000 0 0,-6.000 0.000-4 0,7.000 4.000-4 0,-1.000-4.000-8 0,-6.000 3.000-36 0,7.000-3.000 16 0,-1.000 0.000-4 15,7.000 0.000-8-15,-6.000 0.000-4 0,6.000 0.000-8 0,-7.000 0.000-4 0,7.000 0.000-4 16,0.000 0.000-8-16,0.000-3.000-4 0,0.000 3.000-12 0,0.000 0.000-8 0,0.000 0.000-8 0,0.000-4.000 4 0,7.000 4.000 8 0</inkml:trace>
  <inkml:trace contextRef="#ctx0" brushRef="#br0">9216.000 5547.000 11 0,'-7.000'0.000'88'0,"7.000"0.000"0"0,0.000 0.000 4 0,0.000 0.000-12 0,0.000 0.000-12 16,0.000 0.000-16-16,0.000 0.000-12 0,0.000 0.000-12 0,0.000 0.000-8 0,0.000 0.000 0 0,0.000 0.000-4 0,0.000 0.000 4 0,0.000 0.000-4 0,0.000 0.000 4 0,0.000 0.000 4 16,0.000 0.000-4-16,7.000 0.000 4 0,-7.000 0.000 0 0,0.000 0.000 4 0,7.000 0.000-4 15,-7.000 0.000 0-15,6.000-5.000 4 0,1.000 5.000-4 0,-1.000 0.000 0 0,0.000 0.000-4 0,8.000-3.000 4 0,-8.000 3.000-4 0,0.000-4.000 0 0,8.000 4.000 0 0,-1.000 0.000 0 16,-7.000-3.000 0-16,8.000 3.000-4 0,-2.000-4.000 4 0,2.000 4.000 0 0,-2.000-4.000-4 0,1.000 4.000 0 0,1.000-3.000 0 0,-2.000 3.000 0 0,2.000 0.000-4 0,-2.000-4.000 0 15,8.000 0.000 12-15,-8.000 4.000-16 0,3.000-3.000 0 0,-4.000 3.000-4 0,3.000-4.000 4 16,-7.000 4.000-8-16,6.000-3.000 4 0,0.000 3.000 0 0,0.000 0.000-4 0,-7.000-5.000 4 0,8.000 5.000-4 0,-8.000 0.000 0 0,0.000-3.000 0 0,7.000 3.000 0 0,-6.000 0.000 0 16,0.000 0.000 0-16,-1.000-4.000 0 0,-6.000 4.000 0 0,6.000 0.000 0 0,0.000 0.000 0 15,-6.000 0.000 0-15,8.000 0.000 0 0,-8.000 0.000 0 0,0.000 0.000 0 0,6.000 0.000 0 0,-6.000 0.000 0 0,0.000 0.000 0 0,0.000 0.000 0 0,0.000 0.000 0 0,0.000 0.000 0 16,0.000 0.000 0-16,0.000 0.000 0 0,0.000 0.000 0 0,0.000 0.000 0 0,0.000 0.000 0 16,0.000 0.000 0-16,0.000 0.000 0 0,0.000 0.000 0 0,0.000 0.000 0 0,0.000-3.000-8 0,-6.000 3.000 0 0,6.000 0.000-4 0,0.000 0.000 0 0,0.000 0.000-8 0,0.000-4.000-4 15,-8.000 4.000-4-15,8.000 0.000-4 0,-6.000 0.000-8 0,6.000-4.000-4 0,0.000 4.000-4 16,-6.000 0.000-4-16,6.000-3.000 0 0,0.000 3.000-4 0,-6.000 0.000 0 0,6.000-4.000-4 0,-7.000 4.000 4 0,7.000 0.000-4 0,-7.000-4.000 4 0,1.000 4.000-4 0,6.000 0.000 0 15,-7.000-3.000-4-15,7.000 3.000-4 0,-6.000 0.000-8 0,0.000-5.000-88 0</inkml:trace>
  <inkml:trace contextRef="#ctx0" brushRef="#br0">9529.000 5286.000 27 0,'0.000'0.000'92'0,"0.000"-4.000"0"0,0.000 4.000 0 0,0.000 0.000-8 15,0.000 0.000-12-15,0.000 0.000-12 0,0.000 0.000-8 0,0.000 0.000-16 0,0.000 4.000-4 16,0.000-8.000 4-16,-7.000 8.000-4 0,7.000-4.000-4 0,0.000 0.000 4 0,0.000 4.000 0 0,0.000-4.000 0 0,-6.000 3.000 0 0,6.000 1.000 0 0,0.000 0.000 0 0,0.000-1.000 0 16,-7.000 4.000-4-16,7.000 1.000 4 0,0.000-4.000 0 0,0.000 3.000 0 0,0.000 4.000 0 15,0.000-4.000 0-15,-6.000 1.000 0 0,6.000-1.000 0 0,0.000 4.000 0 0,0.000 0.000 0 0,0.000 0.000 0 0,0.000 10.000 32 0,0.000-6.000-36 0,-7.000-4.000 0 0,7.000 0.000-4 16,0.000 4.000 0-16,-7.000-4.000 0 0,7.000 0.000-4 0,0.000 4.000-4 0,-7.000-4.000 0 16,7.000 0.000-4-16,0.000 0.000 0 0,0.000 0.000-4 0,0.000 0.000 0 0,-5.000 0.000-4 0,5.000 1.000 0 0,0.000-6.000 0 0,-6.000 5.000-4 0,6.000-3.000 0 0,0.000-1.000 4 15,0.000 0.000-4-15,0.000 1.000 0 0,0.000-1.000 0 0,-8.000 0.000 0 0,8.000 1.000 0 16,0.000-5.000 0-16,0.000 1.000 0 0,0.000 3.000 0 0,0.000-3.000 0 0,0.000-4.000 0 0,0.000 3.000-4 0,0.000 1.000-4 0,0.000-4.000 0 0,0.000 0.000-8 0,0.000 0.000-4 15,0.000 4.000-4-15,0.000-4.000-8 0,0.000 0.000-8 0,0.000-4.000-8 0,0.000 4.000-4 0,0.000 0.000-8 0,0.000 0.000-4 0,0.000 0.000-8 0,0.000 0.000-4 0,0.000-4.000-4 16,0.000 4.000 0-16,0.000-3.000-4 0,8.000 3.000-4 0,-8.000-4.000 4 0,0.000 0.000-8 16,0.000 1.000-8-16,6.000-1.000-4 0,-6.000 1.000-8 0,0.000-5.000 4 0,5.000 5.000 12 0</inkml:trace>
  <inkml:trace contextRef="#ctx0" brushRef="#br0">10024.000 5282.000 35 0,'0.000'-3.000'84'0,"0.000"3.000"-4"16,-7.000-4.000 60-16,7.000 4.000-84 0,0.000 0.000-8 0,0.000 0.000-12 0,-6.000 0.000-8 0,6.000 0.000 0 16,-7.000 0.000-4-16,7.000 0.000 0 0,-6.000 0.000 0 0,6.000 0.000 0 0,0.000 0.000 0 0,-6.000 0.000 0 0,-2.000 4.000 4 0,8.000-1.000-4 0,-6.000-3.000 0 0,6.000 8.000 4 15,-6.000-8.000-4-15,-1.000 7.000 0 0,7.000 0.000 0 0,-7.000-2.000-4 0,7.000 2.000 4 16,-6.000 0.000-4-16,0.000 0.000 0 0,6.000 4.000 0 0,-7.000-4.000-4 0,7.000 4.000 4 0,-6.000 0.000-4 0,-1.000 0.000 0 0,7.000 0.000 0 0,-7.000 0.000 0 0,7.000 3.000 0 16,0.000-2.000 0-16,-6.000 2.000 0 0,6.000 2.000 0 0,-6.000-2.000 0 0,6.000-3.000 0 15,-7.000 8.000-4-15,7.000-9.000 0 0,0.000 5.000 4 0,0.000-1.000-4 0,0.000 1.000 0 0,0.000 0.000-4 0,0.000-3.000 4 0,0.000 2.000-4 0,0.000-3.000 0 0,0.000 0.000 0 16,0.000 0.000 0-16,0.000 0.000-4 0,0.000 0.000-4 0,7.000-1.000 4 0,-7.000-2.000-4 0,6.000 3.000 0 0,0.000-4.000 0 0,-6.000 1.000 0 0,7.000-1.000 0 0,0.000 0.000 0 15,-7.000 0.000 0-15,6.000 1.000 0 0,1.000-5.000 0 0,-1.000 2.000 0 0,0.000 2.000 0 16,1.000-4.000 0-16,0.000 0.000 0 0,-1.000-3.000 0 0,0.000 5.000 0 0,2.000-5.000 0 0,-2.000 3.000 0 0,0.000-3.000 0 0,7.000 0.000 0 0,-6.000 0.000 0 0,6.000-3.000 0 16,-7.000-2.000 0-16,0.000 2.000 0 0,8.000 3.000 0 0,-8.000-8.000 0 0,1.000 6.000 0 15,0.000-3.000-4-15,-1.000 2.000 4 0,0.000-5.000-4 0,7.000 5.000 4 0,-6.000-5.000-4 0,0.000 1.000 0 0,-1.000-1.000 0 0,0.000 1.000 4 0,1.000 0.000-4 0,0.000 0.000 0 16,-1.000-4.000 0-16,0.000 4.000 4 0,1.000-1.000-4 0,-1.000-3.000 0 0,1.000 0.000 4 16,0.000 4.000 0-16,-1.000-4.000 0 0,0.000 0.000-4 0,-6.000 1.000 4 0,8.000-2.000 0 0,-2.000 1.000 4 0,0.000 0.000-4 0,0.000 0.000 0 0,1.000 0.000 0 0,-7.000 0.000 0 15,7.000-3.000 0-15,-1.000 2.000 0 0,1.000 1.000 0 0,-1.000-3.000-4 0,-6.000 2.000 4 16,6.000-2.000 0-16,2.000-1.000 0 0,-8.000 4.000 0 0,6.000-3.000-4 0,-6.000-1.000 4 0,6.000 0.000 0 0,-6.000 1.000 0 0,0.000-1.000 0 0,7.000 1.000 0 0,-7.000 3.000 0 15,0.000-4.000 0-15,0.000 0.000 4 0,0.000 1.000-4 0,0.000-1.000 0 0,0.000 0.000 0 0,0.000 4.000 0 0,0.000-3.000 0 0,-7.000 3.000 0 0,7.000 0.000 0 0,-6.000-4.000 0 16,0.000-4.000 0-16,6.000 12.000 0 0,-8.000-4.000 0 0,2.000 4.000 0 0,6.000 3.000 0 16,-6.000-3.000 4-16,-1.000-1.000-4 0,7.000 5.000 0 0,-6.000-1.000 0 0,-1.000 1.000 0 0,7.000-1.000 0 0,-7.000 0.000 4 0,7.000 1.000-4 0,-6.000 3.000 0 0,0.000 0.000 0 15,0.000-4.000 0-15,6.000 4.000 0 0,-8.000-4.000 0 0,2.000 4.000 0 0,0.000 0.000 0 16,6.000 0.000 0-16,-7.000 0.000 0 0,0.000 4.000 0 0,7.000-4.000 0 0,-6.000 4.000 0 0,-1.000-1.000 0 0,1.000 1.000 0 0,0.000 0.000 0 0,-1.000-1.000 0 0,7.000 4.000 0 16,-7.000-2.000 0-16,-5.000 1.000-8 0,5.000 2.000 0 0,0.000-1.000-4 0,1.000 4.000-4 15,-1.000-4.000-4-15,1.000 1.000-4 0,0.000 3.000-8 0,-1.000-5.000-4 0,0.000 6.000-4 0,-5.000-1.000-4 0,4.000-3.000-4 0,2.000 3.000-8 0,0.000-1.000 4 0,-1.000-2.000-8 16,7.000 3.000 0-16,-6.000-4.000-4 0,-1.000 4.000 0 0,1.000-4.000 0 0,-1.000 4.000-4 0,7.000-3.000-4 0,-6.000 0.000-8 0,0.000 2.000-8 0,6.000-2.000-4 0,-8.000-1.000 4 15</inkml:trace>
  <inkml:trace contextRef="#ctx0" brushRef="#br0">10030.000 5506.000 43 0,'0.000'0.000'84'0,"7.000"4.000"-4"0,-7.000-4.000-4 0,6.000 3.000-12 0,-6.000 1.000-8 0,6.000 0.000-12 0,-6.000-1.000-12 15,8.000 1.000-4-15,-8.000 0.000 0 0,6.000-1.000-4 0,0.000 1.000 4 0,-6.000 4.000 0 16,7.000-5.000 0-16,-7.000 0.000 4 0,7.000 5.000-4 0,-1.000-5.000 4 0,-6.000 1.000 0 0,6.000 0.000 0 0,1.000 3.000-4 0,-1.000-2.000 0 0,1.000 1.000 0 0,-7.000 2.000 0 15,7.000-5.000-4-15,-1.000 5.000 0 0,0.000-6.000 0 0,1.000 7.000-4 0,0.000-2.000 0 0,-1.000 0.000 0 0,0.000 1.000 4 0,1.000-5.000-4 0,-1.000 5.000 0 0,1.000-1.000 4 16,0.000 0.000 0-16,-1.000 0.000-4 0,0.000 1.000 4 0,2.000-5.000 4 0,-8.000 4.000-4 16,6.000 1.000 0-16,0.000-1.000-4 0,0.000-3.000 4 0,1.000 3.000-4 0,-7.000 1.000 0 0,7.000-5.000-4 0,-1.000 4.000 0 0,1.000 1.000 0 0,-1.000-5.000 0 0,-6.000 2.000-4 15,6.000-2.000 0-15,2.000 5.000 4 0,-8.000-5.000-4 0,6.000 1.000 0 0,-6.000-1.000 0 16,6.000 5.000 4-16,-6.000-5.000-8 0,7.000 1.000 0 0,-7.000-4.000-4 0,0.000 4.000-4 0,6.000-4.000 4 0,-6.000 3.000 0 0,0.000-3.000-4 0,0.000 0.000 0 0,0.000 0.000 0 16,0.000 0.000 4-16,0.000 0.000-4 0,0.000 4.000 0 0,0.000-4.000 0 0,0.000 0.000 4 15,0.000 0.000-8-15,0.000 0.000 4 0,0.000 0.000 0 0,0.000 0.000-4 0,0.000 0.000 0 0,0.000 0.000-4 0,0.000 0.000-4 0,0.000-4.000-8 0,0.000 4.000-4 0,0.000 0.000-4 16,0.000-3.000-12-16,0.000 3.000-4 0,0.000-4.000-12 0,-6.000 0.000-8 0,6.000 1.000-8 0,0.000 0.000-8 0,0.000-5.000-4 0,0.000 4.000-8 0,-7.000 1.000-4 0,7.000-5.000-8 15,0.000 5.000-4-15,-6.000-2.000-12 0,6.000-1.000-12 0,0.000 1.000 4 0,-6.000-2.000 16 16,6.000 0.000 8-16</inkml:trace>
  <inkml:trace contextRef="#ctx0" brushRef="#br0">10590.000 5461.000 63 0,'-6.000'0.000'88'16,"6.000"0.000"0"-16,0.000 0.000-8 0,0.000 5.000-12 0,0.000-5.000-12 0,0.000 0.000-16 16,0.000 3.000-12-16,0.000-3.000-8 0,0.000 0.000 0 0,0.000 4.000 0 0,0.000-4.000-4 0,0.000 4.000 0 0,6.000-4.000 4 0,-6.000 3.000-4 0,7.000-3.000 4 0,-7.000 4.000 0 15,0.000-4.000 0-15,6.000 4.000-4 0,-6.000-4.000 0 0,7.000 3.000 0 0,0.000-3.000 0 0,-7.000 0.000 0 0,6.000 4.000 0 0,0.000-4.000 0 0,0.000 0.000 0 0,2.000 0.000 4 16,-2.000 0.000-4-16,7.000 0.000 0 0,-6.000 0.000 0 0,-1.000 0.000 0 0,1.000-4.000 0 16,-1.000 4.000 0-16,7.000-3.000-4 0,-6.000 3.000 0 0,5.000-4.000 0 0,-5.000 0.000 0 0,0.000-3.000-4 0,18.000 0.000 4 0,-17.000 0.000-8 0,4.000-1.000-4 0,2.000 0.000 4 15,-8.000 1.000-4-15,6.000 0.000 0 0,2.000 0.000 0 0,-7.000-1.000 0 0,5.000 1.000 0 16,2.000 0.000 0-16,-8.000-1.000 0 0,7.000 1.000 0 0,-6.000 0.000 0 0,6.000-1.000 0 0,-7.000 1.000 0 0,0.000 0.000 4 0,1.000-1.000-4 0,0.000 1.000 0 0,-1.000 4.000 0 15,0.000-5.000 0-15,1.000 1.000 0 0,-7.000 3.000 4 0,7.000-4.000-4 0,-7.000 6.000 0 16,6.000-3.000 0-16,-6.000-2.000 0 0,0.000 3.000 0 0,0.000 1.000 0 0,0.000-1.000 0 0,0.000 0.000 0 0,0.000 1.000 0 0,0.000-1.000 0 0,0.000 4.000 4 0,-6.000-3.000-4 16,6.000-2.000 0-16,-7.000 5.000 0 0,7.000 0.000 4 0,-7.000-3.000 0 0,7.000 3.000-4 0,-6.000 0.000 4 0,0.000-4.000 0 0,6.000 4.000-4 0,-7.000 0.000 0 0,0.000 0.000 4 15,1.000 4.000 0-15,0.000-4.000-4 0,-1.000 3.000 0 0,1.000-3.000 0 0,-1.000 0.000 4 16,-6.000 5.000-4-16,7.000-2.000-4 0,-2.000 1.000 8 0,2.000-1.000-4 0,-6.000-3.000 0 0,5.000 8.000 0 0,0.000-8.000 0 0,0.000 7.000 0 0,-5.000-3.000 0 0,6.000-1.000 0 16,-2.000 4.000 0-16,-4.000-2.000 0 0,6.000-2.000 0 0,-2.000 5.000 0 0,-4.000-1.000 0 15,5.000-3.000 0-15,1.000 3.000 0 0,-14.000 4.000 0 0,14.000-4.000 0 0,-1.000 0.000 4 0,0.000 1.000-4 0,1.000-1.000 0 0,0.000-3.000 4 0,-1.000 7.000-4 0,1.000-8.000 4 16,-1.000 8.000 0-16,-6.000-3.000-4 0,7.000-1.000 4 0,-2.000 0.000 4 0,8.000 0.000-8 15,-6.000 1.000 8-15,0.000 0.000-4 0,0.000 2.000 0 0,-1.000-2.000 4 0,0.000-1.000-4 0,1.000 4.000 4 0,6.000-3.000 0 0,-7.000-1.000-4 0,1.000 4.000 4 0,6.000-4.000-4 16,-6.000 0.000 4-16,-2.000 0.000 0 0,8.000 4.000-4 0,0.000-3.000 4 0,-6.000-1.000-4 16,6.000 0.000 0-16,0.000 2.000 0 0,-6.000-3.000 0 0,6.000 2.000 0 0,0.000 3.000 0 0,0.000-9.000-4 0,0.000 7.000 0 0,0.000-2.000 4 0,0.000 0.000-4 0,6.000-3.000 0 15,-6.000 3.000 0-15,6.000 1.000 0 0,-6.000-5.000 0 0,0.000 1.000 0 0,8.000 3.000 0 0,-2.000-3.000 0 0,-6.000-1.000 0 0,6.000 1.000 0 0,1.000 0.000 0 0,-7.000 3.000 0 16,6.000-7.000 0-16,1.000 3.000 0 0,0.000 2.000 0 0,-1.000-2.000 0 0,0.000 1.000 4 16,0.000-1.000-4-16,2.000-3.000 0 0,-2.000 4.000 0 0,7.000 0.000 0 0,-6.000-4.000 4 0,-1.000 3.000-4 0,1.000-3.000 0 0,-1.000 0.000 0 0,7.000 0.000 0 0,-6.000 0.000 0 15,-1.000 4.000 0-15,0.000-4.000 0 0,1.000 0.000 0 0,6.000 0.000 0 0,-6.000-4.000 0 16,-1.000 4.000 0-16,8.000 0.000 0 0,-8.000 0.000 0 0,0.000-3.000 0 0,0.000 3.000 0 0,8.000 0.000 4 0,-8.000-4.000-4 0,0.000 4.000 0 0,8.000-4.000 0 0,-7.000 4.000 0 15,-2.000-3.000 4-15,8.000 3.000-4 0,-5.000-4.000 0 0,-2.000 1.000 4 0,0.000 3.000-4 16,1.000-5.000 0-16,0.000 2.000 0 0,6.000-1.000 4 0,-7.000 1.000-4 0,-6.000 3.000 0 0,13.000 0.000 0 0,-13.000-4.000 4 0,7.000 0.000-4 0,-1.000 4.000 0 0,0.000-3.000 0 16,1.000 3.000 4-16,-7.000-4.000-4 0,7.000 4.000 0 0,-7.000 0.000 0 0,6.000-4.000 0 0,-6.000 4.000 0 0,7.000 0.000 0 0,-7.000 0.000 0 0,6.000-3.000 0 0,-6.000 3.000 0 15,0.000 0.000 0-15,0.000 0.000 0 0,6.000 0.000 0 0,-6.000 0.000 0 0,0.000-4.000 0 16,0.000 4.000 0-16,0.000 0.000 0 0,0.000 0.000 0 0,0.000-3.000 0 0,7.000 3.000 0 0,-7.000 0.000 0 0,0.000 0.000-8 0,0.000-5.000 0 0,0.000 5.000 0 0,0.000-3.000-8 16,0.000 3.000-4-16,0.000 0.000-4 0,-7.000 0.000-4 0,7.000-3.000-8 0,0.000 3.000-8 15,0.000-4.000 0-15,0.000 0.000-4 0,0.000 4.000-4 0,0.000-3.000-4 0,0.000 3.000-4 0,0.000-4.000-4 0,0.000 0.000-4 0,0.000 4.000 0 0,0.000-3.000-4 0,0.000-1.000-12 16,0.000-1.000-8-16,0.000 3.000-12 0,0.000-2.000 4 0,0.000 0.000 8 0</inkml:trace>
  <inkml:trace contextRef="#ctx0" brushRef="#br0">11065.000 5070.000 91 0,'0.000'-4.000'112'0,"0.000"4.000"4"0,0.000-3.000 0 0,-6.000 3.000 0 0,6.000 0.000-12 0,0.000 0.000-32 15,0.000-4.000-28-15,0.000 8.000-16 0,0.000-8.000-8 0,0.000 4.000 0 0,0.000 0.000 4 16,0.000 0.000 4-16,6.000-4.000 4 0,-6.000 4.000 8 0,8.000-3.000 0 0,-8.000 3.000 8 0,5.000 0.000 0 0,2.000-4.000 4 0,0.000 4.000-4 0,-1.000-4.000 0 0,-6.000 4.000-4 16,6.000 0.000-8-16,8.000 0.000-4 0,-14.000 0.000 0 0,12.000 0.000-8 0,-4.000-3.000 0 15,-2.000 6.000-4-15,0.000-6.000-4 0,1.000 3.000 0 0,0.000 0.000-4 0,-1.000 0.000 0 0,7.000 0.000 0 0,-7.000 0.000 0 0,1.000 0.000-4 0,0.000 0.000 0 0,-1.000 0.000-4 16,0.000 0.000 4-16,2.000 0.000-8 0,-2.000 0.000 4 0,0.000 3.000-4 0,0.000-3.000 0 15,1.000 0.000 0-15,0.000 0.000 0 0,-1.000 0.000 4 0,-6.000 0.000-4 0,7.000 0.000 0 0,-1.000 0.000-4 0,-6.000 0.000 4 0,6.000 0.000-8 0,-6.000 0.000 4 0,0.000 0.000-8 16,8.000 4.000-4-16,-8.000-4.000-4 0,0.000 0.000-8 0,0.000 0.000-8 0,0.000 0.000 0 16,0.000 0.000-12-16,0.000 0.000-4 0,0.000 0.000-8 0,6.000 0.000 0 0,-6.000 0.000-4 0,0.000-4.000-4 0,0.000 4.000 4 0,0.000 0.000-8 0,0.000 0.000 0 0,0.000 0.000 0 15,0.000 0.000 0-15,6.000-3.000 0 0,-6.000-2.000-4 0,0.000 3.000-4 0,0.000-3.000-4 0,0.000 2.000-12 0,0.000 0.000-8 0,0.000-2.000 8 0,0.000-2.000 8 0</inkml:trace>
  <inkml:trace contextRef="#ctx0" brushRef="#br0">11548.000 4707.000 31 0,'6.000'-4.000'92'0,"-6.000"1.000"4"0,0.000 0.000 8 0,0.000 3.000-16 0,6.000-5.000-8 16,-6.000 5.000-20-16,0.000-3.000-12 0,0.000 3.000-8 0,0.000 0.000-8 0,0.000-4.000 0 15,8.000 4.000 0-15,-8.000-3.000 4 0,0.000 3.000-4 0,0.000 0.000 8 0,6.000 0.000-8 0,-6.000 0.000 4 0,0.000 0.000 4 0,0.000 0.000-8 0,6.000 0.000 4 0,-6.000 0.000 0 16,0.000 0.000-4-16,0.000 3.000 4 0,6.000 1.000-8 0,-6.000-4.000 4 0,0.000 3.000-4 15,0.000 2.000 0-15,8.000-2.000 0 0,-8.000 0.000-4 0,0.000 1.000-4 0,0.000 0.000 0 0,0.000 3.000-4 0,0.000 1.000-4 0,0.000-5.000 0 0,0.000 8.000 0 0,-8.000-3.000-4 16,8.000-1.000 4-16,0.000-1.000-4 0,-6.000 6.000 0 0,6.000-1.000 0 0,-6.000-3.000 4 0,6.000 3.000-4 0,-6.000-1.000-4 0,6.000 5.000 8 0,-8.000-4.000-8 0,8.000 0.000 4 16,-6.000 0.000-4-16,6.000 4.000 0 0,-6.000-5.000 0 0,-1.000 6.000 0 0,1.000-5.000 0 15,6.000-1.000 0-15,-7.000 5.000 4 0,0.000-4.000-8 0,1.000 4.000 4 0,6.000-4.000-4 0,-6.000 0.000 4 0,6.000 0.000 0 0,-6.000-1.000-4 0,6.000 6.000 0 0,-8.000-10.000 0 16,8.000 6.000 0-16,-6.000 6.000 0 0,6.000-11.000 4 0,0.000 5.000-4 0,0.000-5.000 0 16,0.000 0.000 0-16,0.000 0.000 0 0,0.000 1.000 0 0,0.000-1.000 0 0,0.000-4.000 0 0,0.000 5.000 0 0,0.000-1.000 0 0,0.000-3.000 0 0,6.000 3.000 0 0,-6.000-3.000 0 15,0.000 0.000 0-15,8.000-1.000 0 0,-8.000 2.000 0 0,0.000-3.000 0 0,6.000-2.000 0 16,-6.000 4.000 0-16,6.000-4.000 0 0,-6.000 4.000 0 0,0.000-4.000 0 0,6.000 0.000 0 0,1.000 0.000 0 0,-7.000 0.000-4 0,7.000 0.000 0 0,-7.000 0.000 4 0,6.000 0.000-4 15,1.000 0.000 0-15,-7.000 0.000 0 0,6.000-4.000 0 0,0.000 4.000-4 0,2.000-4.000 0 16,-8.000 2.000 0-16,6.000 2.000-4 0,0.000-5.000 0 0,-6.000 2.000-8 0,6.000-1.000 4 0,2.000 0.000-8 0,-2.000 4.000 0 0,-6.000-7.000 0 0,6.000 3.000-8 0,1.000 4.000 4 16,-7.000-7.000-8-16,6.000 4.000 4 0,-6.000-2.000-4 0,7.000 2.000-4 0,0.000-1.000 0 0,-7.000-3.000-4 0,6.000 3.000-4 0,-6.000 1.000 4 0,6.000-1.000-4 0,-6.000-3.000-4 15,0.000 3.000 0-15,6.000-4.000 0 0,-6.000 5.000 0 0,0.000-1.000 0 0,0.000-3.000 0 16,0.000 3.000 0-16,0.000 1.000-4 0,0.000-5.000-4 0,0.000 5.000-8 0,0.000-2.000-4 0,0.000-2.000-8 0,-6.000 1.000-92 0</inkml:trace>
  <inkml:trace contextRef="#ctx0" brushRef="#br0">11359.000 4872.000 7 0,'0.000'-4.000'92'0,"-6.000"4.000"4"0,6.000-3.000 4 0,0.000 3.000-8 0,-9.000 0.000-16 0,9.000 0.000-12 0,0.000 0.000-16 0,0.000 3.000-12 0,0.000-6.000-8 16,0.000 3.000-4-16,0.000 0.000 0 0,0.000 0.000-4 0,0.000 0.000 4 0,0.000 0.000 4 16,9.000 0.000-4-16,-9.000 0.000 4 0,0.000 0.000-4 0,6.000 0.000 4 0,-6.000 0.000 0 0,6.000-4.000-4 0,-6.000 4.000 4 0,7.000 0.000-4 0,0.000 0.000 0 0,-1.000 0.000-4 15,0.000 0.000 0-15,1.000-4.000 0 0,-7.000 4.000 0 0,13.000 0.000-4 0,-6.000 0.000 0 16,-1.000 0.000 0-16,0.000 0.000 0 0,8.000 0.000 0 0,-8.000 0.000-4 0,7.000 0.000 4 0,-6.000 4.000-4 0,6.000-4.000 4 0,7.000 0.000 8 0,-8.000 0.000-8 0,-6.000 0.000-4 15,8.000 0.000 0-15,-1.000 0.000-4 0,-7.000 0.000 4 0,8.000 0.000 0 0,-2.000 0.000-4 16,-6.000 0.000 4-16,8.000 0.000-4 0,-1.000 0.000 4 0,-7.000 0.000-4 0,8.000 0.000 4 0,-8.000 4.000 0 0,0.000-4.000-4 0,8.000 0.000 4 0,-8.000 0.000-4 0,0.000 0.000 0 16,1.000 0.000-4-16,0.000 0.000 4 0,-1.000 0.000-4 0,1.000 0.000 0 0,-1.000 0.000-4 0,0.000 0.000 4 0,-6.000 0.000 0 0,7.000 3.000-4 0,0.000-3.000 0 0,-7.000 0.000 0 15,6.000 4.000 0-15,-6.000-4.000 4 0,6.000 0.000-4 0,-6.000 0.000 0 0,7.000 0.000 0 16,-7.000-4.000 0-16,0.000 4.000 0 0,7.000 0.000 4 0,-7.000 0.000-8 0,0.000 0.000 4 0,0.000-3.000-4 0,0.000 3.000-8 0,0.000 0.000 0 0,0.000-4.000-4 0,0.000 4.000-8 16,0.000 0.000-12-16,0.000 0.000-8 0,0.000-4.000-8 0,0.000 4.000-12 0,0.000-3.000-12 15,0.000 3.000-8-15,0.000-4.000-12 0,0.000 4.000-8 0,0.000-3.000-12 0,0.000 3.000-8 0,0.000-5.000-20 0,0.000 5.000 8 0,0.000-3.000 8 0,-7.000 3.000 12 0</inkml:trace>
  <inkml:trace contextRef="#ctx0" brushRef="#br0">11886.000 5036.000 55 0,'0.000'5.000'104'0,"0.000"-5.000"0"0,0.000 0.000-4 15,0.000 0.000 8-15,0.000 0.000-28 0,0.000 0.000-24 0,0.000 0.000-28 0,0.000-5.000-12 16,0.000 5.000-12-16,0.000 0.000 0 0,0.000 0.000-4 0,0.000-2.000 0 0,0.000 2.000-4 0,0.000-5.000 0 0,0.000 5.000-8 0,0.000-6.000-4 0,7.000 6.000-8 0,-7.000-8.000-12 15,0.000 4.000-8-15,0.000 0.000-24 0,0.000 1.000-20 0,0.000 0.000-16 0,0.000-1.000 4 16,0.000-1.000 4-16</inkml:trace>
  <inkml:trace contextRef="#ctx0" brushRef="#br0">12584.000 5752.000 99 0,'0.000'3.000'128'0,"0.000"1.000"0"0,0.000-4.000-4 0,-8.000 4.000 4 0,8.000-1.000-8 0,0.000 1.000-40 0,0.000-4.000-40 0,0.000 3.000-20 15,0.000-3.000-16-15,0.000 5.000 0 0,-6.000-2.000-4 0,6.000 0.000 0 0,0.000 1.000 0 16,0.000 0.000 0-16,0.000-1.000 0 0,0.000 1.000 0 0,-6.000 0.000 0 0,6.000 3.000 0 0,0.000-3.000 0 0,0.000-1.000 0 0,-7.000 1.000 0 0,7.000 0.000 0 0,0.000-1.000 0 15,-6.000 1.000 0-15,6.000 3.000 0 0,0.000-4.000-8 0,-7.000 2.000 0 0,7.000 2.000-8 16,-7.000-4.000 0-16,7.000 1.000-8 0,-6.000 0.000-4 0,6.000-1.000-12 0,-6.000 1.000-4 0,6.000 0.000-8 0,-6.000-1.000-4 0,6.000 2.000-8 0,-9.000-3.000-8 0,4.000 3.000-8 16,5.000-5.000-12-16,-6.000 3.000-12 0,-1.000-3.000 8 0</inkml:trace>
  <inkml:trace contextRef="#ctx0" brushRef="#br0">13801.000 5099.000 63 0,'0.000'-3.000'84'0,"6.000"3.000"0"0,-6.000 3.000 0 0,0.000-3.000-16 0,0.000 4.000-16 0,0.000-4.000-24 15,0.000 4.000-12-15,-6.000-1.000-8 0,6.000 1.000-4 0,-6.000-1.000 4 0,6.000 2.000 0 16,-7.000 1.000 4-16,1.000-2.000 0 0,-1.000 3.000 0 0,0.000 1.000 0 0,1.000-1.000 4 0,-6.000 4.000-8 0,4.000 0.000 0 0,-4.000-3.000 0 0,-1.000 6.000-4 0,6.000-3.000 0 15,-12.000 3.000-4-15,5.000-2.000 0 0,2.000 2.000 0 0,-8.000 1.000-4 0,1.000 0.000-4 16,-1.000-1.000 4-16,6.000 2.000 0 0,-5.000 2.000 0 0,-1.000-4.000-4 0,2.000 1.000 4 0,-2.000-1.000-4 0,0.000 1.000 4 0,1.000-4.000 0 0,-1.000 4.000 0 0,-13.000 10.000 0 16,14.000-13.000 4-16,0.000-1.000-4 0,5.000-1.000 4 0,1.000-2.000-4 0,0.000 3.000 4 15,0.000-4.000-8-15,1.000 4.000 8 0,-2.000-4.000 0 0,1.000 1.000-4 0,0.000-5.000 0 0,7.000 5.000-4 0,-1.000-5.000 4 0,-5.000 1.000 0 0,12.000-1.000 4 0,-8.000 2.000-8 16,2.000-2.000 4-16,6.000-3.000-4 0,-6.000 0.000 4 0,6.000 3.000-4 0,0.000-3.000 0 0,0.000-3.000 4 0,6.000 3.000-4 0,-6.000 0.000 4 0,6.000 0.000 0 0,-6.000-3.000 4 16,8.000 3.000-4-16,-2.000-5.000 4 0,0.000 2.000 0 0,7.000-1.000 0 0,-6.000 1.000 0 15,6.000-1.000 0-15,-7.000 0.000 4 0,8.000 1.000-4 0,-2.000-1.000 4 0,1.000 0.000 4 0,0.000 1.000-4 0,0.000-1.000 8 0,1.000 1.000 0 0,-2.000-2.000 0 0,2.000 5.000 4 16,-2.000-3.000 4-16,1.000-1.000 0 0,1.000 4.000 4 0,-2.000 0.000-4 0,-5.000 0.000 4 15,6.000-3.000 0-15,0.000 6.000 0 0,0.000-3.000 4 0,-6.000 0.000-4 0,5.000 4.000 4 0,-4.000-1.000-4 0,-2.000-3.000 0 0,0.000 5.000 0 0,0.000-2.000 0 0,1.000 1.000-4 16,0.000 3.000 0-16,-1.000-3.000 0 0,1.000 3.000-4 0,-7.000-3.000 0 0,6.000 3.000 0 16,-6.000 1.000-4-16,0.000-2.000 0 0,6.000 2.000 0 0,-6.000-5.000-4 0,0.000 5.000 0 0,0.000-1.000 0 0,0.000 0.000 0 0,0.000 5.000-8 0,0.000-5.000 4 0,0.000-1.000-4 15,0.000 3.000 0-15,-6.000-2.000 0 0,6.000 4.000 0 0,0.000-4.000 4 0,0.000 1.000-4 0,-6.000-1.000 0 0,6.000 7.000 0 0,0.000-10.000 0 0,-7.000 3.000 0 0,7.000-3.000 0 16,0.000-1.000 0-16,0.000 5.000-4 0,0.000-4.000 4 0,-6.000-1.000 0 0,6.000-3.000-4 16,0.000 4.000-4-16,0.000-4.000 4 0,0.000 0.000-4 0,0.000 4.000 0 0,0.000-8.000 0 0,0.000 4.000-4 0,0.000 0.000 4 0,6.000 0.000-4 0,-6.000 0.000 0 0,0.000-4.000 4 15,0.000 4.000 4-15,7.000-3.000-4 0,-7.000 3.000 4 0,0.000-4.000 4 0,6.000 1.000-4 16,-6.000-2.000 4-16,6.000 2.000 0 0,2.000-4.000 0 0,-8.000 3.000 0 0,6.000-3.000 4 0,0.000 3.000-4 0,0.000-3.000 0 0,2.000 3.000 0 0,-8.000-4.000 0 0,6.000 2.000 0 15,0.000-2.000 0-15,1.000 5.000 0 0,-1.000-5.000 0 0,8.000 1.000 0 0,-8.000 2.000 0 16,0.000-1.000 0-16,1.000-1.000 0 0,6.000-1.000 0 0,-7.000 2.000 0 0,1.000-3.000 4 0,6.000 2.000 0 0,-6.000 0.000-4 0,5.000-4.000 4 0,2.000 3.000 0 0,-2.000 1.000-4 16,-5.000-4.000 8-16,6.000 4.000-8 0,0.000-4.000 4 0,0.000 3.000 0 0,0.000-2.000 0 15,-1.000-1.000-4-15,2.000 0.000 0 0,-2.000 4.000 0 0,3.000-4.000 0 0,-3.000-1.000 4 0,2.000 5.000-4 0,-2.000-5.000 0 0,-5.000 6.000 0 0,6.000-5.000 0 0,0.000 3.000 0 16,0.000-6.000 0-16,-6.000 6.000-4 0,-1.000 1.000 0 0,0.000 3.000 0 0,1.000-2.000-4 0,0.000 1.000 0 0,-7.000-2.000-4 0,6.000 4.000-4 0,-6.000-1.000-4 0,0.000 0.000 0 16,0.000 1.000-8-16,7.000 3.000 0 0,-7.000-4.000-4 0,0.000 0.000-4 0,-7.000 1.000-4 15,7.000 3.000 0-15,0.000-5.000-4 0,-6.000 3.000 4 0,-1.000-3.000-4 0,7.000 2.000 4 0,-7.000 3.000 0 0,1.000-4.000 0 0,0.000 0.000 4 0,-1.000 1.000 0 0,0.000 3.000 0 16,1.000-4.000-4-16,0.000 0.000 0 0,-1.000 4.000 0 0,0.000-3.000-4 0,1.000 3.000 0 15,-1.000-4.000-4-15</inkml:trace>
  <inkml:trace contextRef="#ctx0" brushRef="#br0">13814.000 5209.000 11 0,'0.000'0.000'68'15,"0.000"0.000"-4"-15,0.000 0.000 0 0,0.000-3.000-4 0,0.000 3.000 0 0,0.000 3.000-12 0,0.000-3.000-4 0,0.000 0.000-8 0,0.000 0.000-4 0,0.000 0.000-8 0,0.000 0.000 0 16,0.000 4.000-4-16,0.000-4.000 4 0,7.000 4.000-4 0,-7.000-1.000 4 0,0.000 0.000 4 16,6.000 2.000-4-16,-6.000-2.000 4 0,6.000 1.000 0 0,-6.000 3.000 0 0,6.000 0.000 4 0,-6.000 1.000-4 0,8.000-1.000 0 0,-8.000 1.000 0 0,6.000 2.000-4 0,1.000 1.000 0 15,-7.000 0.000 0-15,5.000 4.000 0 0,-5.000 0.000-4 0,8.000-4.000 4 0,-8.000 7.000-8 16,7.000 11.000 24-16,-1.000-10.000-24 0,-6.000-1.000 4 0,6.000 1.000 0 0,-6.000-1.000 0 0,0.000 0.000 0 0,6.000 1.000 0 0,-6.000-1.000 4 0,8.000 3.000 0 0,-8.000-2.000-4 15,0.000-1.000 4-15,6.000 4.000-4 0,-6.000-3.000 4 0,6.000 3.000-4 0,-6.000-4.000 0 16,0.000 0.000 0-16,7.000 1.000-4 0,-7.000-1.000 0 0,0.000 1.000-4 0,6.000-1.000 0 0,-6.000 0.000 0 0,0.000 0.000 0 0,7.000-3.000-4 0,-7.000-1.000-4 0,0.000 1.000 0 16,7.000-5.000-4-16,-7.000 5.000 4 0,6.000-4.000-4 0,-6.000 0.000 0 0,0.000 1.000 0 0,6.000-1.000 0 0,-6.000-4.000 0 0,7.000 0.000 0 0,-7.000 5.000 0 0,7.000-5.000 0 15,-7.000-4.000 0-15,0.000 5.000 0 0,6.000-5.000 0 0,-6.000 1.000 0 0,0.000-1.000 0 16,0.000 1.000 0-16,6.000 0.000-4 0,-6.000-4.000 0 0,0.000 3.000 0 0,0.000-3.000-4 0,0.000 5.000-4 0,0.000-5.000-4 0,0.000 0.000-4 0,0.000 0.000-4 0,0.000 0.000-8 16,0.000-5.000-4-16,0.000 5.000-4 0,0.000-3.000-8 0,-6.000 3.000-8 0,6.000-4.000 0 15,0.000 0.000-8-15,0.000 1.000 4 0,-6.000-1.000-8 0,6.000 1.000 0 0,0.000-5.000 0 0,-7.000 5.000 0 0,7.000-4.000 0 0,-7.000-1.000 0 0,7.000 4.000 0 0,-6.000-14.000-88 16,6.000 11.000 68-16,-6.000-5.000-4 0,6.000 1.000 0 0,-7.000 0.000 4 0</inkml:trace>
  <inkml:trace contextRef="#ctx0" brushRef="#br0">13964.000 5107.000 63 0,'7.000'-4.000'108'0,"-7.000"0.000"4"0,6.000 1.000 0 0,-6.000 3.000 0 15,0.000 0.000-12-15,6.000-4.000-36 0,-6.000 4.000-20 0,0.000 4.000-16 0,0.000-4.000-8 16,0.000 0.000 0-16,7.000 0.000 4 0,-7.000 3.000 4 0,7.000 1.000 0 0,-7.000-4.000 8 0,6.000 4.000 0 0,1.000-1.000 8 0,-1.000 1.000-4 0,-6.000-1.000 0 0,6.000-3.000-4 15,1.000 5.000-4-15,0.000 1.000-4 0,-1.000-2.000-8 0,-6.000 0.000 0 0,6.000-1.000-8 16,-6.000 5.000-8-16,8.000-4.000 0 0,-8.000-1.000-4 0,6.000 8.000-20 0,0.000-3.000 4 0,-6.000-5.000-4 0,7.000 1.000-12 0,-7.000 0.000-8 0,5.000-2.000-12 0,-5.000 7.000-8 16,8.000-6.000-16-16,-2.000 1.000-8 0,-6.000 0.000-12 0,7.000-1.000-16 0,-7.000 1.000-12 0,5.000 0.000-16 0,-5.000-1.000 12 0,7.000 0.000 12 0</inkml:trace>
  <inkml:trace contextRef="#ctx0" brushRef="#br0">14433.000 5378.000 123 0,'0.000'0.000'120'0,"0.000"3.000"0"0,0.000 1.000 4 0,0.000-4.000-4 0,-6.000 4.000-28 0,6.000 3.000-24 0,0.000-3.000-20 0,-7.000-1.000-16 16,7.000 5.000-4-16,-7.000-5.000 0 0,7.000 5.000-4 0,-6.000-1.000 8 0,6.000 0.000 4 16,0.000 0.000 4-16,-6.000 1.000 4 0,-2.000 0.000 4 0,8.000 2.000 0 0,-6.000 1.000-4 0,0.000-3.000 0 0,-1.000 14.000 32 0,1.000-11.000-44 0,-1.000 0.000-4 0,1.000-1.000-8 15,-1.000 1.000-4-15,1.000 0.000-4 0,0.000 4.000 0 0,-2.000-8.000-4 0,2.000 8.000-8 16,0.000-5.000 4-16,-1.000 2.000 0 0,-6.000-1.000 0 0,7.000 0.000-4 0,-1.000 0.000 0 0,1.000 0.000 0 0,-1.000-4.000 0 0,-6.000 4.000 0 0,7.000 1.000 0 0,-1.000-2.000 0 15,0.000-2.000 0-15,1.000-1.000-4 0,0.000 0.000 4 0,-1.000 5.000-4 0,1.000-6.000-4 16,-1.000-1.000 0-16,0.000 2.000-4 0,1.000-3.000-4 0,0.000-1.000-4 0,6.000 1.000-4 0,-7.000-1.000-4 0,0.000-3.000-4 0,1.000 0.000-8 0,0.000 0.000 0 0,6.000 0.000-4 16,-7.000 0.000-8-16,0.000 0.000 0 0,7.000-3.000 0 0,-6.000 3.000-4 0,6.000-4.000-4 0,-8.000 1.000 0 0,8.000-1.000 4 0,0.000 0.000-4 0,0.000-4.000 0 0,-5.000 2.000 0 15,5.000-1.000 4-15,0.000-1.000 0 0,-6.000 0.000 0 0,6.000 1.000 0 0,0.000-4.000-8 16,0.000 0.000 0-16,0.000 0.000-8 0,0.000 0.000 0 0,0.000 0.000-8 0</inkml:trace>
  <inkml:trace contextRef="#ctx0" brushRef="#br0">14270.000 5191.000 47 0,'7.000'-5.000'76'0,"-1.000"3.000"0"16,-6.000-2.000-4-16,7.000 0.000-4 0,-1.000 4.000-8 0,1.000-3.000-8 0,-7.000 3.000-12 16,6.000 0.000-4-16,1.000 3.000 0 0,-7.000-3.000-4 0,6.000 4.000-4 0,-6.000-4.000 4 0,6.000 4.000 4 0,2.000 3.000-4 0,-2.000-3.000 0 0,0.000 3.000 4 0,1.000-3.000 0 15,-1.000 7.000 4-15,1.000-5.000-4 0,-1.000 2.000 0 0,1.000 3.000 0 0,-1.000 0.000-4 0,0.000 3.000 0 0,2.000-2.000 4 0,-2.000 2.000-4 0,0.000 2.000-4 0,1.000-2.000 4 16,0.000 1.000-4-16,-1.000 0.000 4 0,0.000 2.000 0 0,1.000-2.000-4 0,-7.000 0.000 4 16,6.000 2.000 0-16,1.000-2.000 0 0,0.000 4.000 4 0,-1.000-4.000-4 0,-6.000-1.000 0 0,6.000 1.000 0 0,-6.000 0.000-4 0,7.000 3.000 4 0,-7.000-4.000-4 0,7.000 1.000 0 15,-7.000 0.000 0-15,6.000-3.000-4 0,-6.000 2.000 4 0,6.000-1.000-4 0,-6.000-1.000 0 16,0.000 3.000 0-16,7.000-5.000 0 0,-7.000 2.000-4 0,0.000-1.000-4 0,7.000 0.000 4 0,-7.000-1.000 0 0,0.000 2.000-4 0,6.000-1.000-4 0,-6.000 8.000 12 0,0.000-9.000-16 15,7.000-2.000 0-15,-7.000 3.000-4 0,0.000-4.000 0 0,0.000 1.000 0 0,6.000-2.000-4 16,-6.000 2.000 0-16,0.000-5.000 0 0,0.000 5.000 0 0,0.000-1.000 4 0,6.000-3.000-4 0,-6.000-1.000 0 0,0.000 5.000-4 0,0.000-5.000 8 0,0.000 1.000-4 0,0.000 0.000 0 16,0.000-4.000-4-16,0.000 3.000 4 0,0.000-3.000 0 0,0.000 0.000-8 0,0.000 0.000 4 0,0.000 0.000-8 0,0.000 0.000 0 0,0.000-3.000-8 0,0.000 3.000-4 0,0.000-4.000-4 15,0.000 4.000-4-15,0.000 0.000-8 0,0.000-4.000-8 0,0.000 4.000-4 0,0.000-3.000-4 16,0.000-1.000-8-16,0.000 0.000 0 0,0.000 1.000-8 0,0.000-1.000-4 0,-6.000 0.000-4 0,6.000-3.000-4 0,0.000 0.000-4 0,0.000 3.000-4 0,0.000-3.000-4 0,-6.000-1.000 0 16,6.000 1.000-8-16,0.000 0.000-4 0,0.000 0.000-16 0,-7.000-4.000-4 0,7.000 4.000 4 15,0.000-1.000 8-15,0.000-3.000 8 0</inkml:trace>
  <inkml:trace contextRef="#ctx0" brushRef="#br0">14993.000 5078.000 27 0,'6.000'0.000'104'0,"-6.000"-5.000"-56"0,0.000 5.000 0 15,0.000 0.000-4-15,7.000-3.000-4 0,-7.000 3.000-4 0,0.000 0.000 0 0,0.000-4.000-4 0,0.000 4.000-8 0,0.000 0.000 0 0,0.000 0.000 4 16,7.000 0.000-4-16,-7.000 0.000 4 0,0.000 0.000 4 0,0.000 0.000-4 0,6.000 4.000 4 0,-6.000-4.000 0 0,0.000 3.000 0 0,7.000 2.000 4 0,-7.000-2.000 0 0,6.000 1.000 4 16,0.000-1.000-4-16,-6.000 5.000 4 0,7.000-1.000-4 0,-7.000 0.000 4 0,7.000 0.000-4 0,-1.000 4.000 0 0,-6.000 0.000 0 0,6.000 1.000-4 0,-6.000-2.000 0 0,8.000 5.000 0 15,-8.000-5.000-4-15,6.000 6.000-4 0,-6.000 2.000 4 0,6.000-3.000-4 0,-6.000-1.000 0 16,-6.000 4.000-4-16,6.000-3.000 0 0,0.000 4.000-4 0,0.000-1.000 4 0,0.000 1.000-8 0,0.000-4.000 4 0,-6.000 2.000-4 0,6.000-2.000 0 0,0.000 3.000-4 0,0.000-4.000 0 16,0.000 5.000 0-16,-8.000-7.000-4 0,8.000 1.000 0 0,0.000 3.000 0 0,-6.000-2.000-4 15,6.000-2.000 4-15,-6.000 2.000-4 0,6.000-3.000 0 0,0.000 0.000 0 0,-7.000 0.000 0 0,7.000 0.000 0 0,-7.000 0.000 0 0,7.000-4.000-4 16,0.000 0.000 0-16,0.000 1.000 0 0,0.000-1.000 0 0,-6.000 1.000-12 0,6.000-1.000 0 0,0.000-3.000-4 0,0.000-1.000-8 0,-6.000 5.000-48 0,6.000-5.000 28 0,0.000-3.000-4 15,0.000 4.000-8-15,0.000-4.000-4 0,0.000 0.000-4 0,0.000 0.000 0 0,0.000 0.000-4 16,0.000-4.000 0-16,0.000 4.000 0 0,0.000-3.000 0 0,6.000-1.000 4 0,-6.000 0.000 4 0,0.000 4.000-4 0,0.000-7.000 8 0,0.000 2.000 0 0,0.000-1.000-4 0,0.000-1.000 4 16,6.000-1.000 0-16,-6.000 2.000 0 0,0.000-3.000 0 0</inkml:trace>
  <inkml:trace contextRef="#ctx0" brushRef="#br0">15110.000 5432.000 63 0,'7.000'-7.000'68'0,"-1.000"4.000"4"0,-6.000-2.000-4 0,6.000 2.000-4 0,-6.000 0.000 0 0,8.000-1.000-16 15,-2.000 0.000-4-15,-6.000 1.000-12 0,6.000 3.000-8 0,-6.000 0.000 0 0,7.000-4.000-8 0,-7.000 0.000-4 0,6.000 4.000-4 0,1.000 0.000 4 0,-7.000-3.000-4 0,7.000 3.000 0 16,-1.000 0.000 0-16,-6.000-4.000 0 0,6.000 4.000 0 0,0.000 0.000 0 0,2.000-4.000-4 15,-8.000 4.000 4-15,6.000 0.000-4 0,0.000 0.000-4 0,0.000 0.000 4 0,-6.000 0.000-4 0,8.000 0.000 0 0,-2.000 0.000 0 0,1.000 0.000-4 0,-7.000 0.000 0 0,5.000 0.000-4 16,2.000 0.000 0-16,-7.000 0.000-4 0,7.000 0.000-4 0,-7.000 0.000-4 0,7.000 4.000-4 16,-7.000-4.000-8-16,0.000 0.000 0 0,0.000 4.000-8 0,0.000-4.000-8 0,-7.000 3.000-12 0,0.000 5.000-88 0,7.000-5.000 60 0,-7.000 1.000 0 0</inkml:trace>
  <inkml:trace contextRef="#ctx0" brushRef="#br0">14642.000 5722.000 51 0,'0.000'4.000'100'15,"-8.000"-4.000"-4"-15,8.000 0.000 4 0,0.000 0.000-4 0,0.000 3.000-24 0,0.000-3.000-28 16,0.000 0.000-16-16,0.000 0.000-20 0,8.000-3.000 0 0,-2.000 3.000-8 0,-6.000 0.000 0 0,6.000 0.000 0 0,7.000-4.000 4 0,-6.000 4.000 4 0,6.000-4.000 0 0,-7.000 4.000 4 16,14.000-3.000 0-16,-7.000 3.000 4 0,0.000-4.000-4 0,0.000 4.000 4 0,7.000-4.000-4 15,-8.000 4.000 0-15,8.000-3.000 0 0,-1.000 3.000-8 0,1.000-4.000 0 0,0.000 1.000 0 0,-1.000 3.000-4 0,7.000-5.000 0 0,-6.000 5.000 0 0,-1.000 0.000 4 0,7.000 0.000-4 16,-6.000-3.000 4-16,0.000 3.000 4 0,5.000 0.000 0 0,-5.000 0.000 0 0,0.000 0.000 4 0,-1.000 0.000 0 0,1.000 0.000 0 0,0.000 0.000 8 0,-8.000 3.000-4 0,8.000-3.000 0 16,5.000 5.000 20-16,-11.000-5.000-16 0,-2.000 0.000 0 0,2.000 3.000 0 0,-7.000 1.000 0 15,5.000-4.000 0-15,-5.000 3.000-4 0,0.000 1.000 4 0,-1.000-4.000-4 0,0.000 4.000 0 0,-6.000-1.000 0 0,7.000-3.000 0 0,-7.000 4.000 0 0,7.000 0.000-4 0,-7.000-1.000 0 16,6.000-3.000 0-16,-6.000 5.000-4 0,0.000-3.000 4 0,0.000-2.000-8 0,0.000 0.000 4 15,0.000 5.000-4-15,0.000-5.000-4 0,0.000 0.000 4 0,0.000 0.000-4 0,0.000 0.000 0 0,0.000 3.000 0 0,0.000-6.000 0 0,0.000 3.000-4 0,0.000 0.000 0 0,0.000 0.000-8 16,0.000 0.000 0-16,0.000 0.000-8 0,-6.000 0.000-4 0,6.000 0.000-8 0,0.000-5.000-8 16,-7.000 5.000-4-16,7.000 0.000-8 0,0.000-2.000-8 0,0.000 2.000-4 0,-7.000-5.000-8 0,7.000 2.000-4 0,-6.000-1.000-4 0,6.000 0.000-4 0,0.000 1.000-8 0,-6.000 3.000-12 15,6.000-4.000-4-15,0.000-3.000 4 0,-7.000 3.000 12 0</inkml:trace>
  <inkml:trace contextRef="#ctx0" brushRef="#br0">15567.000 5260.000 83 0,'6.000'-3.000'124'0,"-6.000"3.000"4"0,6.000 0.000 4 0,0.000-4.000-4 0,1.000 4.000-4 0,-7.000-4.000-32 0,7.000 4.000-36 0,-1.000-3.000-28 0,-6.000 3.000-16 16,7.000-4.000-8-16,-1.000 4.000-4 0,0.000-4.000 0 0,8.000 1.000 4 0,-8.000-1.000 0 15,8.000 1.000 8-15,-8.000-2.000 0 0,7.000 2.000 4 0,0.000 0.000 0 0,0.000-1.000 4 0,-7.000 0.000 0 0,8.000 1.000-4 0,-2.000-1.000 4 0,1.000 0.000-4 0,1.000 4.000-4 16,-8.000-3.000-8-16,8.000-1.000 0 0,-2.000-1.000 0 0,-6.000 5.000-4 0,8.000-2.000 0 15,-1.000 2.000-8-15,-1.000-4.000 0 0,2.000 0.000-8 0,-8.000 4.000-4 0,8.000-3.000-4 0,-8.000-1.000-4 0,0.000 4.000-12 0,1.000-4.000-8 0,-1.000 4.000-12 0,1.000-4.000-4 16,-7.000 4.000-8-16,0.000 0.000-12 0,7.000-2.000-12 0,-7.000 2.000-8 0,-7.000 0.000-128 16,0.000 2.000 128-16</inkml:trace>
  <inkml:trace contextRef="#ctx0" brushRef="#br0">15520.000 5407.000 83 0,'7.000'4.000'88'0,"-7.000"-4.000"8"16,0.000 3.000-8-16,7.000-3.000-20 0,-7.000 0.000-16 0,5.000 0.000-16 0,-5.000 3.000-16 0,0.000-3.000-8 0,8.000 0.000-4 0,-8.000 5.000 0 0,6.000-5.000 0 0,0.000 0.000 0 16,-6.000 0.000 4-16,8.000 3.000 4 0,-2.000-3.000 0 0,0.000 4.000 4 0,0.000-4.000 0 15,1.000 3.000 0-15,0.000-3.000 0 0,-1.000 4.000 0 0,1.000-4.000-4 0,5.000 4.000-4 0,-4.000-4.000 0 0,-2.000 3.000 0 0,0.000-3.000-4 0,1.000 5.000-4 0,6.000-2.000 4 16,-7.000-3.000-8-16,1.000 3.000 4 0,-1.000 2.000-4 0,1.000-5.000 0 0,-7.000 2.000 4 0,7.000 3.000-4 0,-1.000-2.000 0 0,-6.000-3.000 0 0,0.000 4.000 0 0,6.000 0.000 0 16,-6.000-1.000 0-16,0.000 1.000 0 0,0.000 0.000 0 0,-6.000 3.000 0 0,6.000-4.000 0 15,-6.000 5.000 0-15,6.000-1.000 0 0,-7.000-3.000 0 0,7.000 0.000 0 0,-7.000 3.000 0 0,1.000-3.000 0 0,-1.000-1.000 0 0,1.000 4.000 0 0,0.000-2.000 0 0,-8.000 1.000 0 16,8.000-2.000 0-16,0.000 0.000 0 0,-2.000 3.000 0 0,-4.000-3.000 0 0,5.000-1.000 0 15,1.000 1.000 0-15,-1.000 1.000 0 0,-6.000-3.000 0 0,7.000 2.000 0 0,6.000 0.000 4 0,-6.000 0.000-4 0,-2.000-4.000 4 0,2.000 3.000-4 0,6.000 1.000 4 0,-6.000-4.000 0 16,6.000 4.000 4-16,-8.000-4.000-4 0,8.000 0.000 0 0,0.000 0.000 0 0,0.000 2.000 0 16,0.000-4.000 0-16,0.000 2.000-4 0,8.000 0.000 0 0,-8.000 0.000 4 0,0.000 0.000-4 0,6.000 0.000 0 0,-6.000 0.000 0 0,6.000-4.000 0 0,2.000 0.000 0 0,-2.000 4.000 0 15,-6.000-3.000 0-15,6.000-1.000 0 0,7.000 0.000 0 0,-6.000 0.000 0 0,-1.000 2.000 0 16,1.000-3.000 0-16,5.000 1.000 0 0,-4.000-3.000 0 0,4.000 3.000-4 0,-5.000 1.000 0 0,0.000-5.000-4 0,5.000 5.000 0 0,-5.000-5.000 0 0,6.000 5.000-4 0,-6.000-4.000-4 16,5.000 3.000 0-16,-5.000-3.000-4 0,6.000-1.000 0 0,-7.000 5.000-4 0,7.000-4.000 0 0,-7.000-1.000-4 0,2.000 1.000 0 0,4.000 3.000 0 0,-4.000-3.000 0 0,-2.000-1.000-4 15,0.000 0.000 4-15,0.000 1.000-4 0,1.000 1.000 0 0,0.000-2.000 0 0,-1.000 0.000 4 16,-6.000 1.000-8-16,7.000-1.000 0 0,-7.000 5.000-4 0,6.000-4.000-4 0,0.000-8.000-64 0,-6.000 8.000 48 0</inkml:trace>
  <inkml:trace contextRef="#ctx0" brushRef="#br0">15782.000 4828.000 59 0,'0.000'-4.000'80'0,"0.000"1.000"-8"0,0.000 3.000-4 0,0.000-4.000-8 16,0.000 0.000-8-16,0.000 4.000-8 0,0.000 0.000-8 0,0.000-3.000-8 0,0.000 3.000-4 15,0.000 0.000 0-15,6.000 0.000 0 0,-6.000 0.000 4 0,0.000 0.000 0 0,0.000 0.000-4 0,6.000 3.000 4 0,-6.000-3.000 0 0,6.000 0.000 4 0,1.000 4.000-4 0,-7.000 0.000 0 16,7.000 3.000 0-16,-7.000-3.000 0 0,6.000 3.000-4 0,1.000 1.000 0 0,-7.000-1.000 0 16,6.000 4.000-4-16,0.000 0.000 4 0,-6.000-1.000-4 0,8.000 2.000 0 0,4.000 21.000 20 0,-6.000-19.000-20 0,2.000 5.000 0 0,-8.000-1.000 4 0,6.000 1.000 0 0,0.000 3.000-4 15,1.000-1.000 0-15,-7.000 1.000 4 0,6.000 0.000 0 0,1.000 0.000-4 0,-7.000 4.000 4 16,7.000-1.000 0-16,-7.000-2.000-4 0,6.000 2.000 0 0,-6.000 1.000 0 0,6.000-4.000 0 0,-6.000 3.000 0 0,0.000 2.000-4 0,6.000-6.000 4 0,-6.000 5.000-4 0,0.000-4.000 0 16,8.000 0.000 0-16,-8.000 3.000-4 0,0.000-2.000 0 0,6.000-2.000-4 0,-6.000-2.000 4 0,0.000 3.000-4 0,6.000-4.000 0 0,-6.000 1.000 4 0,0.000 2.000-8 0,0.000-5.000 4 15,7.000 1.000 0-15,-7.000 2.000 0 0,6.000-5.000 4 0,-6.000 5.000-4 0,7.000-5.000 0 16,-7.000 1.000 0-16,0.000 0.000 0 0,7.000-5.000 0 0,-7.000 5.000 0 0,6.000-3.000-4 0,-6.000-2.000-4 0,6.000 1.000 4 0,-6.000-3.000-4 0,0.000 2.000 4 0,0.000-2.000-4 15,0.000-1.000 0-15,7.000 4.000 0 0,-7.000-4.000 0 0,0.000-3.000 0 0,0.000 3.000 0 16,0.000 1.000 0-16,0.000-5.000 0 0,0.000 8.000-4 0,0.000-8.000 4 0,0.000-3.000-4 0,0.000 5.000 0 0,0.000-5.000 0 0,0.000 0.000-4 0,0.000 0.000 4 0,0.000 0.000-8 16,0.000 0.000 0-16,0.000 0.000-4 0,0.000 0.000-4 0,0.000 0.000-4 0,0.000 0.000 0 15,0.000 0.000-8-15,0.000 0.000 0 0,0.000-5.000-8 0,0.000 5.000 0 0,0.000-3.000 0 0,0.000 3.000-4 0,0.000-3.000 4 0,0.000-1.000-4 0,0.000 0.000 4 0,-7.000 1.000-4 16,7.000-1.000 0-16,0.000 0.000-4 0,0.000 1.000 4 0,0.000-5.000 0 0,0.000 5.000-4 0,0.000-1.000 0 0,-6.000-3.000 0 0,6.000 3.000 0 0,0.000-3.000-4 0,-6.000-1.000-4 16,6.000 1.000 0-16,0.000 0.000-4 0,-7.000 0.000-4 0,7.000-4.000-4 0,0.000-1.000-8 15,-7.000 5.000-8-15,7.000-8.000-8 0,-6.000 5.000 8 0</inkml:trace>
  <inkml:trace contextRef="#ctx0" brushRef="#br0">15963.000 4916.000 63 0,'7.000'-3.000'96'0,"-7.000"-1.000"0"0,0.000 0.000 0 0,0.000 4.000-4 0,0.000-3.000-24 16,7.000 3.000-20-16,-7.000 0.000-20 0,0.000-4.000-8 0,0.000 4.000-8 0,6.000 0.000 0 0,-6.000 0.000 4 0,6.000 0.000 4 0,-6.000 4.000-4 0,7.000-4.000 4 0,0.000 0.000 0 15,-7.000 3.000 4-15,6.000 1.000 0 0,0.000-4.000-4 0,1.000 4.000-4 0,0.000-1.000 0 16,-1.000-3.000-4-16,1.000 4.000-4 0,-1.000-1.000 0 0,-6.000 2.000-4 0,6.000-2.000-4 0,1.000 4.000-4 0,0.000-3.000 0 0,-1.000-1.000-8 0,-6.000 5.000 0 0,6.000-1.000-8 15,1.000-3.000-4-15,0.000 3.000-8 0,-7.000 0.000-8 0,6.000 1.000-8 0,1.000 3.000-12 16,-7.000-4.000-12-16,0.000 4.000-12 0,6.000-3.000-16 0,-6.000 3.000-8 0,0.000-1.000 4 0,0.000 1.000 8 0</inkml:trace>
  <inkml:trace contextRef="#ctx0" brushRef="#br0">16224.000 5572.000 63 0,'0.000'3.000'112'15,"-6.000"1.000"4"-15,6.000-4.000-4 0,0.000 5.000 0 0,-8.000-5.000-16 0,8.000 0.000-36 0,0.000 0.000-28 0,-6.000 0.000-28 0,6.000 0.000-16 0,0.000 0.000-8 0,0.000-5.000-12 16,-6.000 5.000-4-16,6.000 0.000-8 0,0.000-4.000-8 0,0.000 4.000-8 0,0.000 0.000-8 16,0.000-3.000-20-16,0.000 3.000-4 0,0.000-4.000 0 0,0.000 4.000 4 0</inkml:trace>
  <inkml:trace contextRef="#ctx0" brushRef="#br0">12596.000 5700.000 7 0,'0.000'0.000'76'0,"0.000"0.000"0"0,0.000 0.000-8 0,0.000 0.000-8 16,0.000 0.000-4-16,0.000 0.000-8 0,0.000-3.000-12 0,0.000 3.000-4 0,0.000 0.000-8 15,0.000 0.000 0-15,0.000 0.000-4 0,0.000 0.000 0 0,-6.000 0.000 0 0,6.000 0.000-4 0,0.000 0.000 4 0,0.000 0.000 0 0,0.000 0.000 0 0,0.000 0.000 0 0,0.000 0.000-4 16,0.000 0.000 4-16,0.000 0.000 0 0,0.000 0.000-4 0,0.000 0.000 0 0,0.000 0.000 0 16,0.000 0.000 0-16,0.000 0.000 0 0,0.000 0.000 0 0,6.000 0.000-4 0,-6.000 0.000 4 0,0.000 0.000 0 0,0.000 0.000 4 0,0.000 0.000-4 0,0.000 0.000 4 0,0.000 3.000 0 15,0.000-6.000 0-15,0.000 6.000 0 0,0.000-6.000 0 0,0.000 3.000 0 0,0.000 0.000 4 16,0.000 0.000-4-16,0.000 0.000 0 0,0.000 0.000 4 0,0.000 0.000-8 0,0.000 0.000 4 0,0.000 0.000 0 0,0.000 0.000 0 0,0.000 3.000 20 0,0.000-3.000-20 0,0.000 0.000-4 15,0.000-3.000 4-15,0.000 3.000 0 0,0.000 0.000-4 0,0.000 0.000 0 0,0.000 0.000 0 0,0.000 0.000 4 0,0.000 0.000-4 0,0.000 0.000 0 0,0.000 0.000-4 0,0.000 0.000 4 16,0.000 0.000-4-16,0.000 0.000 4 0,0.000 0.000 0 0,0.000 0.000 0 0,0.000 0.000-4 16,0.000 0.000 4-16,0.000 0.000 0 0,0.000 0.000-4 0,0.000 0.000 4 0,0.000 0.000 0 0,0.000 0.000-4 0,0.000 0.000 4 0,0.000 0.000-4 0,0.000 3.000 0 0,0.000-6.000 0 15,0.000 6.000 4-15,0.000-6.000-4 0,0.000 6.000 0 0,0.000-6.000 0 0,0.000 3.000 0 16,0.000 0.000 0-16,0.000 0.000 0 0,0.000 0.000 0 0,0.000 0.000 0 0,0.000 0.000 0 0,0.000 0.000 0 0,0.000 0.000-4 0,0.000 0.000 0 0,0.000 0.000 0 0,0.000 0.000 0 16,0.000 0.000 0-16,0.000 0.000 0 0,0.000 0.000 0 0,0.000 0.000 0 0,0.000 0.000 0 15,0.000 0.000 0-15,0.000 0.000 0 0,0.000 0.000 4 0,0.000 0.000-4 0,0.000 0.000 0 0,0.000 3.000 4 0,0.000-3.000 0 0,0.000 0.000-4 0,0.000 0.000 4 0,0.000 4.000 0 16,0.000-4.000 4-16,0.000 0.000-4 0,0.000 3.000 20 0,0.000 1.000-12 0,0.000-4.000-4 0,0.000 4.000-8 0,0.000-4.000-8 0,0.000 3.000 0 0,0.000 1.000 0 0,0.000 0.000 0 15,6.000-1.000 0-15,-6.000-3.000 0 0,0.000 5.000 0 0,0.000-3.000 0 0,0.000 3.000 0 16,0.000-2.000 0-16,0.000-3.000 0 0,0.000 3.000 0 0,0.000 2.000 0 0,0.000-2.000 0 0,0.000 1.000 0 0,-6.000 3.000 0 0,6.000-3.000 0 0,0.000 4.000 0 0,0.000-5.000 0 16,-6.000 4.000 0-16,6.000 0.000 0 0,-6.000-3.000 0 0,6.000 3.000 0 0,-8.000-3.000 0 15,2.000 3.000 0-15,6.000 1.000 0 0,-6.000-1.000 0 0,-1.000 0.000 0 0,1.000 1.000 0 0,-8.000-1.000 0 0,8.000 0.000-44 0,0.000 0.000-32 0,0.000 1.000-12 0,-8.000 0.000-20 16,8.000-1.000-8-16,-8.000 0.000-16 0,8.000 0.000-8 0,-7.000-3.000-8 0,6.000 3.000-8 16,-6.000 0.000-12-16,7.000-2.000-12 0,-7.000-2.000-4 0,6.000 1.000 16 0,-6.000-1.000 16 0,7.000 1.000 16 0</inkml:trace>
  <inkml:trace contextRef="#ctx0" brushRef="#br0">2690.000 6792.000 7 0,'0.000'0.000'132'0,"0.000"0.000"4"0,0.000 0.000 0 0,0.000 0.000 0 0,0.000-4.000 0 16,-6.000 4.000-16-16,-1.000 4.000 8 0,7.000-4.000-100 0,0.000 0.000-8 0,-6.000 3.000-4 15,6.000-3.000 0-15,0.000 0.000 4 0,0.000 4.000 4 0,0.000 0.000 12 0,0.000-4.000 0 0,0.000 3.000 12 0,0.000 1.000 0 0,-6.000 3.000 4 0,6.000-2.000 0 0,0.000 1.000 0 16,0.000 2.000-4-16,0.000-2.000-4 0,0.000 6.000-8 0,0.000-5.000-4 0,0.000 4.000-4 16,0.000 1.000-4-16,0.000-2.000 0 0,-8.000 5.000-8 0,8.000-1.000 4 0,0.000 1.000 0 0,-6.000 0.000 0 0,6.000-1.000-4 0,0.000 1.000 4 0,-6.000 0.000 0 0,6.000 4.000 0 15,0.000-5.000 0-15,-7.000 0.000 0 0,7.000 5.000 0 0,-6.000-4.000-4 0,6.000-1.000 0 16,0.000 1.000 0-16,-7.000 3.000 0 0,7.000-3.000 0 0,0.000-1.000 0 0,-6.000 1.000-4 0,6.000 4.000 0 0,-7.000-4.000 0 0,7.000-5.000-4 0,0.000 5.000 4 0,-6.000-1.000-4 16,6.000 1.000 0-16,0.000 0.000 0 0,0.000-4.000 0 0,-6.000 3.000-4 0,6.000-3.000 4 15,0.000 0.000 0-15,0.000 4.000-4 0,0.000-8.000-4 0,-8.000 8.000 4 0,8.000-8.000-4 0,0.000 4.000 4 0,0.000 7.000-4 0,0.000-10.000 0 0,0.000 3.000 0 0,8.000-4.000 0 16,-8.000 0.000 0-16,0.000-3.000 0 0,0.000 3.000 0 0,6.000 1.000 0 0,-6.000-1.000 0 0,6.000 0.000 0 0,-6.000 1.000 0 0,7.000-5.000 0 0,-7.000 2.000 0 0,6.000-1.000 0 15,-6.000 2.000 0-15,0.000-2.000 0 0,7.000 0.000 0 0,-1.000-1.000 0 0,-6.000-3.000 0 16,7.000 4.000-4-16,-1.000-4.000 4 0,-6.000 4.000 0 0,6.000-4.000-4 0,2.000 0.000 0 0,-2.000-4.000 0 0,0.000 4.000 0 0,1.000 0.000-4 0,-1.000-4.000 4 0,-6.000 4.000-4 16,7.000-3.000 0-16,-1.000-1.000 0 0,1.000 0.000-4 0,-1.000-2.000 0 0,1.000 2.000-8 15,0.000-4.000 0-15,-1.000 3.000-4 0,-6.000-1.000-4 0,6.000-2.000-4 0,1.000 2.000-4 0,0.000-3.000-4 0,-1.000 2.000-8 0,-6.000 0.000 0 0,6.000 0.000-4 0,-6.000 0.000-4 16,7.000 0.000 0-16,-1.000-2.000-8 0,-6.000 3.000-4 0,0.000-2.000-4 0,0.000 1.000-4 16,0.000 0.000-4-16,0.000 0.000 0 0,7.000 3.000-4 0,-7.000-4.000 0 0,0.000 5.000 0 0,-7.000-5.000-4 0,7.000 5.000 0 0,0.000 0.000-4 0,0.000-5.000-4 0,-6.000 3.000-4 15,-1.000 2.000-4-15,7.000-1.000 0 0,-6.000 1.000 8 0</inkml:trace>
  <inkml:trace contextRef="#ctx0" brushRef="#br0">2436.000 7180.000 55 0,'-6.000'0.000'112'0,"6.000"-3.000"0"16,-7.000 3.000 4-16,7.000 0.000 0 0,-6.000-3.000-24 0,6.000 3.000-16 0,-7.000 0.000-24 0,7.000 0.000-12 0,-6.000-5.000-8 0,6.000 5.000 0 0,-7.000 0.000-4 0,7.000 0.000 4 16,0.000 0.000 4-16,-6.000 0.000 0 0,6.000 0.000 4 0,0.000 0.000 0 0,0.000 0.000 4 15,0.000 0.000-4-15,6.000 0.000 0 0,-6.000 0.000 0 0,7.000 0.000-8 0,-7.000 0.000 4 0,6.000 0.000-4 0,1.000 0.000-4 0,-1.000 0.000 0 0,1.000 0.000-4 0,5.000 0.000 0 16,-4.000 0.000 0-16,4.000 0.000 0 0,2.000 0.000 0 0,-2.000 0.000-4 0,1.000 0.000 0 0,1.000 0.000-4 0,-3.000 0.000 0 0,10.000 0.000-4 0,-8.000 0.000 0 0,0.000 0.000 0 15,6.000-3.000-4-15,8.000 3.000 8 0,-8.000 0.000-12 0,-6.000 0.000 0 0,1.000-5.000 0 16,-2.000 5.000 0-16,1.000 0.000-4 0,7.000 0.000 4 0,-14.000-2.000-4 0,8.000 2.000 0 0,-2.000 0.000 0 0,2.000 0.000 4 0,-8.000 0.000-8 0,7.000 0.000 8 0,-7.000 0.000-4 16,1.000 0.000 0-16,0.000 2.000 0 0,-1.000-2.000 0 0,0.000 0.000 0 0,2.000 0.000 0 15,-2.000 0.000-4-15,-6.000 5.000 4 0,6.000-5.000-8 0,-6.000 3.000 4 0,0.000-3.000-4 0,0.000 0.000-8 0,6.000 5.000-4 0,-6.000-5.000-4 0,0.000 3.000-4 0,0.000-3.000-8 16,0.000 0.000-8-16,0.000 0.000-4 0,0.000 0.000-8 0,0.000 0.000-12 16,-6.000 0.000 0-16,6.000 0.000-8 0,0.000 0.000-4 0,0.000 0.000-4 0,0.000 0.000 0 0,0.000 0.000-8 0,0.000 0.000-4 0,0.000 0.000 0 0,0.000-3.000-4 0,0.000 3.000-4 0,0.000 0.000-12 15,0.000-5.000 4-15,-6.000 5.000 8 0</inkml:trace>
  <inkml:trace contextRef="#ctx0" brushRef="#br0">3095.000 7044.000 111 0,'0.000'5.000'128'0,"-8.000"-5.000"4"0,8.000 4.000 0 0,-6.000-4.000-4 0,6.000 3.000-16 16,0.000 0.000-32-16,0.000 1.000-32 0,0.000-4.000-20 0,-6.000 4.000-16 0,6.000-1.000 0 0,0.000 1.000-4 0,0.000 0.000 0 0,0.000-4.000 8 0,6.000 3.000 4 0,-6.000 1.000 0 16,0.000-1.000 8-16,6.000 1.000 4 0,-6.000 0.000 0 0,8.000 0.000 0 0,-2.000-1.000 0 15,0.000 1.000-4-15,-6.000-1.000-4 0,6.000-3.000-4 0,1.000 4.000-4 0,0.000-1.000 0 0,-1.000 2.000-12 0,7.000-2.000 4 0,1.000 1.000-4 0,-8.000-4.000-4 0,0.000 3.000 0 16,0.000 1.000 0-16,8.000-4.000 0 0,-8.000 4.000 0 0,1.000-4.000 0 0,-1.000 0.000 0 16,8.000 3.000 0-16,-8.000-3.000 0 0,0.000 4.000 0 0,0.000-4.000 0 0,2.000 4.000 0 0,-2.000-4.000 0 0,0.000 3.000 0 0,1.000-3.000 0 0,-7.000 5.000 0 0,7.000-3.000 0 15,-1.000-2.000 0-15,-6.000 5.000 0 0,7.000-2.000 0 0,-7.000 2.000 4 0,0.000-2.000 0 0,6.000 0.000 4 0,-6.000 1.000 0 0,0.000 0.000 4 0,0.000-1.000 4 0,0.000 5.000 4 16,-6.000-4.000 0-16,6.000-1.000 0 0,-7.000 4.000 4 0,1.000-3.000-4 0,6.000 3.000 4 15,-7.000 0.000-8-15,0.000 0.000 4 0,1.000 2.000-4 0,0.000-3.000-4 0,-2.000 2.000 0 0,-4.000-2.000-4 0,6.000 2.000 0 0,-1.000 0.000 0 0,-6.000-1.000-4 0,6.000 0.000-4 16,-5.000 4.000 4-16,4.000-3.000 0 0,-4.000 0.000-4 0,-2.000-2.000 0 0,8.000 2.000 0 16,-7.000-1.000 0-16,7.000 1.000 0 0,-8.000-5.000 0 0,8.000 1.000 0 0,-6.000 3.000 0 0,-2.000 0.000-4 0,8.000-3.000 0 0,-7.000 0.000-4 0,13.000-1.000-4 0,-7.000 0.000-4 15,0.000 1.000 0-15,1.000-4.000-8 0,6.000 5.000-4 0,-6.000-5.000-4 0,-1.000 0.000-4 16,7.000 0.000-4-16,-7.000 0.000-4 0,7.000 0.000-8 0,0.000 0.000 4 0,0.000 0.000-8 0,-6.000 0.000 0 0,6.000 0.000-4 0,0.000 0.000 0 0,6.000 0.000 0 0,-6.000-5.000 4 16,7.000 5.000-4-16,-7.000 0.000 4 0,7.000-4.000-4 0,-7.000 1.000 4 0,6.000 3.000-4 15,0.000-3.000 0-15,1.000-1.000 0 0,0.000-3.000-8 0,-1.000 3.000-8 0,1.000 0.000-8 0,-1.000-3.000-4 0,0.000 0.000 4 0</inkml:trace>
  <inkml:trace contextRef="#ctx0" brushRef="#br0">3413.000 7114.000 71 0,'0.000'0.000'100'0,"7.000"-4.000"4"0,-7.000 4.000-4 0,0.000 0.000-8 16,0.000 0.000-16-16,0.000 0.000-12 0,-7.000 0.000-16 0,7.000 0.000-8 0,0.000 0.000 28 16,0.000 0.000-36-16,0.000 0.000 0 0,0.000 0.000 0 0,0.000 0.000 0 0,0.000 0.000 0 0,0.000 4.000 4 0,0.000-4.000-4 0,0.000 0.000 0 0,0.000 3.000-4 0,0.000 2.000 0 15,0.000-2.000-4-15,0.000 1.000-4 0,-6.000-1.000 0 0,6.000 5.000 0 0,0.000-5.000-4 0,0.000 5.000-4 0,0.000 0.000 4 0,0.000-1.000-4 0,-7.000 4.000 0 0,7.000-4.000 0 16,0.000 0.000 0-16,0.000 5.000-4 0,-7.000-2.000 4 0,7.000-3.000 0 0,0.000 1.000-4 15,0.000 2.000 0-15,0.000 2.000 0 0,0.000-5.000 0 0,0.000 3.000 0 0,0.000-2.000 0 0,-6.000 3.000-4 0,6.000-4.000 0 0,6.000 1.000 0 0,-6.000-1.000-4 0,0.000 1.000 4 16,0.000 0.000-4-16,0.000-2.000 0 0,7.000 2.000 0 0,-7.000-5.000 4 0,7.000 5.000-8 16,-7.000-4.000 4-16,6.000 3.000 0 0,-6.000-4.000 0 0,7.000 1.000 0 0,-1.000 0.000 4 0,-6.000-1.000-4 0,7.000-3.000 0 0,-7.000 4.000 0 0,6.000-4.000 0 0,1.000 0.000 0 15,-1.000 0.000 0-15,-6.000 0.000 0 0,6.000-4.000 0 0,2.000 4.000-4 0,-2.000-3.000 4 16,0.000-1.000 0-16,1.000 0.000 0 0,-1.000 1.000-4 0,1.000-4.000-4 0,-1.000 3.000 4 0,1.000-4.000-4 0,-1.000 1.000 0 0,8.000 0.000 0 0,-14.000-4.000 0 0,12.000-8.000-16 16,-5.000 12.000 12-16,0.000-4.000 4 0,-1.000-1.000 0 0,1.000 2.000 0 0,-1.000 3.000 0 0,0.000-5.000 4 0,1.000 2.000 4 0,-7.000-1.000-4 0,7.000 0.000 4 0,-1.000-1.000 0 15,-6.000 6.000 0-15,6.000-5.000 0 0,-6.000 0.000 0 0,0.000 4.000 4 0,0.000-1.000-4 16,6.000-3.000 0-16,-6.000 3.000 4 0,0.000 1.000 0 0,-6.000-1.000 0 0,6.000 5.000 4 0,0.000-4.000 0 0,0.000 3.000 0 0,-6.000 1.000 0 0,6.000-1.000 4 0,-6.000 0.000 0 15,-1.000 0.000 4-15,0.000 1.000-4 0,7.000-1.000 4 0,-6.000 4.000 0 0,0.000-3.000 0 16,-1.000 3.000-4-16,1.000 0.000 4 0,-1.000 0.000 0 0,0.000 0.000-4 0,1.000 0.000-4 0,0.000 0.000 0 0,-1.000 0.000 0 0,0.000 3.000-4 0,1.000-3.000-4 16,-1.000 4.000 0-16,1.000-4.000 0 0,-1.000 3.000 0 0,1.000 1.000-4 0,-1.000-4.000-4 0,1.000 4.000-4 15,0.000 0.000-4-15,-2.000-4.000-4 0,2.000 3.000-8 0,6.000 1.000-8 0,-6.000-4.000-8 0,-1.000 3.000-12 0,7.000-3.000-4 0,-6.000 4.000-16 0,6.000-4.000-4 0,-7.000 0.000-12 16,7.000 3.000-12-16,-6.000-3.000-8 0,6.000 0.000-16 0,0.000 0.000-16 0,-7.000 0.000 4 16,7.000 5.000 12-16,0.000-5.000 8 0</inkml:trace>
  <inkml:trace contextRef="#ctx0" brushRef="#br0">3907.000 6913.000 7 0,'7.000'0.000'100'0,"-7.000"0.000"0"0,0.000 0.000 8 0,0.000 0.000-4 0,0.000 3.000-16 0,0.000 1.000 44 15,0.000-1.000-88-15,0.000 2.000-4 0,0.000-2.000 0 0,0.000 4.000 4 0,0.000 1.000 0 16,0.000-1.000 0-16,0.000 3.000 8 0,7.000-1.000 0 0,-7.000 1.000 4 0,0.000 1.000-4 0,0.000 0.000 4 0,7.000 1.000-4 0,-7.000-2.000-4 0,0.000 5.000-4 0,0.000-3.000-4 15,0.000 2.000 0-15,0.000-3.000-8 0,5.000-1.000-8 0,-5.000 2.000-4 0,0.000-2.000 0 16,0.000 5.000-4-16,0.000-4.000-4 0,-5.000 0.000-4 0,5.000-4.000 0 0,5.000 5.000-4 0,-5.000-1.000 0 0,0.000 0.000-4 0,0.000-5.000 4 0,0.000 6.000-4 0,0.000-5.000 0 16,-5.000 0.000 0-16,5.000 1.000 0 0,0.000-1.000 0 0,0.000 0.000 0 0,0.000 1.000 0 15,0.000-1.000 0-15,-7.000-3.000 0 0,7.000-1.000-8 0,0.000 0.000 0 0,0.000 2.000-4 0,0.000-2.000-4 0,0.000 1.000-8 0,0.000-4.000-12 0,0.000 0.000-4 16,0.000 4.000-8-16,0.000-4.000-8 0,0.000 0.000-8 0,0.000-4.000-4 0,0.000 4.000-12 16,0.000 0.000 0-16,0.000-4.000-4 0,0.000 1.000 0 0,0.000-2.000-4 0,-7.000-1.000-84 0,7.000-2.000 84 0,7.000 5.000 0 0,-7.000-5.000 0 0,0.000-3.000-4 0,0.000 4.000 0 15,0.000-4.000 4-15</inkml:trace>
  <inkml:trace contextRef="#ctx0" brushRef="#br0">3933.000 7004.000 15 0,'0.000'-4.000'84'0,"8.000"4.000"4"0,-8.000-3.000-8 0,0.000 3.000-4 16,0.000-4.000-8-16,6.000 4.000-8 0,-6.000-4.000-12 0,0.000 4.000-8 0,0.000 0.000-8 0,0.000-3.000-4 0,0.000 3.000 0 0,6.000-4.000 0 0,-6.000 4.000-4 0,0.000 0.000 4 15,8.000-3.000-4-15,-8.000-1.000 4 0,6.000 4.000 0 0,0.000-3.000-4 0,0.000-2.000-4 16,-6.000 5.000 0-16,14.000-4.000 0 0,-8.000 1.000-4 0,1.000 0.000 0 0,-1.000 3.000-4 0,1.000-4.000 0 0,0.000 0.000-4 0,5.000 1.000 0 0,-5.000 3.000 0 0,0.000-4.000 4 16,5.000 0.000-4-16,-5.000 4.000 4 0,0.000-3.000 0 0,-1.000-1.000-4 0,7.000 4.000 0 0,-7.000 0.000 4 0,2.000-3.000 0 0,-2.000 3.000 0 0,0.000 0.000 0 0,0.000 0.000 4 15,1.000 0.000 20-15,0.000 0.000-12 0,-1.000 3.000 0 0,-6.000-3.000 0 0,7.000 0.000 4 16,-1.000 4.000 0-16,-6.000-4.000 0 0,0.000 3.000 0 0,6.000 1.000 0 0,-6.000 0.000 0 0,0.000 3.000 0 0,0.000-3.000-4 0,0.000 2.000 0 0,0.000 3.000 0 0,0.000-2.000 0 15,0.000 3.000-4-15,0.000-2.000 0 0,0.000 4.000 0 0,0.000-2.000-4 0,-6.000 1.000 0 16,6.000 0.000 0-16,0.000 4.000-4 0,-6.000-4.000 0 0,6.000 0.000-4 0,-7.000 3.000-4 0,7.000-3.000 4 0,0.000 0.000-4 0,-6.000 0.000-4 0,6.000 0.000 4 0,0.000 0.000-4 16,-7.000 1.000 0-16,7.000-5.000 0 0,0.000 4.000 0 0,0.000 0.000 0 0,0.000 0.000 0 15,0.000-4.000 0-15,0.000 0.000 0 0,0.000 4.000 0 0,0.000-4.000-4 0,0.000 0.000 0 0,0.000 2.000-4 0,0.000-3.000-8 0,0.000 2.000-4 0,7.000-5.000 0 0,-7.000 5.000-12 16,0.000-5.000-4-16,0.000 1.000-8 0,0.000 0.000-8 0,0.000-4.000-8 0,0.000 3.000-4 16,0.000-3.000-8-16,0.000 0.000-4 0,6.000 0.000 0 0,-6.000 0.000-4 0,0.000 0.000-4 0,0.000 0.000-4 0,0.000 0.000 4 0,0.000 0.000-92 0,0.000-3.000 84 0,0.000-1.000-4 15,0.000 4.000-4-15,0.000-4.000-4 0,-6.000 1.000 4 0</inkml:trace>
  <inkml:trace contextRef="#ctx0" brushRef="#br0">3993.000 7143.000 83 0,'0.000'-3.000'104'0,"-6.000"3.000"0"0,-2.000 0.000 0 0,8.000 0.000-12 0,-6.000 0.000-20 16,6.000 0.000-16-16,-6.000 0.000-20 0,6.000 0.000-8 0,-6.000 0.000-8 0,6.000 0.000 0 0,-8.000 0.000-4 0,8.000 0.000-4 0,0.000 0.000 0 0,0.000 0.000 0 0,0.000 0.000 0 16,0.000 3.000-4-16,0.000-3.000 0 0,0.000-3.000 0 0,0.000 3.000-4 0,0.000 0.000-4 0,8.000 0.000 4 0,-8.000 0.000-4 0,6.000 0.000 0 0,0.000 0.000 0 0,0.000 0.000 0 15,2.000 0.000 0-15,-2.000 0.000-4 0,0.000-4.000 0 0,7.000 4.000 0 0,-6.000-4.000-4 16,0.000 4.000-4-16,5.000-7.000-24 0,2.000 7.000 12 0,-8.000-3.000-4 0,0.000-2.000-4 0,8.000 2.000-4 0,-8.000 3.000-4 0,1.000-4.000-8 0,-1.000 1.000 0 0,0.000-1.000-4 15,2.000 4.000-8-15,-2.000-3.000-4 0,0.000 3.000-4 0,0.000-4.000-8 0,-6.000 4.000 0 16,7.000 0.000-4-16</inkml:trace>
  <inkml:trace contextRef="#ctx0" brushRef="#br0">4091.000 7177.000 67 0,'-7.000'7.000'88'0,"1.000"0.000"4"0,-1.000 1.000-4 0,0.000-1.000-4 0,1.000 0.000-8 16,-7.000 0.000-8-16,6.000-3.000-8 0,1.000 3.000-12 0,0.000 0.000-4 0,-1.000-3.000-8 16,0.000 4.000 0-16,1.000-5.000-4 0,-1.000 1.000 0 0,7.000 3.000-4 0,-6.000-4.000 4 0,0.000 2.000-4 0,6.000-2.000-4 0,-8.000 1.000 0 0,8.000 0.000-4 0,0.000-1.000-4 15,0.000-3.000 0-15,0.000 0.000-4 0,0.000 4.000-4 0,0.000-4.000-4 0,0.000 0.000-4 0,0.000 0.000 0 0,8.000 0.000 0 0,-8.000 0.000 0 0,6.000 0.000-4 0,0.000 0.000 0 16,1.000-4.000-4-16,-1.000 4.000 0 0,-6.000 0.000-4 0,7.000-3.000-8 0,0.000-1.000-4 15,-1.000 4.000-4-15,0.000-4.000-8 0,1.000 1.000-4 0,0.000-2.000-4 0,5.000-5.000-64 0,2.000 6.000 48 0,-8.000 1.000-4 0,1.000-5.000-8 0,-1.000 4.000-4 0,0.000 1.000-8 16,2.000-4.000-8-16,-8.000 3.000-8 0,6.000-3.000 4 0</inkml:trace>
  <inkml:trace contextRef="#ctx0" brushRef="#br0">4176.000 7063.000 47 0,'0.000'0.000'112'0,"0.000"0.000"4"0,-8.000 0.000 4 15,8.000 0.000 0-15,0.000 0.000-16 0,0.000 0.000-20 0,0.000 0.000-24 0,0.000 0.000-12 16,0.000 0.000-8-16,0.000 0.000-8 0,0.000 0.000 0 0,8.000 4.000 0 0,-8.000-4.000 4 0,6.000 0.000 0 0,0.000 0.000 8 0,0.000 0.000 0 0,-6.000 0.000 4 0,14.000-4.000-4 15,-8.000 4.000 4-15,7.000 0.000-4 0,-6.000-4.000-4 0,6.000 1.000-8 0,-7.000 0.000-4 16,8.000 3.000-4-16,-2.000-4.000-8 0,2.000-4.000-4 0,-1.000 3.000-8 0,-1.000 3.000 0 0,-5.000-6.000-4 0,12.000 4.000 0 0,-12.000-2.000 0 0,19.000-6.000 0 0,-13.000 5.000 0 16,0.000 3.000 0-16,1.000-3.000 0 0,-2.000 0.000 0 0,1.000 0.000-4 0,0.000-2.000 0 15,0.000 3.000 0-15,-7.000-2.000-4 0,8.000 5.000-8 0,-8.000-5.000 0 0,7.000 1.000-4 0,-6.000-1.000-8 0,0.000 5.000-4 0,-1.000-4.000-8 0,0.000 3.000 0 0,1.000 1.000 0 16,0.000-5.000-8-16,-1.000 4.000-4 0,-6.000 1.000 4 0,6.000-2.000-4 0,1.000 3.000 4 0,-7.000-3.000 0 0,0.000 2.000-4 0,0.000-1.000 4 0,0.000 4.000-4 0,0.000-3.000 0 16,0.000-1.000 4-16,0.000 4.000 0 0,0.000-4.000 0 0,0.000 2.000 0 0,-7.000 2.000 4 15,1.000 0.000 0-15,6.000-5.000 0 0,-6.000 1.000 0 0,-1.000 4.000 0 0,7.000 0.000 0 0,-7.000-3.000 0 0,1.000 3.000-4 0,6.000 0.000-4 0,-6.000 0.000-4 0</inkml:trace>
  <inkml:trace contextRef="#ctx0" brushRef="#br0">4423.000 6744.000 51 0,'0.000'0.000'72'0,"0.000"-3.000"0"0,0.000 3.000 0 16,0.000 0.000-4-16,0.000 0.000-8 0,0.000 0.000-4 0,0.000 0.000-8 0,0.000 0.000-12 0,0.000 0.000 0 0,0.000 0.000-4 0,0.000 0.000 0 0,0.000 3.000 32 0,6.000-3.000-32 16,-6.000 4.000 4-16,0.000-4.000 0 0,0.000 4.000 4 0,7.000-1.000 4 0,-7.000 1.000 0 0,0.000 0.000 0 0,6.000 2.000 4 0,-6.000 3.000 0 0,7.000-2.000-4 0,-7.000 0.000 4 15,6.000 4.000-8-15,-6.000 3.000 4 0,0.000-3.000-4 0,7.000 3.000-4 0,-7.000 3.000-4 16,0.000-4.000 0-16,0.000 6.000 0 0,0.000-1.000-4 0,0.000-4.000 0 0,0.000 9.000-4 0,0.000-6.000-4 0,0.000 2.000 4 0,0.000 3.000-4 0,0.000-4.000-4 0,0.000 4.000 4 15,0.000 1.000-4-15,0.000-5.000 0 0,-7.000 4.000 0 0,7.000-4.000 0 0,0.000 4.000 0 16,-6.000-3.000 4-16,6.000-1.000-4 0,-7.000 1.000 0 0,7.000-2.000 0 0,0.000 1.000 0 0,-6.000 1.000-4 0,6.000-4.000-4 0,0.000-1.000 4 0,-7.000 4.000-8 0,7.000-3.000 0 16,0.000 0.000-4-16,-6.000 0.000 4 0,6.000-1.000-4 0,0.000 1.000 0 0,0.000-5.000 0 15,0.000 6.000 0-15,-6.000-6.000 0 0,6.000 1.000 0 0,0.000 0.000 0 0,-8.000 0.000 0 0,8.000 0.000 0 0,0.000-3.000 0 0,-6.000 10.000 0 0,6.000-14.000 0 0,0.000 3.000 0 16,-6.000-3.000 0-16,6.000 3.000 0 0,0.000-3.000 0 0,-7.000-1.000 0 0,7.000 1.000 0 0,0.000 0.000 0 0,-7.000-4.000-4 0,7.000 3.000 4 0,0.000-3.000 0 0,-6.000 4.000-4 16,6.000-4.000 0-16,0.000 4.000 0 0,0.000-4.000-4 0,-6.000 0.000-4 0,6.000-4.000 0 15,0.000 4.000 0-15,-7.000 0.000-4 0,7.000 0.000-4 0,-6.000-4.000 0 0,6.000 4.000 0 0,-7.000-3.000 0 0,7.000 3.000 0 0,-7.000-4.000 0 0,7.000 4.000 0 0,-6.000-4.000 0 16,0.000 1.000 4-16,6.000-1.000 0 0,-7.000 1.000 0 0,7.000-1.000 0 0,-7.000 0.000 0 15,7.000 1.000 0-15,-6.000-1.000 4 0,0.000 0.000-4 0,6.000-2.000 4 0,-7.000-3.000 4 0,7.000 1.000-4 0,-6.000 5.000 4 0,-1.000-4.000-4 0,0.000 0.000 4 0,7.000-5.000 4 16,-6.000 5.000 0-16,0.000 4.000 4 0,-2.000-8.000 0 0,8.000 4.000-4 0,-6.000 3.000 4 16,0.000-4.000 0-16,6.000 1.000 0 0,-6.000 0.000 0 0,-1.000 3.000 0 0,7.000-3.000 0 0,-7.000 3.000 0 0,1.000 1.000 0 0,6.000-4.000 0 0,-7.000 3.000 4 0,7.000 0.000 0 15,0.000 0.000 0-15,-6.000-3.000 12 0,6.000 3.000-8 0,0.000 4.000 4 0,-6.000-3.000 4 16,6.000 0.000 0-16,0.000 3.000 4 0,0.000 0.000-4 0,0.000 0.000 4 0,0.000-5.000-4 0,0.000 5.000 0 0,0.000 0.000 0 0,0.000 0.000 0 0,0.000 0.000-4 0,0.000 0.000-4 16,0.000 0.000 0-16,0.000 0.000 0 0,6.000 0.000-4 0,-6.000 0.000 0 0,0.000 0.000-4 0,0.000 0.000 4 0,6.000 0.000-4 0,-6.000 0.000 0 0,7.000 0.000 0 0,-1.000 0.000 0 15,1.000 0.000 0-15,0.000-3.000-8 0,-1.000-2.000 0 0,0.000 5.000-12 0,0.000-3.000-8 16,2.000-4.000-16-16,-2.000 3.000-12 0,7.000 0.000-16 0,-6.000-3.000-20 0,6.000 4.000-16 0,-7.000-5.000-20 0,7.000 0.000-20 0,-6.000 2.000-24 0,5.000-2.000-8 0,2.000 2.000 12 15,-8.000-3.000 8-15,7.000 2.000 16 0</inkml:trace>
  <inkml:trace contextRef="#ctx0" brushRef="#br0">5849.000 6975.000 43 0,'0.000'-3.000'60'15,"0.000"3.000"0"-15,0.000 0.000 0 0,6.000-5.000 0 0,-6.000 5.000-8 0,0.000 0.000 0 0,0.000-4.000-8 0,0.000 4.000-8 0,7.000 0.000-8 0,-7.000-3.000-4 0,0.000 3.000-4 16,0.000 0.000 0-16,0.000 0.000 0 0,0.000 0.000-4 0,0.000 0.000 4 0,0.000 0.000 0 0,0.000 0.000 4 0,0.000 0.000 0 0,0.000-3.000 4 0,0.000 3.000 0 0,0.000 0.000 4 16,0.000 0.000 0-16,0.000 0.000-4 0,0.000 0.000 4 0,-7.000 0.000 0 0,7.000 0.000 0 15,0.000 0.000 0-15,0.000 0.000-4 0,0.000 0.000 0 0,0.000 3.000 4 0,0.000-3.000-4 0,0.000 0.000-4 0,0.000 0.000 4 0,0.000 3.000-4 0,-6.000 1.000 0 0,6.000-4.000 0 16,0.000 5.000-4-16,-6.000-2.000 0 0,6.000 4.000-4 0,-7.000-3.000 0 0,0.000 3.000-4 15,7.000 0.000 0-15,-6.000 2.000 4 0,-1.000-2.000-4 0,1.000 3.000-4 0,0.000 0.000 4 0,-1.000 3.000 0 0,7.000-3.000-4 0,-7.000 5.000 4 0,1.000-4.000-4 0,0.000 4.000 4 16,-8.000 10.000 8-16,14.000-10.000-12 0,-6.000-1.000 4 0,-1.000 1.000-4 0,1.000 0.000 4 16,6.000 0.000 0-16,-7.000-1.000 0 0,1.000 1.000-4 0,6.000-1.000 4 0,-7.000 1.000-4 0,7.000 0.000 4 0,-6.000-1.000-4 0,6.000 1.000-4 0,0.000 0.000 4 0,-6.000-1.000-4 15,6.000 1.000 4-15,0.000 0.000-8 0,0.000-1.000 4 0,0.000 0.000-4 0,0.000-2.000 4 16,6.000 2.000-4-16,-6.000-3.000 0 0,0.000 0.000 0 0,0.000 4.000 4 0,6.000-5.000-4 0,-6.000 3.000 0 0,0.000-6.000 0 0,7.000 4.000 0 0,-7.000 0.000 0 0,0.000-4.000 4 16,6.000 0.000-4-16,-6.000 0.000 0 0,7.000 1.000 0 0,-7.000-1.000 0 0,6.000 1.000 0 0,-6.000-5.000 0 0,7.000 4.000 0 0,-1.000-3.000 0 0,-6.000 0.000 0 0,6.000-1.000 0 15,2.000 1.000 0-15,-2.000 0.000 0 0,0.000-4.000 0 0,1.000 3.000 0 0,0.000 0.000 0 16,-1.000-3.000 0-16,0.000 0.000 0 0,1.000 0.000 0 0,-1.000 0.000 0 0,8.000 0.000 0 0,-8.000-3.000 0 0,7.000 0.000 0 0,-6.000-1.000 0 0,-1.000-3.000 0 0,7.000 3.000 0 15,-6.000-3.000 0-15,-1.000 0.000 0 0,7.000 2.000 0 0,-7.000-5.000 0 0,8.000 2.000 0 16,-8.000-3.000 0-16,7.000 1.000 0 0,-6.000 2.000 0 0,6.000-6.000 0 0,-1.000 2.000-4 0,-4.000-2.000 4 0,4.000 3.000-4 0,2.000-4.000 0 0,-8.000 0.000 0 0,7.000 1.000 0 16,-7.000-4.000 0-16,8.000 3.000 0 0,-2.000 1.000-4 0,2.000-1.000 8 0,-8.000-4.000-4 15,0.000 4.000 0-15,8.000 1.000 0 0,-8.000-1.000 0 0,1.000 1.000 0 0,-1.000 3.000 0 0,8.000-4.000 4 0,-8.000 0.000-4 0,-6.000 5.000 0 0,6.000-6.000 4 0,0.000 6.000-4 16,-6.000 0.000 4-16,7.000-3.000 0 0,-7.000-1.000 0 0,0.000 3.000 0 0,0.000 0.000 0 0,0.000 0.000 4 0,0.000 4.000-4 0,0.000-4.000 0 0,-7.000 0.000 0 0,7.000 0.000 0 16,-6.000 4.000 0-16,0.000-4.000 0 0,6.000 4.000 0 0,-6.000-6.000 0 0,-2.000 7.000 0 15,2.000-5.000 0-15,0.000 3.000 0 0,-1.000 1.000 0 0,1.000 0.000 0 0,-14.000-11.000 0 0,14.000 11.000 0 0,-1.000-2.000 0 0,-6.000 3.000 0 0,7.000 2.000 0 0,-1.000-3.000 0 16,0.000-1.000 0-16,1.000 5.000 0 0,-1.000-1.000 0 0,1.000 1.000 0 0,0.000-2.000 0 15,-1.000 5.000 0-15,0.000-3.000 0 0,1.000 3.000 0 0,0.000 0.000 0 0,-2.000 0.000 0 0,2.000 0.000-4 0,6.000 0.000 0 0,-6.000 0.000 0 0,-1.000 3.000-4 0,1.000-3.000-4 16,-1.000 5.000 0-16,1.000-2.000 0 0,-1.000-3.000-8 0,1.000 7.000 0 0,0.000-3.000-4 16,-2.000 0.000-4-16,2.000-1.000 0 0,0.000 5.000-4 0,-1.000-5.000-8 0,1.000 4.000 0 0,-1.000 1.000-4 0,0.000-1.000 0 0,1.000-3.000-8 0,0.000 3.000 0 0,-1.000 0.000-4 15,0.000 2.000 0-15,1.000-2.000-4 0,0.000-1.000 0 0,-1.000 2.000-4 0,0.000-2.000 0 16,7.000 2.000 0-16,-6.000 1.000-4 0,-1.000-6.000 0 0,7.000 4.000-8 0,-6.000 0.000-8 0,6.000 1.000-4 0,0.000-5.000-4 0,0.000 4.000 4 0</inkml:trace>
  <inkml:trace contextRef="#ctx0" brushRef="#br0">5881.000 7275.000 39 0,'7.000'4.000'96'0,"-7.000"0.000"4"0,0.000-1.000-4 0,0.000 1.000-4 0,0.000-1.000-16 15,7.000 1.000-20-15,-7.000 0.000-20 0,0.000 3.000-12 0,0.000-4.000 0 0,0.000-3.000 0 0,6.000 5.000 0 0,-6.000-2.000 4 0,7.000 2.000 4 0,-7.000 1.000 8 0,6.000-2.000 0 16,0.000 0.000 4-16,-6.000-1.000 0 0,8.000 1.000 4 0,-2.000 0.000-4 0,0.000 3.000 0 0,1.000-3.000-4 0,6.000 3.000 0 0,-7.000 0.000-4 0,1.000-3.000 0 0,-1.000 0.000-4 16,8.000 2.000 0-16,-8.000-2.000 0 0,0.000 4.000 0 0,8.000-1.000-4 0,-8.000-3.000 0 15,7.000 3.000 0-15,-7.000-3.000 0 0,1.000 3.000-4 0,0.000-4.000 0 0,5.000 6.000 0 0,-5.000-3.000-4 0,0.000-2.000 4 0,-1.000 0.000-4 0,0.000 2.000-4 0,1.000-1.000 4 16,0.000-2.000 0-16,-1.000 2.000-4 0,1.000 2.000 0 0,5.000 0.000 24 0,-4.000-3.000-20 15,-2.000-1.000-4-15,-6.000 1.000 0 0,6.000 0.000 0 0,0.000-1.000 0 0,-6.000 1.000 0 0,7.000-1.000 0 0,0.000 1.000-4 0,-7.000 0.000-4 0,6.000-4.000 4 0,-6.000 3.000-8 16,0.000 1.000 4-16,7.000 0.000-4 0,-7.000-4.000 0 0,0.000 3.000-4 0,0.000 1.000 4 16,6.000-4.000-4-16,-6.000 0.000 0 0,0.000 3.000 0 0,0.000-3.000 0 0,0.000 0.000 0 0,0.000 0.000 0 0,0.000 0.000 0 0,0.000 0.000 0 0,0.000 0.000 0 0,0.000 0.000 0 15,0.000 0.000-4-15,0.000 0.000 0 0,0.000 0.000 0 0,0.000 0.000-8 0,0.000 0.000 0 0,0.000 0.000-8 0,0.000 0.000-4 0,0.000 0.000-8 0,-6.000-3.000-8 0,6.000 3.000-8 16,0.000 0.000-8-16,0.000 0.000-8 0,0.000-4.000-12 0,-7.000 4.000-4 0,7.000-3.000-8 16,0.000 3.000-8-16,-6.000-4.000-4 0,6.000 0.000-4 0,0.000 4.000-4 0,0.000-3.000-4 0,-7.000-1.000 0 0,7.000 0.000-8 0,0.000 1.000-4 0,0.000-1.000-8 0,0.000-3.000 8 15,0.000 3.000 16-15</inkml:trace>
  <inkml:trace contextRef="#ctx0" brushRef="#br0">6357.000 7261.000 51 0,'-7.000'0.000'88'0,"7.000"0.000"0"0,0.000 3.000-4 0,0.000-3.000-12 0,0.000 0.000-16 0,-6.000 0.000-12 0,6.000 3.000-12 16,0.000-3.000-12-16,0.000 0.000 4 0,0.000 5.000-4 0,0.000-5.000 4 0,0.000 3.000 0 0,0.000-3.000 0 0,0.000 4.000 4 15,0.000 0.000 0-15,0.000-1.000 0 0,0.000-3.000 4 0,0.000 4.000-4 0,0.000-1.000 0 0,6.000 1.000-4 0,-6.000 0.000 0 0,0.000-4.000 0 16,0.000 7.000-4-16,7.000-7.000 0 0,-7.000 3.000-4 0,7.000 2.000 4 0,-7.000-2.000-4 0,6.000 2.000 4 0,0.000-2.000 16 0,1.000 0.000-16 15,-7.000-3.000 0-15,7.000 4.000 0 0,-1.000-4.000-4 0,0.000 4.000 0 0,1.000-4.000 0 0,-1.000 0.000 0 0,2.000 0.000-8 0,-3.000 0.000 4 16,2.000 0.000-4-16,-1.000-4.000-4 0,2.000 4.000-4 0,-2.000-4.000 4 0,0.000 1.000-4 0,7.000 0.000 0 0,-6.000-2.000 0 0,0.000 2.000 0 16,5.000-2.000 0-16,-6.000 2.000 0 0,2.000-4.000 0 0,4.000 3.000 0 0,-5.000-3.000 0 0,-1.000 3.000 0 0,1.000-3.000 0 0,6.000 0.000 0 0,-7.000-1.000 0 0,1.000 1.000 0 0,0.000 0.000 0 15,-1.000-1.000 0-15,0.000 4.000 0 0,1.000-3.000 0 0,0.000 0.000 0 0,-7.000 3.000 0 16,6.000-3.000 0-16,-6.000 4.000 0 0,7.000-4.000 0 0,-1.000 3.000 0 0,-6.000-1.000 0 0,0.000 2.000 0 0,6.000 0.000 0 0,-6.000-1.000 0 0,0.000 0.000 0 0,0.000 1.000 0 16,0.000 3.000 0-16,0.000-3.000 0 0,0.000-2.000 0 0,0.000 5.000 0 0,0.000-3.000 0 15,0.000 3.000 0-15,0.000-5.000 0 0,-6.000 3.000 0 0,0.000-3.000 0 0,6.000 5.000 0 0,0.000-3.000 0 0,-7.000 3.000 0 0,7.000-4.000 0 0,-6.000 4.000 0 0,6.000 0.000 0 16,-7.000-4.000 0-16,7.000 4.000 0 0,-7.000 0.000 0 0,1.000 0.000 0 0,0.000 0.000 0 0,6.000 0.000 0 0,-7.000 0.000 0 0,0.000 0.000 0 0,1.000 0.000 0 0,0.000 0.000 0 15,-1.000 4.000 0-15,0.000-4.000 0 0,1.000 0.000 0 0,-1.000 4.000 0 0,1.000-1.000 0 16,0.000-3.000 0-16,-2.000 5.000 0 0,2.000-3.000 0 0,0.000 3.000 0 0,-7.000-2.000 0 0,6.000 2.000 0 0,1.000-2.000 0 0,-1.000 0.000 0 0,1.000 1.000 4 0,0.000 0.000-4 16,-2.000 2.000 4-16,-5.000-1.000-4 0,8.000 2.000 0 0,-3.000 0.000 4 0,2.000-3.000 0 15,-1.000 3.000 0-15,1.000-3.000 0 0,0.000 3.000 4 0,-1.000 0.000-4 0,0.000 1.000 4 0,1.000-5.000 0 0,0.000 5.000 4 0,-1.000-2.000-4 0,0.000-1.000 4 0,1.000 2.000 0 16,0.000 0.000 0-16,6.000 0.000 0 0,-7.000 1.000-4 0,0.000-1.000 4 0,7.000 1.000 0 16,-6.000-5.000 0-16,6.000 5.000 0 0,0.000-1.000 0 0,-7.000 12.000 8 0,7.000-12.000-12 0,0.000 0.000 4 0,0.000 0.000-4 0,0.000 4.000 4 0,0.000-8.000 0 0,7.000 9.000-4 15,-7.000-5.000 4-15,0.000 0.000-4 0,6.000 1.000 0 0,-6.000-1.000 0 0,7.000 0.000 0 0,0.000 4.000 0 0,-7.000-7.000 0 0,6.000 3.000 0 0,0.000 1.000-8 0,1.000 0.000 8 16,-7.000-4.000-8-16,7.000 2.000 8 0,-1.000-2.000-8 0,0.000 0.000 0 0,1.000-1.000 4 15,0.000 1.000-4-15,-1.000 3.000 0 0,0.000-7.000 4 0,1.000 4.000-4 0,-1.000-1.000 4 0,2.000 1.000-4 0,-3.000-4.000 4 0,2.000 0.000 0 0,-1.000 4.000-4 0,8.000-4.000 4 16,-8.000 0.000-4-16,1.000 0.000 0 0,-1.000 0.000 0 0,1.000 0.000 4 0,6.000 0.000-4 16,-7.000 0.000 4-16,0.000-4.000-4 0,2.000 4.000 0 0,4.000 0.000 0 0,-5.000-4.000 0 0,-1.000 4.000 0 0,1.000-3.000 4 0,6.000 3.000-4 0,-7.000-4.000 0 15,1.000 4.000 0-15,0.000-3.000 0 0,5.000 3.000 0 0,-12.000-4.000 0 0,7.000 4.000 0 0,0.000 0.000 0 16,-7.000-4.000 0-16,6.000 4.000 0 0,-6.000 0.000 0 0,7.000 0.000 0 0,-1.000 0.000 0 0,-6.000 0.000 0 0,0.000 0.000 0 0,6.000 0.000 0 0,-6.000 0.000 0 0,0.000 0.000 0 16,0.000 0.000 0-16,7.000 0.000 0 0,-7.000 0.000 0 0,0.000 0.000 0 0,0.000 0.000 0 15,0.000 0.000 0-15,0.000 0.000 0 0,0.000 0.000 0 0,0.000 0.000 0 0,0.000 0.000-4 0,0.000 0.000-4 0,0.000 0.000 0 0,0.000 0.000-8 0,0.000 0.000-4 0,0.000-3.000-4 16,0.000 3.000-8-16,0.000 0.000-4 0,0.000 0.000-8 0,0.000 0.000-12 0,0.000 0.000-4 0,0.000 0.000-4 0,0.000 0.000-8 0,0.000-4.000-8 0,0.000 4.000-4 0,-7.000-4.000-4 15,7.000 4.000 0-15,7.000-3.000-8 0,-7.000 0.000-4 0,0.000-6.000-8 0,0.000 6.000-12 16,0.000-2.000 0-16,0.000 2.000 4 0,0.000-4.000 12 0</inkml:trace>
  <inkml:trace contextRef="#ctx0" brushRef="#br0">6735.000 6931.000 27 0,'0.000'0.000'124'0,"0.000"-3.000"4"0,0.000 3.000 4 16,6.000-5.000-4-16,-6.000 5.000 0 0,-6.000 0.000-24 0,6.000 0.000-40 0,0.000 0.000-20 15,0.000 0.000-12-15,0.000 0.000-12 0,0.000 0.000 4 0,0.000 0.000 0 0,6.000 0.000 4 0,-6.000 0.000 8 0,0.000 0.000 4 0,7.000-3.000 60 0,-1.000 3.000-40 0,-6.000 0.000 0 16,7.000 0.000 0-16,-1.000 0.000 0 0,1.000 0.000-8 0,-1.000 0.000-4 0,8.000 3.000-4 0,-8.000-3.000-8 0,0.000 0.000-4 0,1.000 0.000-4 0,0.000 0.000-4 0,5.000 5.000 0 15,-5.000-5.000-4-15,6.000 3.000 0 0,-6.000-3.000 0 0,-1.000 0.000 0 0,0.000 4.000 0 16,1.000-4.000-4-16,6.000 3.000 0 0,-6.000-3.000 4 0,-1.000 4.000-12 0,1.000-4.000 4 0,-1.000 0.000-8 0,1.000 4.000 4 0,-1.000-4.000-4 0,-6.000 0.000-4 0,5.000 0.000 4 16,4.000 0.000-4-16,-3.000 0.000 0 0,-6.000 0.000 0 0,6.000 3.000 0 15,1.000-3.000 0-15,-7.000 0.000 0 0,6.000 0.000 0 0,-6.000 0.000 0 0,7.000 0.000 0 0,-1.000 0.000 0 0,-6.000 0.000 0 0,0.000 0.000 0 0,7.000 0.000 0 0,-7.000 0.000 0 0,0.000 0.000-4 16,0.000 0.000 4-16,0.000 0.000 0 0,0.000 0.000-4 0,0.000 0.000 0 0,0.000 0.000-4 16,0.000 0.000 4-16,0.000 0.000-8 0,0.000 0.000 0 0,0.000 0.000-4 0,0.000 0.000-32 0,0.000 0.000 16 0,0.000 0.000-4 0,-7.000 0.000-8 0,7.000 0.000-8 0,0.000-3.000-4 15,0.000 3.000-12-15,0.000 0.000 0 0,-6.000 0.000-12 0,6.000 0.000-4 0,0.000-4.000-4 0,-7.000 4.000-4 0,7.000-4.000-4 0,0.000 4.000-4 0,0.000 0.000 0 16,-6.000-3.000-4-16,6.000-1.000-8 0,0.000 4.000-4 0,0.000-3.000-4 0,0.000-2.000-4 0,0.000 2.000 16 15,0.000 3.000 4-15</inkml:trace>
  <inkml:trace contextRef="#ctx0" brushRef="#br0">7366.000 6597.000 111 0,'0.000'-3.000'116'15,"0.000"0.000"0"-15,-6.000 3.000 4 0,6.000 0.000-12 0,0.000-5.000-20 0,-6.000 5.000 28 0,6.000-2.000-80 16,-7.000 2.000-4-16,7.000 0.000 0 0,0.000 0.000 0 0,0.000 0.000 4 0,0.000-5.000 4 0,0.000 5.000 4 0,-7.000 0.000 0 0,7.000 5.000 4 0,0.000-5.000 0 16,0.000 0.000 0-16,0.000 0.000-4 0,0.000 0.000-8 0,0.000 0.000 0 0,7.000 0.000-8 0,-7.000 2.000-4 15,-7.000 3.000-4-15,7.000-5.000-8 0,0.000 3.000 0 0,0.000 0.000-4 0,0.000 2.000 0 0,0.000-2.000-4 0,0.000 3.000 4 0,0.000 2.000 0 0,0.000 1.000 0 16,0.000-3.000 0-16,0.000 2.000 4 0,0.000-2.000 0 0,0.000 6.000 0 0,-6.000-1.000 0 16,6.000-4.000 0-16,0.000 4.000 0 0,0.000 0.000 4 0,-7.000 0.000-4 0,7.000 0.000 0 0,0.000 3.000-4 0,-6.000-2.000 4 0,6.000-1.000-4 0,0.000-1.000 0 0,-6.000 6.000 4 15,6.000-6.000 0-15,-8.000 1.000 0 0,8.000 5.000-4 0,-6.000-6.000 4 0,6.000 0.000-4 0,-6.000 7.000 4 0,6.000-7.000 0 0,0.000 0.000-4 0,-6.000 2.000 0 0,6.000-1.000 0 16,0.000 0.000-8-16,-7.000-1.000 4 0,7.000 2.000-4 0,0.000-1.000 4 0,0.000-4.000-4 15,-7.000 3.000 0-15,7.000-1.000 0 0,0.000 8.000 0 0,0.000-13.000 0 0,0.000 3.000 0 0,7.000 2.000 0 0,-7.000-7.000 4 0,0.000 6.000-4 0,0.000-5.000 0 0,7.000 1.000 0 16,-7.000 4.000 0-16,6.000-8.000 0 0,-6.000 2.000 4 0,6.000 3.000-4 0,0.000-2.000 0 16,-6.000 2.000 0-16,8.000-5.000 0 0,-8.000 4.000 0 0,6.000-4.000 0 0,0.000 3.000-4 0,-6.000-3.000 4 0,7.000 0.000-4 0,-1.000 0.000 0 0,1.000 0.000 4 0,0.000 0.000-8 15,-7.000 0.000 4-15,6.000 0.000-4 0,0.000-3.000 0 0,1.000 3.000 4 0,-7.000-4.000-8 16,7.000 4.000 0-16,-1.000-5.000 0 0,0.000 2.000-8 0,-6.000-2.000 4 0,7.000 3.000-8 0,0.000-2.000 4 0,-7.000 4.000-8 0,6.000-4.000 0 0,-6.000-3.000 0 0,7.000 4.000-4 16,-7.000-2.000 0-16,6.000 3.000-4 0,-6.000-3.000 0 0,6.000 1.000-4 0,-6.000 1.000-4 0,8.000-5.000 4 0,-8.000 5.000-8 0,0.000-1.000 0 0,0.000 1.000-4 0,0.000-1.000 0 15,6.000-4.000 4-15,-6.000 4.000-4 0,0.000 1.000 0 0,0.000 0.000 0 0,0.000-1.000 0 16,0.000-3.000 0-16,-6.000 7.000 0 0,6.000-8.000 0 0,0.000 1.000-44 0,-8.000 4.000 48 0,8.000-2.000 0 0,0.000 2.000-4 0,-6.000-1.000 0 0,0.000 1.000-4 0,6.000-1.000-4 15,-7.000 1.000-8-15,1.000-1.000-4 0,-1.000 0.000 0 0</inkml:trace>
  <inkml:trace contextRef="#ctx0" brushRef="#br0">7151.000 6763.000 71 0,'0.000'0.000'92'0,"-6.000"0.000"0"0,6.000 0.000-4 0,-6.000-4.000-12 0,6.000 4.000-12 0,-7.000 0.000-12 0,7.000 0.000-16 15,-7.000 0.000-4-15,7.000 0.000-8 0,-6.000 0.000 0 0,6.000 0.000-4 0,0.000 0.000 0 0,-7.000 0.000 4 0,7.000 0.000 0 0,0.000-4.000 4 0,0.000 4.000 0 0,0.000 0.000-4 16,0.000 0.000 0-16,0.000 0.000 0 0,7.000 0.000 0 0,-7.000 0.000-4 0,0.000 4.000 0 15,0.000-4.000 0-15,6.000 0.000-4 0,-6.000 0.000 0 0,7.000 0.000 0 0,-7.000 0.000 0 0,7.000 0.000 4 0,-1.000 0.000-4 0,0.000 4.000 4 0,2.000-4.000-4 0,-2.000 0.000 4 16,0.000 3.000 0-16,0.000-3.000-4 0,1.000 0.000 0 0,6.000 0.000 4 0,-6.000 3.000-4 16,13.000-3.000 12-16,-8.000 4.000-12 0,-6.000-4.000-4 0,8.000 0.000 0 0,-1.000 5.000 0 0,-7.000-5.000 0 0,8.000 0.000-4 0,-2.000 0.000 0 0,-6.000 3.000 0 0,8.000-3.000 0 15,-8.000 0.000-4-15,7.000 4.000 0 0,-6.000-4.000 0 0,6.000 0.000 4 0,-7.000 0.000-8 16,8.000 3.000 0-16,-8.000-3.000 0 0,0.000 0.000 4 0,1.000 0.000-4 0,6.000 0.000 0 0,-6.000 0.000 0 0,-1.000 0.000 0 0,0.000 0.000 0 0,-6.000 0.000 0 0,8.000 4.000 0 16,-2.000-4.000 0-16,-6.000-4.000 0 0,6.000 8.000 0 0,-6.000-4.000 0 0,6.000 0.000 0 0,-6.000 0.000 0 0,0.000 0.000 0 0,0.000 0.000 0 0,0.000 0.000 0 0,0.000 0.000 0 15,0.000 0.000 0-15,0.000 0.000 0 0,8.000 0.000 0 0,-16.000 0.000 0 0,8.000 0.000-4 16,0.000 0.000-4-16,0.000 0.000 0 0,0.000 0.000-8 0,0.000 0.000-4 0,0.000 0.000-4 0,0.000 0.000-8 0,0.000 0.000-8 0,0.000 0.000-8 0,0.000 0.000-8 0,0.000 0.000-4 15,0.000-4.000-8-15,0.000 4.000-8 0,0.000 0.000-8 0,0.000 0.000-4 0,0.000-3.000-8 16,0.000 3.000-8-16,0.000 0.000-8 0,-6.000 0.000-12 0,6.000-4.000 12 0,0.000 4.000 4 0</inkml:trace>
  <inkml:trace contextRef="#ctx0" brushRef="#br0">7530.000 7367.000 79 0,'-8.000'0.000'116'0,"8.000"4.000"0"0,0.000-4.000 4 0,-6.000 0.000-4 0,6.000 0.000-20 16,0.000 0.000-24-16,-6.000 0.000-20 0,6.000 0.000-12 0,0.000 0.000-8 0,-6.000 0.000 4 0,6.000 0.000-4 0,0.000 0.000 4 16,0.000 0.000 4-16,0.000 0.000 4 0,0.000 0.000 4 0,0.000 0.000 0 0,0.000 0.000 0 0,0.000 0.000 0 0,0.000 0.000 0 0,0.000 0.000-4 0,0.000 0.000 0 0,6.000 0.000-4 0,-6.000 0.000 0 15,6.000 0.000 0-15,-6.000 0.000-8 0,6.000 0.000 0 0,-6.000 0.000 4 0,8.000 0.000-4 0,-2.000 0.000 4 0,0.000 0.000-4 0,1.000 0.000 4 0,6.000-4.000-4 0,-6.000 4.000 0 16,-1.000-4.000 0-16,0.000 4.000 0 0,0.000 0.000-4 0,2.000 0.000 0 0,11.000-3.000 20 16,-12.000 3.000-28-16,-1.000 0.000 0 0,7.000-4.000-4 0,-7.000 4.000-4 0,1.000 0.000-4 0,6.000-3.000 4 0,-7.000 3.000-4 0,1.000 0.000-4 0,6.000 0.000 0 0,-6.000 0.000-4 15,-1.000 0.000 0-15,1.000 0.000 0 0,-1.000 0.000 0 0,7.000 0.000 0 0,-7.000 0.000 0 16,2.000 3.000 0-16,4.000-3.000 0 0,-5.000 0.000 0 0,-1.000 0.000 0 0,7.000 0.000 0 0,-6.000 4.000 0 0,-1.000-4.000 0 0,7.000 0.000 0 0,-6.000 0.000 0 0,-1.000 3.000 0 15,1.000-3.000 0-15,0.000 0.000 0 0,-1.000 0.000 0 0,0.000 0.000 0 0,1.000-3.000 0 16,-1.000 3.000 0-16,1.000 0.000 0 0,0.000 0.000 0 0,-1.000 0.000 0 0,0.000 0.000 0 0,1.000 0.000 0 0,-7.000 0.000 0 0,7.000 0.000 0 0,-7.000 0.000 0 0,6.000 0.000 0 16,-6.000 0.000 0-16,0.000 0.000 0 0,0.000 0.000 0 0,0.000 0.000 0 0,0.000 0.000 0 0,0.000 0.000 0 0,0.000 0.000 0 0,0.000 0.000 0 0,0.000 0.000 0 0,0.000 0.000 0 15,0.000 0.000 0-15,0.000 0.000 0 0,0.000 0.000 0 0,0.000 3.000 0 0,0.000-3.000-12 16,0.000 0.000 0-16,-6.000 0.000-8 0,6.000-3.000-4 0,0.000 3.000-4 0,-7.000 0.000-8 0,7.000 0.000-8 0,0.000 0.000-4 0,-7.000 0.000-8 0,7.000 0.000-8 0,-6.000 0.000-4 16,6.000 0.000-4-16,-6.000 0.000-8 0,6.000 0.000-4 0,-7.000 0.000-4 0,7.000 0.000 0 15,0.000-4.000-8-15,-7.000 4.000 0 0,7.000 0.000-4 0,0.000 0.000-4 0,0.000-3.000 4 0,0.000-1.000-12 0,0.000 4.000-4 0,0.000-8.000-8 0,0.000 5.000-4 0,0.000-1.000 12 16,7.000 0.000 12-16</inkml:trace>
  <inkml:trace contextRef="#ctx0" brushRef="#br0">8565.000 6942.000 91 0,'0.000'-4.000'100'16,"0.000"4.000"4"-16,0.000 0.000-4 0,-7.000 0.000-8 0,7.000-3.000-28 0,0.000 3.000-16 0,0.000 0.000-20 0,-6.000-4.000-8 0,6.000 4.000 0 0,0.000 0.000 0 0,-6.000 0.000 0 16,6.000 0.000 0-16,0.000 0.000 8 0,0.000 0.000 0 0,0.000 0.000 8 0,0.000-3.000-4 15,0.000 3.000 0-15,0.000 3.000 0 0,6.000-3.000 4 0,-6.000 0.000-8 0,0.000 0.000 0 0,0.000 0.000 0 0,0.000 0.000 0 0,0.000 0.000 0 0,0.000 4.000-4 0,0.000-4.000 4 16,6.000 3.000-4-16,-6.000 1.000 0 0,0.000 0.000 0 0,0.000-1.000 4 0,0.000 5.000-8 15,0.000-5.000 4-15,0.000 4.000-8 0,0.000 5.000 16 0,-6.000-5.000-16 0,6.000 0.000-8 0,0.000 4.000 0 0,-6.000-4.000 0 0,-2.000 1.000-4 0,8.000 3.000 0 0,-6.000-5.000-4 16,0.000 7.000 0-16,0.000-3.000 4 0,-1.000 1.000-4 0,0.000 0.000 0 0,-6.000 0.000 0 16,7.000 0.000 0-16,-1.000 0.000 0 0,-6.000 0.000 0 0,7.000 0.000 0 0,0.000 0.000 0 0,-8.000 1.000 0 0,8.000-2.000 4 0,-1.000-2.000 0 0,-6.000 3.000-4 0,6.000 0.000 4 15,-5.000 0.000 0-15,6.000-1.000 0 0,-2.000-2.000 0 0,2.000 2.000 0 0,0.000 2.000 0 0,-1.000-5.000 0 0,-6.000 3.000 0 0,13.000-2.000 0 0,-8.000 0.000-4 0,3.000-1.000 4 16,-1.000 0.000-4-16,6.000-3.000 0 0,-8.000 3.000 0 0,8.000-4.000 4 0,-7.000 2.000-4 16,7.000 3.000 0-16,0.000-5.000 0 0,-5.000 0.000 0 0,5.000 1.000 0 0,0.000 0.000 0 0,0.000-4.000 0 0,5.000 3.000 0 0,-5.000 1.000 0 0,0.000 0.000 0 0,0.000 0.000 4 15,7.000-4.000-4-15,-7.000 3.000 0 0,8.000 1.000 0 0,-8.000-4.000 0 0,6.000 3.000 0 16,7.000 1.000 4-16,-13.000-4.000-4 0,13.000 4.000 0 0,-6.000-4.000 4 0,-1.000 0.000-8 0,0.000 0.000 8 0,8.000 0.000-4 0,-8.000 0.000 0 0,7.000 0.000 0 0,7.000 0.000 4 15,-8.000-4.000-8-15,-4.000 4.000 4 0,4.000 0.000 0 0,1.000 0.000 0 0,0.000-4.000 4 16,0.000 4.000-4-16,1.000-3.000 0 0,-8.000 3.000 0 0,6.000 0.000 0 0,2.000-4.000 0 0,-1.000 4.000 0 0,0.000-3.000 0 0,0.000 3.000 0 0,-7.000-4.000 0 0,8.000 4.000 0 16,-2.000-4.000 0-16,2.000 0.000 0 0,-1.000 4.000 0 0,-7.000-3.000 0 0,7.000 3.000 0 0,0.000 0.000 0 0,-7.000-4.000 0 0,8.000 4.000 0 0,-8.000 0.000 0 0,7.000 0.000 0 15,-6.000-4.000 0-15,-1.000 4.000 0 0,1.000-3.000 0 0,-1.000 3.000 0 0,-6.000 0.000 0 16,6.000-3.000 0-16,2.000 3.000 0 0,-8.000-5.000 0 0,6.000 5.000 0 0,-6.000 0.000-4 0,0.000 0.000 4 0,0.000 0.000-4 0,0.000 0.000 0 0,0.000 0.000-4 0,6.000 0.000 4 16,-6.000 0.000-4-16,0.000 0.000 0 0,0.000 0.000-4 0,0.000 0.000 0 0,0.000 0.000 0 15,0.000 0.000-4-15,0.000 0.000-4 0,-6.000 0.000-4 0,6.000 0.000 0 0,0.000 0.000-8 0,0.000 0.000 0 0,-6.000 0.000-8 0,6.000-3.000-4 0,0.000 3.000 0 0,-8.000 0.000-4 16,2.000 0.000-4-16,6.000-5.000 0 0,0.000 5.000-4 0,-6.000 0.000 0 0,6.000-3.000 0 15,-7.000 3.000 0-15,7.000 0.000 0 0,-6.000-4.000 0 0,-1.000 1.000-52 0,1.000-1.000 52 0,6.000 4.000 0 0,-7.000-4.000-4 0,1.000 1.000-4 0,6.000-1.000-4 0,-7.000 4.000-4 16,0.000-3.000-4-16</inkml:trace>
  <inkml:trace contextRef="#ctx0" brushRef="#br0">8611.000 7122.000 51 0,'0.000'-5.000'64'0,"0.000"5.000"0"0,0.000 0.000-8 0,0.000-3.000 0 16,0.000 3.000-4-16,0.000 0.000-8 0,0.000-4.000 0 0,0.000 4.000-8 0,0.000 0.000-8 0,0.000 0.000 4 0,0.000 0.000-4 0,0.000 0.000-4 0,0.000 0.000 4 0,0.000 0.000 0 15,0.000 0.000 0-15,0.000 0.000 0 0,0.000 0.000 0 0,-8.000 0.000 0 0,8.000 0.000 0 16,0.000 0.000 0-16,0.000 0.000 0 0,0.000 0.000 4 0,0.000 0.000-4 0,0.000 4.000 0 0,0.000-4.000 4 0,0.000 3.000-4 0,0.000 2.000 4 0,0.000-2.000 0 0,0.000 1.000 0 16,0.000 3.000 0-16,-6.000 8.000 32 0,6.000-7.000-28 0,0.000 2.000-4 0,0.000-2.000 8 0,-6.000 3.000-4 15,6.000 0.000 4-15,0.000 3.000-4 0,-6.000-3.000 4 0,6.000 0.000-4 0,0.000 4.000 4 0,-7.000-4.000-4 0,0.000 3.000 0 0,7.000-3.000-4 0,-6.000 4.000 0 0,-1.000 0.000-4 16,7.000 3.000-4-16,-6.000-3.000 0 0,0.000-1.000 0 0,-2.000 1.000-4 0,8.000-1.000 4 0,-6.000 1.000-4 0,0.000 0.000-4 0,6.000-1.000 4 0,-6.000-3.000-4 16,6.000 3.000 0-16,-7.000-1.000-4 0,7.000-3.000 0 0,-7.000 1.000 0 0,7.000 0.000-4 15,0.000 0.000-4-15,0.000 0.000 0 0,0.000-4.000 0 0,-6.000 5.000-4 0,6.000-5.000 4 0,0.000 0.000-4 0,0.000 0.000 0 0,-7.000 1.000 0 0,7.000-5.000-4 0,0.000 4.000 8 16,0.000-2.000-4-16,0.000-2.000 0 0,0.000 0.000 0 0,0.000 2.000-4 0,0.000-5.000 0 15,0.000 3.000-4-15,0.000-3.000 4 0,0.000 0.000-8 0,7.000 0.000-8 0,-7.000 3.000 0 0,-7.000-3.000-8 0,7.000 0.000-4 0,0.000 0.000-8 0,0.000-3.000-4 0,0.000 3.000-76 16,0.000 0.000 52-16,0.000 0.000-8 0,0.000 0.000-8 0,0.000-3.000-4 0,0.000-2.000-8 16,0.000 2.000-8-16,0.000 3.000 0 0,0.000-8.000-4 0,7.000 4.000-8 0,-7.000 1.000-8 0,0.000-4.000-8 0,0.000 3.000-8 0,0.000-3.000 8 0,0.000 0.000 12 0</inkml:trace>
  <inkml:trace contextRef="#ctx0" brushRef="#br0">9118.000 7034.000 19 0,'0.000'0.000'76'0,"0.000"-4.000"0"0,0.000 4.000-8 0,0.000-4.000-4 0,0.000 4.000-8 0,0.000 0.000-12 16,-6.000-4.000-4-16,6.000 4.000-8 0,0.000 0.000-4 0,0.000-3.000 0 0,0.000 3.000 4 0,0.000 0.000-4 0,-6.000 0.000 0 0,6.000 0.000 4 0,0.000-3.000 0 0,0.000 3.000 0 15,-7.000 0.000 4-15,7.000 0.000 0 0,0.000 0.000-4 0,0.000 0.000 4 0,0.000 0.000-4 16,0.000 0.000-4-16,-7.000 0.000 0 0,7.000 0.000 0 0,0.000 0.000-4 0,0.000 0.000 0 0,-6.000 0.000-4 0,6.000 0.000-4 0,-7.000 3.000 4 0,1.000-3.000-4 0,6.000 3.000 0 16,-13.000 1.000 20-16,13.000 0.000-20 0,-7.000 0.000 0 0,1.000-2.000 4 0,0.000 3.000 0 15,-2.000 3.000-4-15,8.000-4.000 4 0,-6.000 2.000-4 0,0.000 2.000 0 0,-1.000-1.000 0 0,1.000-3.000 0 0,-7.000 6.000-4 0,6.000-2.000 0 0,1.000-1.000-4 0,0.000 4.000 0 16,-8.000-3.000 0-16,8.000 2.000-4 0,-1.000 1.000 0 0,0.000 0.000 0 0,-5.000 1.000 0 15,5.000-1.000 4-15,-6.000 3.000-4 0,6.000-2.000 0 0,1.000 2.000 0 0,-7.000 0.000 4 0,6.000 2.000-4 0,1.000-2.000 0 0,-7.000 0.000 4 0,7.000 1.000-4 0,-1.000-1.000 4 16,0.000 1.000-4-16,1.000 0.000 0 0,0.000 0.000 0 0,-2.000-1.000 0 0,2.000 1.000 0 0,0.000-1.000 0 0,6.000 1.000 0 0,-7.000-4.000-4 0,1.000 0.000 4 0,6.000 4.000 0 16,-7.000-4.000 0-16,7.000 0.000-4 0,0.000 1.000 0 0,0.000-2.000 4 0,0.000 1.000-4 15,0.000-4.000 0-15,7.000 4.000 0 0,-7.000-4.000 0 0,0.000 1.000 0 0,6.000-1.000 0 0,-6.000 1.000 4 0,7.000-1.000-4 0,-7.000 0.000 0 0,6.000 0.000 0 0,-6.000-3.000 0 16,6.000 3.000 0-16,2.000-4.000 4 0,-2.000 6.000-4 0,-6.000-6.000 0 0,6.000 0.000 0 16,1.000 2.000 0-16,0.000-2.000 0 0,-1.000 0.000 0 0,1.000 2.000 0 0,5.000-2.000 0 0,-5.000 0.000 0 0,0.000-3.000 0 0,-1.000 5.000 0 0,0.000-5.000 0 0,1.000 0.000 0 15,0.000 0.000 0-15,-1.000 0.000 0 0,1.000 4.000 0 0,-1.000-4.000 0 0,0.000-4.000 0 16,1.000 4.000 0-16,0.000 0.000 0 0,-1.000-5.000 0 0,8.000 5.000 0 0,-8.000 0.000 0 0,0.000-3.000 0 0,1.000 3.000 0 0,-1.000-3.000 0 0,1.000-5.000 0 0,-1.000 5.000 0 15,1.000-2.000-4-15,-1.000 2.000 4 0,0.000-5.000 0 0,8.000 1.000 0 0,-8.000 4.000-4 0,1.000-5.000 4 0,0.000 1.000 0 0,-1.000-4.000 0 0,0.000 3.000 0 0,1.000-2.000 0 16,6.000 2.000 0-16,-6.000 1.000 0 0,-1.000-4.000-4 0,0.000 0.000 4 0,1.000 0.000 0 16,0.000 1.000-4-16,-1.000-3.000 4 0,7.000 3.000 0 0,-7.000 0.000-4 0,1.000-6.000 4 0,0.000 5.000 0 15,-1.000 1.000 0-15,0.000-6.000 0 0,8.000 6.000 0 0,-8.000-5.000-4 0,0.000 5.000 8 0,1.000-2.000-8 0,0.000 1.000 4 0,-7.000-3.000 0 0,6.000 2.000 0 0,1.000 1.000 0 16,-1.000-3.000 0-16,0.000 2.000 0 0,-6.000 2.000 0 0,8.000-5.000 0 0,-2.000 4.000 0 0,0.000 0.000 0 0,-6.000 1.000 0 0,0.000-1.000 0 0,0.000 0.000 0 16,6.000 0.000 0-16,-6.000 0.000 0 0,0.000-1.000 0 0,0.000 1.000 0 0,0.000 0.000 0 15,-6.000-7.000 0-15,6.000 11.000 0 0,0.000-4.000 0 0,0.000 3.000 0 0,-6.000-2.000 0 0,6.000 2.000 0 0,-6.000 1.000 0 0,-2.000-3.000 0 0,8.000 1.000 0 0,-6.000 1.000 0 16,6.000 2.000 0-16,-6.000-2.000 0 0,-1.000 2.000 0 0,1.000-1.000 0 0,6.000 2.000 0 15,-7.000-2.000 0-15,0.000 3.000 0 0,1.000 0.000 0 0,6.000-3.000 0 0,-6.000 4.000 0 0,0.000-1.000 0 0,-2.000 1.000 0 0,8.000-2.000 0 0,-6.000 5.000 0 0,6.000-4.000 0 16,-6.000 4.000 0-16,-1.000-3.000 0 0,7.000 3.000 0 0,-7.000 0.000-4 0,1.000 0.000-4 0,6.000 0.000 0 0,-7.000 0.000-8 0,1.000 0.000 0 0,0.000 0.000-4 0,-1.000 0.000-4 16,7.000 3.000-4-16,-7.000-3.000-4 0,1.000 4.000-4 0,0.000-4.000 0 0,-1.000 5.000-4 15,7.000-2.000-4-15,-7.000 1.000 4 0,1.000-1.000-8 0,6.000-3.000-4 0,-7.000 4.000 4 0,1.000-1.000-8 0,6.000 1.000 0 0,-6.000 0.000 0 0,6.000-1.000-4 0,-7.000 1.000 0 16,7.000 3.000 0-16,-7.000-2.000-4 0,7.000-2.000 0 0,0.000 0.000-4 0,-6.000 1.000-8 16,6.000 0.000-4-16,0.000 0.000-12 0,0.000-2.000 4 0</inkml:trace>
  <inkml:trace contextRef="#ctx0" brushRef="#br0">9008.000 7242.000 47 0,'0.000'5.000'80'0,"-7.000"-2.000"4"0,7.000 4.000-8 0,0.000-3.000-12 0,0.000-1.000-8 0,0.000 0.000-12 0,0.000 2.000-12 0,0.000 2.000-4 15,0.000-3.000-4-15,0.000-1.000 0 0,0.000 1.000 0 0,0.000 3.000 4 0,0.000-3.000-4 16,0.000-1.000 4-16,0.000 4.000-4 0,0.000-2.000 4 0,0.000-2.000 0 0,0.000 5.000-4 0,7.000-5.000 0 0,-7.000 1.000 0 0,0.000 3.000-4 0,6.000-3.000 0 0,-6.000 0.000 4 16,7.000 3.000-4-16,-1.000-3.000 0 0,-6.000-1.000 4 0,6.000 5.000-4 0,-6.000-5.000 0 15,8.000 5.000 4-15,-2.000-5.000 0 0,0.000 4.000 0 0,1.000 1.000 4 0,-7.000-4.000 0 0,7.000 3.000 0 0,-1.000-4.000 4 0,0.000 5.000-4 0,1.000-5.000 4 0,-1.000 4.000 0 16,-6.000-3.000 0-16,7.000 4.000-4 0,0.000-5.000 0 0,-1.000 1.000-4 0,-6.000 3.000 0 15,6.000-4.000 0-15,1.000 5.000-4 0,0.000-3.000 0 0,-1.000-1.000-4 0,-6.000-1.000 0 0,6.000 4.000 0 0,1.000-3.000 0 0,-7.000-1.000 0 0,6.000 1.000-4 0,1.000 0.000 0 16,-7.000-1.000 0-16,13.000 8.000 12 0,-13.000-7.000-16 0,6.000-1.000 0 0,-6.000-3.000-4 0,8.000 4.000 4 0,-2.000 0.000-4 0,-6.000-1.000 4 0,6.000 1.000-4 0,-6.000-1.000 0 16,0.000 2.000 0-16,6.000-5.000-4 0,-6.000 3.000 4 0,7.000 1.000-4 0,-7.000-1.000 4 15,0.000 1.000-4-15,0.000 0.000 0 0,0.000-1.000 0 0,0.000-3.000 0 0,0.000 4.000 0 0,7.000 0.000 0 0,-7.000-4.000 0 0,0.000 0.000 0 0,0.000 3.000 0 0,0.000-3.000 4 16,0.000 0.000-4-16,0.000 0.000 0 0,0.000 0.000 0 0,0.000 0.000 0 0,0.000 0.000 4 16,0.000 0.000-8-16,0.000 0.000 4 0,0.000 0.000 0 0,0.000 0.000 0 0,0.000 0.000-4 0,0.000 0.000-4 0,0.000 0.000 0 0,0.000 0.000 0 0,0.000 0.000-8 0,0.000 0.000-4 15,0.000 0.000 0-15,0.000 0.000-12 0,-7.000-3.000-4 0,7.000 3.000-8 0,0.000 0.000-4 16,0.000-4.000-12-16,0.000 4.000 0 0,0.000-4.000-8 0,0.000 1.000-8 0,0.000 3.000-4 0,0.000-4.000-4 0,0.000 0.000-4 0,0.000 1.000 0 0,0.000-1.000-4 0,0.000 1.000 0 15,0.000 3.000-8-15,0.000-8.000-4 0,0.000 4.000-12 0,0.000 1.000 0 0,7.000-1.000 12 0</inkml:trace>
  <inkml:trace contextRef="#ctx0" brushRef="#br0">9444.000 7283.000 55 0,'0.000'3.000'96'0,"0.000"-3.000"0"0,0.000 0.000 4 0,0.000 0.000-12 0,0.000 0.000-20 0,0.000 4.000-16 0,0.000-4.000-24 0,0.000 3.000-4 0,0.000-3.000-12 0,0.000 0.000 4 16,0.000 4.000 0-16,0.000-4.000 0 0,0.000 4.000 8 0,7.000-4.000 0 0,-7.000 3.000 0 16,5.000 1.000 4-16,-5.000-1.000 0 0,7.000-3.000 4 0,-7.000 5.000-4 0,8.000-2.000-4 0,-8.000 2.000 0 0,6.000-5.000-4 0,-1.000 3.000-4 0,-5.000 0.000 0 0,7.000-3.000-4 15,-7.000 4.000 0-15,7.000-4.000 0 0,0.000 4.000 4 0,-1.000-4.000-8 16,1.000 0.000-4-16,-1.000 0.000 4 0,1.000 0.000 0 0,0.000 0.000 0 0,5.000-4.000-4 0,-12.000 4.000 4 0,14.000 0.000-4 0,-8.000-4.000-4 0,0.000 4.000 4 0,1.000-3.000-4 0,-1.000 0.000 4 15,1.000-2.000-4-15,0.000 2.000 4 0,-1.000-2.000-4 0,0.000 2.000 0 0,0.000-1.000 0 0,2.000 1.000 0 0,-2.000-1.000 0 0,0.000 0.000 0 0,1.000-3.000 4 0,0.000 7.000-4 16,-1.000-7.000 0-16,1.000 3.000 0 0,-2.000 1.000 0 0,2.000-5.000 0 0,-7.000 5.000 0 16,7.000-5.000 0-16,0.000 5.000 0 0,-7.000-5.000 0 0,5.000 4.000 0 0,2.000-3.000 0 0,-7.000 4.000 0 0,7.000-1.000 0 0,-7.000-3.000 0 0,7.000 3.000 0 0,-7.000 1.000 0 15,0.000-4.000 0-15,5.000 3.000 0 0,-5.000-1.000 0 0,0.000 2.000 0 0,0.000 0.000 0 16,0.000-5.000 0-16,0.000 5.000 0 0,0.000 0.000 0 0,0.000-2.000 0 0,-5.000 2.000 0 0,5.000-2.000 0 0,0.000 5.000 0 0,0.000-2.000 0 0,-7.000-3.000 0 0,7.000 2.000 0 16,-7.000-1.000 0-16,7.000 4.000 0 0,-7.000-4.000 0 0,7.000 1.000 0 0,-5.000 3.000 0 15,-2.000 0.000 0-15,0.000-4.000 0 0,7.000 4.000 0 0,-7.000 0.000 0 0,2.000-4.000 0 0,-2.000 4.000 0 0,1.000 0.000 0 16,-8.000 0.000 0-16,8.000 4.000 0 0,0.000-4.000 0 0,-2.000 4.000 0 0,2.000-4.000 0 0,0.000 0.000 0 0,0.000 3.000 0 0,-1.000 1.000 0 15,-6.000 0.000 0-15,6.000-1.000 0 0,1.000 2.000 0 0,0.000-3.000 0 0,-8.000 3.000 0 0,8.000 3.000 0 0,0.000-5.000 0 0,-1.000 4.000 0 16,-6.000-3.000 0-16,6.000 2.000 4 0,1.000 3.000 0 0,-1.000-6.000 0 0,-7.000 4.000 0 0,9.000 0.000 4 0,-1.000 1.000 0 0,-2.000-1.000 0 16,1.000 0.000 0-16,2.000-2.000 4 0,-2.000 1.000 4 0,1.000 2.000-8 0,-2.000-2.000 4 0,8.000 2.000 0 0,-6.000-4.000 0 15,0.000 3.000-4-15,0.000 0.000 4 0,6.000 1.000-4 0,-8.000-1.000 0 0,8.000 1.000 0 0,-6.000 0.000 4 0,6.000-2.000-4 0,0.000 2.000 0 16,-6.000-1.000 4-16,6.000 1.000-4 0,0.000-1.000 4 0,0.000 0.000-4 0,0.000 0.000 4 0,0.000-3.000-4 0,0.000 3.000 4 0,0.000 0.000 0 16,0.000 1.000-4-16,6.000 3.000-4 0,-6.000-8.000 4 0,0.000 5.000-4 0,6.000-1.000 4 0,-6.000-4.000-4 0,8.000 6.000 0 0,-8.000-3.000 0 15,6.000-2.000 0-15,-6.000 3.000-4 0,6.000-4.000 4 0,0.000 5.000 0 0,-6.000-3.000 0 0,8.000-1.000-4 0,-8.000 2.000 0 0,6.000-2.000 4 16,1.000 3.000-4-16,-2.000-3.000 0 0,2.000 0.000 0 0,1.000-1.000 0 0,-2.000 1.000 0 0,-1.000-4.000 0 0,2.000 3.000 0 0,0.000 1.000 0 15,0.000-4.000 0-15,-1.000 4.000 0 0,1.000-4.000 0 0,-1.000 3.000 0 0,1.000-3.000 0 0,0.000 0.000 0 0,5.000 0.000 0 16,-6.000 4.000 0-16,2.000 0.000 0 0,-2.000-4.000 0 0,0.000 0.000 4 0,1.000 0.000-4 0,-1.000 0.000 0 0,1.000 0.000 0 0,0.000 0.000 0 16,5.000 0.000 0-16,-12.000 0.000 4 0,14.000 0.000-4 0,-8.000 0.000 0 0,0.000-4.000 0 0,1.000 4.000 0 0,-7.000-4.000 0 0,7.000 4.000 0 15,-1.000-3.000 0-15,1.000 3.000 0 0,-2.000-4.000 0 0,-5.000 4.000 0 0,7.000-4.000 0 0,-7.000 4.000 0 0,7.000-3.000 4 16,0.000-1.000-4-16,-7.000 4.000 0 0,5.000-3.000 0 0,-5.000 3.000 0 0,7.000-4.000 4 0,-7.000 4.000-4 0,7.000-4.000 0 0,-7.000 4.000 0 0,7.000 0.000 0 16,-7.000-3.000 0-16,5.000 3.000 0 0,-5.000 0.000 0 0,0.000-4.000 0 0,0.000 4.000 0 0,0.000 0.000 0 0,0.000 0.000 0 15,8.000 0.000 0-15,-8.000 0.000-4 0,0.000 0.000 4 0,0.000 0.000-8 0,0.000 0.000 0 0,0.000 0.000-8 0,0.000-4.000-4 0,0.000 8.000-4 16,0.000-8.000-8-16,0.000 4.000-4 0,0.000 0.000-8 0,0.000 0.000-8 0,0.000 0.000-4 0,0.000 0.000-8 0,0.000 0.000-8 0,0.000 0.000-4 15,0.000-3.000-88-15,0.000 0.000 76 0,0.000-1.000-8 0,0.000 4.000-8 0,0.000-5.000-12 0,0.000-3.000 0 0,6.000 5.000 8 0,-6.000 0.000 4 16</inkml:trace>
  <inkml:trace contextRef="#ctx0" brushRef="#br0">9816.000 6916.000 79 0,'0.000'0.000'112'0,"0.000"-3.000"4"0,0.000 3.000-4 0,0.000-4.000 0 16,0.000 4.000-16-16,0.000 0.000-32 0,0.000-3.000-28 0,0.000 3.000-12 0,0.000-4.000 0 15,0.000 4.000-8-15,0.000 0.000 0 0,0.000-4.000 4 0,0.000 4.000 8 0,6.000-4.000 0 0,-6.000 4.000 8 0,6.000 0.000 4 0,0.000 0.000-4 0,-6.000 0.000 4 0,8.000-3.000 0 16,-2.000 3.000-4-16,-6.000 0.000-4 0,6.000 0.000 0 0,1.000 0.000 0 0,0.000 0.000-4 0,-1.000 3.000-4 0,7.000-3.000-4 0,-7.000 0.000 0 0,1.000 0.000 0 0,0.000 0.000 0 15,-1.000 0.000-4-15,7.000 0.000 0 0,-6.000 4.000-4 0,-1.000-4.000 0 0,1.000 0.000 0 16,-1.000 4.000-4-16,0.000-4.000-4 0,1.000 0.000 0 0,0.000 0.000-4 0,-1.000 0.000 4 0,0.000 0.000-4 0,2.000 0.000 0 0,-2.000 0.000 0 0,0.000 0.000 0 0,1.000 0.000 0 16,-7.000 0.000 0-16,6.000 0.000 0 0,1.000 0.000 0 0,-1.000 0.000 0 0,-6.000 0.000-4 15,0.000 0.000 0-15,7.000 0.000-4 0,-7.000 0.000-4 0,6.000 0.000-4 0,-6.000 0.000-4 0,0.000 0.000-8 0,6.000 0.000-4 0,-6.000 0.000-4 0,0.000-4.000-8 0,0.000 4.000-8 16,0.000 0.000-4-16,0.000-4.000-8 0,0.000 4.000-4 0,0.000 0.000 0 0,0.000-3.000-8 16,0.000-2.000-8-16,0.000 5.000 4 0,8.000-2.000-12 0,-8.000-3.000-4 0,0.000 5.000-8 0,0.000-3.000-12 0,0.000-1.000 8 0,0.000 1.000 8 0</inkml:trace>
  <inkml:trace contextRef="#ctx0" brushRef="#br0">10402.000 6575.000 63 0,'0.000'-3.000'104'0,"0.000"3.000"4"16,0.000-4.000-4-16,0.000 4.000 4 0,0.000 0.000-20 0,0.000-3.000-24 0,-7.000 3.000-20 0,7.000 0.000-12 0,0.000 0.000-4 0,0.000-4.000-4 0,0.000 4.000 0 0,0.000 0.000 4 15,0.000 0.000 0-15,0.000 0.000 0 0,0.000 0.000 0 0,-7.000 0.000 0 0,14.000 0.000 4 0,-7.000 0.000-4 16,0.000 0.000 4-16,0.000 0.000-4 0,0.000 4.000-4 0,0.000-4.000 4 0,0.000 0.000-4 0,0.000 3.000-4 0,0.000 1.000 4 0,7.000-1.000-4 0,-7.000 1.000 0 16,0.000 8.000 16-16,0.000-6.000-24 0,-7.000 2.000 4 0,7.000-2.000 0 0,0.000 2.000 0 0,0.000 4.000 0 15,0.000-5.000 0-15,0.000 3.000 0 0,0.000 2.000-4 0,-7.000-1.000 4 0,7.000 0.000 0 0,-6.000-1.000-4 0,6.000 5.000 4 0,-7.000-4.000-4 0,7.000 0.000 0 16,-6.000 4.000 0-16,6.000 0.000 0 0,-6.000-5.000-4 0,-1.000 6.000 0 0,7.000-2.000 4 16,0.000-3.000-4-16,-7.000 4.000 0 0,7.000-4.000-4 0,-6.000 3.000 8 0,6.000-3.000-8 0,-6.000 0.000 4 0,6.000 3.000-4 0,0.000-2.000 0 0,0.000-1.000 0 0,0.000 0.000-4 15,-7.000 0.000 4-15,7.000-4.000-4 0,0.000 4.000 0 0,0.000-3.000 0 0,0.000 2.000 0 16,0.000-2.000 0-16,0.000-1.000 0 0,0.000 0.000 0 0,0.000 1.000 0 0,7.000-1.000 0 0,-7.000-2.000 0 0,0.000-3.000 0 0,0.000 6.000 0 0,6.000-5.000 0 0,-6.000 1.000 0 15,6.000 0.000 0-15,-6.000 0.000 0 0,7.000-2.000 0 0,-7.000 3.000 0 0,7.000-2.000 0 0,-1.000 2.000 0 0,0.000-1.000 0 0,-6.000-4.000 0 0,7.000 0.000 0 0,-7.000 0.000 0 16,6.000 3.000-4-16,1.000-6.000 0 0,0.000 3.000 0 0,-1.000 0.000-4 0,0.000 0.000-4 16,2.000-4.000 0-16,-8.000 4.000 0 0,6.000-5.000-8 0,0.000 2.000-4 0,0.000-2.000 0 0,1.000 3.000 0 0,0.000-2.000-8 0,-1.000 0.000 0 0,1.000-3.000-4 0,-1.000 4.000-4 15,0.000-2.000 0-15,2.000-2.000 0 0,-2.000 3.000 0 0,0.000 1.000 0 0,-6.000-1.000 0 16,6.000-3.000 0-16,1.000 3.000 0 0,0.000 1.000 0 0,-7.000-4.000 0 0,0.000 2.000 4 0,6.000-2.000 0 0,-6.000 4.000 0 0,0.000-1.000 0 0,0.000-3.000 0 0,7.000 3.000 0 16,-7.000 0.000 0-16,0.000-3.000-4 0,0.000 4.000 4 0,0.000-5.000-4 0,0.000 4.000-4 15,0.000 1.000 0-15,0.000-4.000-4 0,-7.000 3.000-8 0,7.000-4.000-8 0,0.000 5.000-8 0,0.000-4.000-8 0,-6.000 2.000 0 0</inkml:trace>
  <inkml:trace contextRef="#ctx0" brushRef="#br0">10232.000 6741.000 23 0,'-7.000'0.000'92'0,"1.000"0.000"4"0,0.000 0.000 0 0,0.000 3.000-4 0,6.000-3.000-20 16,-8.000 0.000-16-16,8.000 0.000-20 0,-6.000 0.000-8 0,6.000 4.000-8 0,-6.000-4.000 4 0,6.000 0.000-4 0,0.000-4.000 0 0,0.000 8.000 4 0,-7.000-4.000 0 0,7.000 0.000 0 0,0.000 0.000 0 15,0.000 0.000 0-15,0.000 0.000 0 0,0.000 0.000-4 0,0.000 0.000 4 16,7.000 0.000-4-16,-7.000 0.000 0 0,0.000 0.000 0 0,6.000 0.000 4 0,-6.000 0.000-4 0,6.000 0.000 4 0,-6.000 0.000-4 0,8.000 0.000 4 0,-2.000 0.000 0 0,0.000 0.000 0 0,0.000 0.000 0 15,1.000 0.000-4-15,0.000 0.000 8 0,-1.000 0.000-4 0,1.000 0.000 0 0,5.000 0.000 0 0,-4.000 0.000 0 0,-2.000 0.000 0 0,0.000 4.000 0 0,1.000-4.000-4 0,6.000 3.000 4 16,-7.000 1.000-4-16,1.000-4.000 0 0,6.000 4.000-4 0,-6.000-1.000 0 16,5.000-3.000 0-16,-5.000 3.000-4 0,6.000-3.000 0 0,-7.000 4.000-4 0,1.000 1.000 0 0,-1.000-2.000 0 0,8.000-3.000-4 0,-8.000 4.000 0 0,0.000-1.000 0 0,2.000-3.000 0 15,4.000 4.000 0-15,-6.000-1.000-4 0,1.000-3.000 0 0,0.000 4.000 0 0,-1.000-4.000 4 16,1.000 0.000-4-16,-1.000 0.000 0 0,0.000 0.000 4 0,2.000 4.000-8 0,-2.000-4.000 8 0,0.000 0.000-4 0,0.000 0.000 0 0,1.000 0.000 0 0,0.000 0.000 0 0,-7.000 0.000 0 16,6.000 0.000 0-16,1.000-4.000 0 0,-7.000 4.000 0 0,6.000-4.000 0 0,-6.000 4.000 0 15,7.000-3.000 0-15,-7.000-1.000 0 0,7.000 4.000 0 0,-7.000-3.000-4 0,0.000-1.000-4 0,6.000 4.000 0 0,-6.000-3.000-4 0,0.000-2.000-4 0,0.000 1.000-4 0,0.000 4.000-8 16,0.000-3.000-4-16,0.000 3.000-8 0,0.000-3.000-4 0,0.000-1.000-4 0,0.000 4.000-12 0,0.000-4.000-4 0,0.000 4.000-8 0,-6.000-3.000-4 0,6.000 3.000-4 0,0.000-4.000-8 15,-7.000 4.000-8-15,7.000 0.000-4 0,-7.000-4.000-12 0,7.000 4.000-12 0,-6.000 0.000 0 16,-1.000 0.000 12-16,1.000 0.000 4 0</inkml:trace>
  <inkml:trace contextRef="#ctx0" brushRef="#br0">10720.000 7283.000 27 0,'0.000'0.000'68'0,"0.000"0.000"-4"16,0.000-4.000-8-16,0.000 4.000 0 0,-6.000 0.000-8 0,6.000 0.000-4 0,0.000-4.000-8 0,0.000 4.000-4 0,0.000 0.000-8 0,0.000 0.000 0 0,0.000-3.000 0 0,0.000 3.000 0 15,0.000 0.000 0-15,0.000 0.000 0 0,0.000 0.000 0 0,0.000 0.000 4 0,0.000 0.000-4 16,0.000 0.000 4-16,0.000 0.000-4 0,0.000 0.000 4 0,0.000 0.000-4 0,0.000 0.000 4 0,0.000 0.000 0 0,0.000 0.000-4 0,6.000 0.000 4 0,-6.000 0.000 0 0,0.000 0.000 0 16,7.000 0.000 4-16,-7.000 0.000-4 0,13.000 0.000 36 0,-6.000 0.000-36 0,-7.000 0.000 4 15,6.000 0.000-4-15,8.000 0.000 4 0,-8.000 0.000-4 0,0.000 0.000 0 0,0.000 0.000 0 0,8.000 0.000-4 0,-8.000 0.000 0 0,7.000 0.000-4 0,-6.000 0.000 0 0,5.000 0.000-4 16,1.000 0.000 0-16,-5.000 3.000-4 0,4.000-3.000 0 0,2.000 0.000-8 0,-8.000 0.000 4 0,7.000 4.000-8 0,0.000-4.000 8 0,-6.000 0.000-8 0,5.000 0.000 0 0,2.000 0.000 4 15,-1.000 0.000-4-15,-7.000 4.000 0 0,7.000-4.000 0 0,0.000 0.000 4 0,1.000 0.000-4 16,-8.000 0.000 0-16,7.000 0.000 0 0,-7.000 0.000 0 0,7.000 0.000 0 0,-7.000 0.000 0 0,7.000-4.000 0 0,-5.000 4.000 0 0,4.000 0.000 0 0,-5.000 0.000 0 0,-1.000-4.000 0 16,0.000 4.000 0-16,1.000 0.000 0 0,0.000-3.000-4 0,-7.000 3.000 0 0,6.000-5.000 0 15,0.000 5.000-4-15,-6.000-3.000-4 0,8.000 3.000 0 0,-8.000-3.000-8 0,0.000 3.000 0 0,0.000-4.000-4 0,0.000 4.000-4 0,0.000 0.000 0 0,0.000-4.000-8 0,0.000 1.000-4 16,0.000 3.000-4-16,0.000 0.000-8 0,0.000-3.000 0 0,0.000 3.000-4 0,0.000-5.000-4 16,-8.000 5.000 0-16,8.000-4.000-4 0,-6.000 4.000-4 0,6.000 0.000 0 0,-6.000-3.000 0 0,6.000 3.000 4 0,-7.000-4.000-8 0,0.000 4.000 0 0,1.000 0.000-4 0,0.000 0.000-8 15,-1.000 0.000-4-15,0.000-3.000 4 0</inkml:trace>
  <inkml:trace contextRef="#ctx0" brushRef="#br0">11027.000 7088.000 51 0,'0.000'-3.000'68'0,"0.000"3.000"-4"0,0.000-4.000 0 15,0.000 4.000-8-15,0.000-3.000 4 0,0.000 3.000-12 0,6.000 0.000-4 0,-6.000-4.000-4 0,0.000 4.000-4 0,0.000 0.000-4 0,0.000 0.000-4 0,0.000 0.000 4 0,0.000 0.000-4 16,0.000 0.000 0-16,0.000-4.000 0 0,0.000 4.000 0 0,0.000 0.000 0 0,0.000 0.000 0 0,0.000 0.000 0 0,0.000 0.000 0 0,0.000 4.000 0 0,0.000-4.000 0 0,0.000 0.000 0 15,0.000 0.000 0-15,0.000 4.000 4 0,0.000-1.000-4 0,0.000 1.000 4 0,7.000-1.000 0 16,-7.000 1.000 0-16,0.000 0.000 4 0,6.000 3.000-4 0,-6.000 0.000 4 0,0.000 0.000-4 0,0.000 1.000 4 0,0.000-1.000-4 0,0.000 4.000-4 0,0.000 0.000 4 0,0.000-4.000-4 16,0.000 6.000 0-16,0.000-3.000 0 0,-6.000 5.000-4 0,-1.000 6.000 28 0,7.000-6.000-32 15,-6.000-3.000 0-15,6.000 2.000 0 0,-7.000-3.000-4 0,7.000 3.000 0 0,-6.000-3.000-4 0,0.000 3.000 0 0,6.000-1.000-4 0,-8.000-3.000 0 0,8.000 5.000-4 0,-6.000-4.000 0 16,0.000 0.000 0-16,6.000 0.000-4 0,0.000-1.000 0 0,-7.000 2.000 4 0,7.000-2.000-4 16,-7.000-2.000 0-16,7.000-1.000 0 0,0.000 0.000 0 0,0.000 4.000 0 0,0.000-7.000 0 0,0.000 3.000 4 0,0.000 1.000-4 0,0.000 0.000 0 0,0.000-4.000 0 0,0.000-1.000 0 15,0.000 0.000-4-15,0.000 1.000 4 0,-6.000 0.000-4 0,6.000-1.000 0 0,0.000 1.000 0 0,0.000-4.000 0 0,0.000 4.000-4 0,0.000-4.000-8 0,0.000 0.000 0 0,0.000 0.000-4 16,0.000 3.000 0-16,0.000-3.000-8 0,0.000 0.000 0 0,0.000 0.000-4 0,0.000 0.000-8 15,0.000 0.000-4-15,0.000-3.000-12 0,0.000 3.000 4 0,0.000 0.000-4 0,0.000 0.000-8 0,0.000-4.000 0 0,0.000 0.000-8 0,0.000 4.000-8 0,0.000-3.000 0 0,0.000-1.000-4 16,0.000 0.000-4-16,6.000-2.000 4 0,-6.000 2.000-12 0,7.000-4.000-8 0,-7.000 3.000-8 16,7.000-1.000-4-16,-7.000-2.000 8 0,6.000 2.000 16 0</inkml:trace>
  <inkml:trace contextRef="#ctx0" brushRef="#br0">11775.000 6803.000 7 0,'8.000'0.000'96'0,"-8.000"-4.000"-4"0,0.000 4.000 4 0,0.000-4.000 0 16,0.000 4.000-12-16,0.000 0.000-24 0,-8.000 0.000-24 0,8.000-3.000-24 0,0.000 3.000-4 0,0.000 0.000-4 0,0.000 0.000 0 0,0.000 0.000 4 0,0.000 0.000 4 0,0.000 0.000 4 15,0.000 0.000 0-15,-6.000 0.000 4 0,6.000 0.000 4 0,0.000 3.000 0 0,0.000-3.000 4 0,0.000 4.000-4 0,-6.000 0.000 4 0,6.000-1.000-4 0,-7.000 4.000-4 0,1.000 2.000 4 16,6.000-6.000-8-16,-7.000 4.000 4 0,0.000 3.000-4 0,1.000-2.000-4 0,0.000 3.000 4 15,-1.000 0.000-4-15,0.000 1.000 4 0,1.000-5.000-4 0,-13.000 15.000 12 0,12.000-12.000-12 0,-6.000 2.000 0 0,7.000-1.000 0 0,-8.000 0.000-4 0,8.000-1.000 0 0,-7.000 2.000 0 16,6.000-2.000 0-16,-6.000 5.000 0 0,1.000-8.000-4 0,4.000 8.000-4 0,-4.000-5.000 4 16,-2.000 3.000 0-16,2.000-3.000 0 0,5.000 1.000 0 0,-6.000 0.000 0 0,0.000 0.000 0 0,7.000 0.000 0 0,-8.000-4.000 4 0,8.000 5.000-4 0,0.000-5.000 4 0,-7.000 4.000 4 15,6.000-4.000-8-15,0.000 0.000 4 0,1.000 5.000 0 0,0.000-9.000-4 0,0.000 5.000 4 16,-2.000-1.000-8-16,2.000 0.000 4 0,0.000-4.000-4 0,-1.000 6.000 0 0,7.000-6.000 4 0,-7.000 4.000-4 0,7.000-7.000 0 0,-6.000 4.000 0 0,6.000-1.000 0 0,0.000 1.000 0 16,0.000 0.000 0-16,0.000-4.000 0 0,0.000 3.000 0 0,0.000-3.000 4 0,0.000 4.000-4 15,6.000-4.000 0-15,-6.000 0.000 0 0,7.000 3.000 0 0,0.000-3.000 0 0,-7.000 0.000 4 0,6.000 0.000-4 0,0.000 0.000 0 0,2.000 0.000 0 0,-2.000 0.000 0 0,6.000 0.000 0 16,-5.000 0.000 0-16,6.000 0.000 0 0,-6.000 0.000 0 0,5.000-3.000 0 0,2.000 3.000 0 0,12.000-7.000 0 0,-13.000 7.000 0 0,-1.000-4.000 0 0,2.000 0.000 0 0,-2.000 1.000 0 15,2.000-1.000 0-15,-1.000 4.000 0 0,0.000-3.000 0 0,0.000-1.000 0 0,-1.000 4.000 0 16,2.000-3.000 0-16,-8.000-1.000 0 0,8.000 4.000 0 0,-1.000-5.000 0 0,-1.000 2.000 0 0,-5.000 3.000 0 0,6.000-3.000 0 0,0.000 3.000 0 0,-6.000 0.000 0 0,-1.000-4.000 0 16,7.000 4.000 0-16,-7.000 0.000 0 0,2.000 0.000 0 0,-2.000 0.000 0 0,0.000 0.000 0 15,0.000 0.000 0-15,2.000-4.000 0 0,-2.000 4.000 0 0,0.000 0.000 0 0,-6.000 0.000 0 0,7.000 0.000 0 0,-7.000 0.000 0 0,6.000 0.000 0 0,-6.000 0.000 0 0,0.000 0.000 0 16,7.000 0.000 0-16,-7.000 0.000 0 0,0.000 0.000-4 0,0.000 0.000 0 0,0.000 0.000-4 16,0.000 0.000 0-16,0.000 0.000-4 0,0.000 0.000 0 0,0.000 0.000-4 0,0.000 0.000-4 0,0.000 0.000-4 0,0.000 0.000 0 0,0.000 0.000-4 0,0.000 0.000-4 0,0.000 0.000-4 15,0.000 0.000-4-15,0.000 0.000 0 0,0.000 0.000-8 0,0.000 0.000-4 0,-7.000 0.000 0 0,7.000 0.000-4 0,0.000 0.000-4 0,-6.000-3.000 0 0,6.000 3.000-4 0,-7.000 0.000-4 16,7.000 0.000-8-16,-6.000-3.000 0 0,6.000 3.000-8 0,-6.000-5.000-4 0</inkml:trace>
  <inkml:trace contextRef="#ctx0" brushRef="#br0">11769.000 6931.000 79 0,'0.000'0.000'92'0,"0.000"-3.000"0"0,0.000 3.000-8 16,0.000 0.000-8-16,0.000 0.000-12 0,0.000 0.000-16 0,0.000 3.000-8 0,0.000-3.000-8 0,0.000 0.000-4 0,0.000 4.000 4 0,0.000-1.000-4 0,0.000 1.000 0 0,-6.000 0.000 4 15,6.000-1.000 0-15,0.000 5.000 0 0,0.000-5.000 4 0,0.000 4.000-4 0,0.000 1.000 0 16,0.000-1.000-4-16,-7.000 4.000 0 0,7.000-4.000 0 0,-6.000 4.000-8 0,6.000 0.000 4 0,0.000 1.000 0 0,0.000-2.000-4 0,-7.000 2.000 0 0,7.000-1.000 4 0,-7.000 3.000 0 16,7.000-3.000 0-16,-6.000 4.000 0 0,6.000 0.000-4 0,-6.000-5.000 0 0,6.000 5.000 0 15,-7.000-1.000 0-15,0.000 2.000-4 0,7.000-5.000-4 0,-6.000 4.000 0 0,0.000-1.000-4 0,-1.000-3.000-4 0,1.000 18.000 0 0,-1.000-19.000 0 0,0.000 2.000-4 0,7.000 2.000 0 16,-6.000-6.000 0-16,0.000 2.000 0 0,6.000 3.000 0 0,-8.000-3.000 0 0,8.000-3.000 0 16,-6.000 5.000 0-16,6.000-5.000-4 0,0.000 0.000 0 0,-6.000 0.000-4 0,6.000-3.000-4 0,0.000 3.000 0 0,0.000-7.000-8 0,0.000 7.000-8 0,0.000-7.000 0 0,0.000 5.000-12 15,0.000-2.000-4-15,0.000-3.000-8 0,0.000 0.000-4 0,0.000 0.000 0 0,6.000 0.000-12 0,-6.000 0.000 0 0,6.000 0.000-4 0,-6.000 0.000 0 0,8.000-3.000-4 0,-8.000-2.000-4 16,6.000 1.000-4-16,0.000 1.000-8 0,-6.000-4.000-4 0,7.000 0.000-8 0,0.000-1.000 12 15</inkml:trace>
  <inkml:trace contextRef="#ctx0" brushRef="#br0">12101.000 6828.000 59 0,'7.000'-3.000'96'0,"-7.000"3.000"4"0,0.000 3.000 0 16,6.000-3.000-12-16,-6.000 0.000-12 0,0.000 4.000-20 0,0.000-4.000-16 0,0.000 4.000-4 0,0.000-1.000-4 0,0.000 0.000 0 0,-6.000 2.000 4 0,6.000 2.000 0 0,0.000-2.000 4 15,0.000 5.000 4-15,0.000-3.000 0 0,-7.000 1.000 4 0,7.000 2.000 0 0,0.000-2.000 0 16,0.000 3.000 0-16,-6.000 4.000 0 0,6.000-5.000-4 0,0.000 5.000 0 0,-6.000-1.000-4 0,-2.000 1.000-4 0,8.000 0.000 0 0,-6.000 4.000-4 0,0.000-5.000-4 0,6.000 5.000 0 16,-7.000-1.000-4-16,1.000 0.000 0 0,-1.000 4.000 0 0,1.000-4.000-4 0,-1.000 0.000 0 15,1.000 5.000-4-15,0.000-5.000 4 0,-2.000 1.000-4 0,-4.000 2.000-4 0,5.000-3.000 4 0,0.000 4.000-8 0,1.000-3.000 4 0,0.000-1.000-8 0,-1.000 5.000 4 0,1.000-6.000 0 16,-1.000 2.000-8-16,0.000-1.000 4 0,1.000-4.000-4 0,6.000 5.000 0 0,-6.000-5.000 0 16,-1.000 5.000 0-16,7.000-5.000 4 0,-7.000 2.000-4 0,7.000-6.000 0 0,-6.000 5.000 0 0,6.000-4.000 0 0,0.000 0.000 0 0,0.000 0.000 0 0,-6.000-1.000 0 0,6.000-2.000 0 15,0.000-1.000 0-15,0.000 1.000 0 0,-7.000-1.000 0 0,7.000 7.000-12 0,0.000-9.000 4 0,0.000-2.000-4 0,0.000 0.000-4 0,0.000-3.000-4 0,0.000 5.000-8 0,0.000-10.000-4 16,0.000 10.000-8-16,0.000-5.000-8 0,0.000-5.000 0 0,0.000 5.000-12 0,0.000 0.000-4 15,0.000-3.000-4-15,0.000 0.000-4 0,7.000-2.000-4 0,-7.000 1.000-4 0,0.000 1.000 0 0,6.000-4.000-8 0,-6.000 0.000 4 0,6.000-4.000-4 0,-6.000 4.000-4 0,7.000-5.000-4 16,0.000-2.000-4-16,-7.000 3.000-8 0,6.000-4.000 4 0,0.000 4.000 4 0</inkml:trace>
  <inkml:trace contextRef="#ctx0" brushRef="#br0">12127.000 6752.000 55 0,'0.000'-4.000'108'0,"0.000"0.000"-4"0,0.000 4.000 4 0,0.000-3.000-4 16,0.000-2.000-12-16,-6.000 5.000-28 0,6.000-2.000-28 0,0.000 2.000-12 0,0.000-5.000-4 0,0.000 5.000-4 0,-7.000-3.000 20 0,7.000 3.000-20 0,0.000 0.000 4 0,0.000 0.000 0 16,0.000 0.000 4-16,7.000 0.000-4 0,-7.000 0.000 0 0,0.000 0.000 0 0,6.000 0.000-4 15,-6.000 0.000-4-15,7.000 3.000 0 0,-1.000-3.000 0 0,1.000 0.000-4 0,0.000 5.000-4 0,-1.000-5.000 0 0,0.000 2.000-4 0,1.000 3.000 0 0,0.000-2.000 4 0,-1.000-3.000-4 16,7.000 4.000 0-16,-7.000 0.000 0 0,1.000-1.000 0 0,6.000 1.000 0 0,-7.000-4.000 0 16,2.000 7.000 0-16,4.000-7.000 0 0,-5.000 3.000 0 0,-1.000 1.000 0 0,1.000 1.000 0 0,6.000-2.000 0 0,-7.000 4.000 0 0,0.000-3.000 0 0,2.000-1.000 0 0,-2.000 1.000 0 15,0.000 0.000 0-15,-6.000-1.000 0 0,7.000 4.000 0 0,-1.000-3.000 0 0,1.000 1.000 0 0,-7.000-2.000 0 0,6.000 4.000 0 0,1.000-3.000 0 0,-7.000-1.000 0 0,6.000 0.000 0 16,-6.000 5.000 0-16,0.000-4.000 0 0,7.000 1.000 4 0,-7.000-3.000 0 0,7.000 2.000 0 15,-7.000 3.000 4-15,0.000-3.000 0 0,0.000 4.000 4 0,0.000-6.000 0 0,0.000 6.000 8 0,0.000-4.000-4 0,-7.000 4.000 4 0,7.000-5.000 0 0,-7.000 4.000 4 0,7.000 0.000 0 16,-6.000 1.000 0-16,-1.000-1.000 0 0,1.000 1.000 0 0,-1.000-1.000 0 0,1.000 0.000 0 16,-1.000 0.000 0-16,1.000 1.000 0 0,0.000-1.000 0 0,-8.000 0.000-4 0,1.000 8.000 12 0,0.000-8.000-16 0,7.000 4.000-4 0,-7.000-3.000-4 0,-1.000-2.000 0 0,8.000 2.000 0 15,-7.000 1.000-4-15,0.000-3.000 4 0,0.000 2.000-8 0,7.000-1.000 4 0,-8.000 0.000-4 16,2.000 0.000 0-16,-2.000 1.000 4 0,8.000-1.000-4 0,-7.000 0.000 0 0,6.000 0.000-4 0,-6.000-2.000 4 0,7.000 2.000-4 0,-8.000-4.000-4 0,8.000 5.000 0 0,0.000-5.000-8 16,-7.000 1.000 0-16,6.000 0.000-8 0,1.000-1.000-8 0,-1.000 2.000-4 0,1.000-3.000-8 0,6.000-2.000-4 0,-6.000 5.000-12 0,6.000-5.000-4 0,0.000 3.000-8 0,-8.000-3.000-4 15,8.000 0.000-8-15,0.000 0.000-4 0,0.000 0.000 0 0,8.000 0.000-12 0,-8.000 0.000-12 16,0.000 0.000-8-16,6.000 0.000 0 0,-6.000-3.000 8 0,6.000 3.000 8 0</inkml:trace>
  <inkml:trace contextRef="#ctx0" brushRef="#br0">12466.000 7177.000 63 0,'0.000'0.000'88'0,"-7.000"0.000"-8"0,7.000 0.000-4 0,0.000 0.000-12 0,7.000 0.000-8 0,-7.000 0.000-12 0,0.000 0.000-8 15,0.000 0.000-4-15,-7.000 0.000-4 0,7.000 0.000-4 0,0.000 0.000 0 0,0.000 0.000 0 16,0.000 0.000 0-16,0.000 0.000 0 0,7.000 0.000 0 0,-7.000 0.000 4 0,0.000 0.000 0 0,0.000 0.000 0 0,0.000 0.000 0 0,6.000 0.000 4 0,-6.000 0.000 0 0,7.000 0.000 0 15,-1.000 0.000-4-15,1.000 0.000 4 0,0.000 0.000 32 0,-1.000 3.000-36 0,8.000-3.000 0 16,-8.000 0.000-4-16,0.000 0.000 0 0,0.000 0.000 4 0,8.000 0.000-8 0,-8.000 0.000 8 0,7.000 0.000-8 0,1.000 0.000 4 0,-8.000 0.000-8 0,6.000 0.000 4 0,2.000 0.000-4 16,-1.000 0.000 0-16,0.000 0.000-4 0,0.000 0.000-4 0,-1.000-3.000 0 0,2.000 3.000-4 15,-1.000 0.000 0-15,0.000 0.000 0 0,0.000 0.000-4 0,1.000 0.000 0 0,-2.000 0.000 4 0,-7.000 0.000-4 0,10.000 0.000 0 0,-2.000 0.000 0 0,-1.000 0.000 0 0,-4.000-3.000 0 16,4.000 3.000 0-16,-6.000 0.000 0 0,8.000 0.000 0 0,-8.000-5.000 0 0,7.000 5.000 0 0,-6.000 0.000 0 0,0.000-3.000 0 0,-1.000 3.000 0 0,0.000 0.000 0 0,0.000-5.000 0 16,2.000 5.000 0-16,-8.000 0.000 0 0,6.000-2.000 0 0,0.000 2.000 0 0,-6.000 0.000 0 15,0.000-5.000 0-15,7.000 5.000 0 0,-7.000 0.000 0 0,0.000 0.000 0 0,0.000 0.000 0 0,0.000 0.000 0 0,0.000-3.000 0 0,0.000 3.000-4 0,0.000 0.000 4 0,0.000 0.000-8 16,0.000 0.000 4-16,0.000 0.000-4 0,0.000 0.000-4 0,-7.000 0.000-4 0,7.000-4.000-4 15,0.000 4.000-4-15,0.000 0.000-4 0,-6.000 0.000 0 0,6.000 0.000-12 0,-6.000-4.000 0 0,6.000 4.000-4 0,-8.000 0.000-8 0,8.000-3.000 0 0,-6.000 3.000 0 0,6.000 0.000-8 16,-6.000 0.000 0-16,6.000 0.000 0 0,-6.000-4.000 0 0,-1.000 4.000 0 0,7.000 0.000 0 16,-7.000-4.000-56-16,1.000 1.000 56 0,-1.000 3.000 0 0,7.000-4.000-8 0,0.000 1.000 0 0,-6.000 3.000-8 0,0.000-5.000 0 0</inkml:trace>
  <inkml:trace contextRef="#ctx0" brushRef="#br0">12772.000 6931.000 7 0,'0.000'0.000'64'0,"0.000"0.000"0"0,0.000 0.000-4 0,0.000 0.000 4 0,0.000 0.000-8 0,0.000 0.000 0 16,0.000 0.000-8-16,0.000 0.000-8 0,0.000 0.000-8 0,0.000 0.000-8 0,0.000 0.000 0 15,0.000 0.000-4-15,0.000 0.000-4 0,0.000 0.000 4 0,0.000 0.000 0 0,0.000 0.000 0 0,0.000 4.000 4 0,0.000-4.000 0 0,0.000 3.000 4 0,0.000 1.000 4 0,7.000 0.000-4 16,-7.000-1.000 4-16,0.000 5.000 0 0,0.000-5.000 0 0,0.000 4.000 0 0,6.000 1.000 4 0,-6.000-1.000-4 0,0.000 0.000 0 0,0.000 4.000 0 0,0.000-2.000 0 0,0.000 1.000 0 16,0.000 1.000 8-16,0.000 0.000 0 0,0.000 1.000-4 0,0.000-2.000 4 0,-6.000 1.000 4 15,6.000 11.000 40-15,-7.000-11.000-40 0,7.000 4.000-4 0,-6.000-5.000 0 0,6.000 1.000-4 0,-7.000 0.000-4 0,7.000 1.000 0 0,-8.000-1.000-4 0,8.000 0.000 0 0,-5.000 0.000-4 16,-1.000-4.000-4-16,6.000 4.000 0 0,-6.000-4.000 0 0,6.000 4.000-8 0,-9.000-4.000 0 15,9.000 1.000 0-15,-5.000-1.000-8 0,5.000 0.000 0 0,0.000 1.000 0 0,-6.000-1.000 0 0,6.000 0.000-4 0,0.000 0.000 0 0,-7.000-3.000 0 0,7.000 3.000 0 0,0.000 0.000 0 16,-6.000-2.000-4-16,6.000-2.000 8 0,0.000 2.000-4 0,0.000-2.000-4 0,0.000 0.000 0 16,-7.000 1.000-4-16,7.000 0.000-4 0,0.000-4.000-4 0,0.000 3.000-12 0,0.000 1.000-4 0,0.000-4.000-8 0,0.000 4.000-8 0,0.000-4.000-8 0,0.000 0.000-8 0,-7.000 0.000-8 15,7.000 0.000-12-15,0.000 0.000-4 0,0.000 0.000-8 0,0.000 0.000-4 0,0.000 0.000-8 16,0.000 0.000-4-16,0.000 0.000-4 0,-6.000-4.000-12 0,6.000 4.000-8 0,0.000-4.000-4 0,0.000 4.000 16 0,0.000-3.000 8 0</inkml:trace>
  <inkml:trace contextRef="#ctx0" brushRef="#br0">13535.000 6836.000 15 0,'6.000'-4.000'80'16,"-6.000"0.000"0"-16,6.000 1.000 0 0,0.000 0.000-8 0,-6.000 3.000-12 0,0.000-5.000-4 15,0.000 1.000-12-15,7.000 4.000-12 0,-7.000 0.000 0 0,0.000-3.000-4 0,0.000 3.000 0 0,7.000 0.000 0 0,-7.000 0.000 4 0,0.000-4.000-4 0,0.000 4.000 4 0,0.000 0.000 0 16,0.000 4.000 0-16,0.000-8.000 4 0,0.000 8.000-4 0,0.000-4.000 0 0,0.000 0.000 0 0,-7.000 7.000 36 0,7.000-2.000-32 0,0.000-2.000-4 0,0.000 0.000 0 0,-7.000 5.000 4 16,7.000-2.000-4-16,0.000 2.000-4 0,-6.000 1.000 0 0,0.000 1.000 4 0,0.000 0.000-8 15,-2.000 2.000 0-15,2.000-1.000-4 0,0.000 0.000-4 0,-1.000-1.000 0 0,-6.000 5.000-4 0,6.000-4.000 0 0,-5.000 3.000-4 0,5.000-2.000 0 0,-6.000 2.000-4 0,0.000-3.000-4 16,0.000 0.000 4-16,0.000 4.000-4 0,0.000-5.000 0 0,0.000 7.000 0 0,7.000-7.000 0 15,-14.000 1.000 0-15,7.000 3.000 0 0,0.000-2.000 0 0,0.000 2.000 0 0,-1.000-3.000 0 0,-5.000 0.000 0 0,6.000 0.000 0 0,0.000 1.000 0 0,1.000-2.000 0 0,-2.000 1.000 0 16,1.000-3.000 0-16,0.000 3.000 0 0,7.000-4.000 0 0,-7.000 0.000 0 0,-1.000 0.000 0 16,8.000 1.000 0-16,-7.000-5.000 0 0,6.000 4.000 0 0,1.000-3.000 0 0,-1.000 4.000 0 0,1.000-5.000 0 0,6.000 1.000 0 0,-7.000 0.000 0 0,1.000-1.000 0 0,6.000-3.000 0 15,-7.000 3.000 0-15,7.000-3.000 0 0,0.000 5.000 0 0,0.000-5.000 0 0,0.000 0.000 0 0,0.000 0.000 0 0,7.000 0.000 0 0,-7.000 3.000 0 0,6.000-3.000 0 0,-6.000 0.000 0 16,7.000 0.000 0-16,-1.000 4.000 0 0,1.000-4.000 0 0,-1.000 0.000 0 0,1.000 0.000 0 16,0.000 0.000 0-16,5.000 0.000 0 0,-5.000 4.000 0 0,6.000-4.000 0 0,0.000 0.000 0 0,0.000-4.000 0 0,14.000 4.000 0 0,-15.000 0.000 0 0,8.000-4.000 0 0,-7.000 4.000 0 15,7.000 0.000 0-15,-8.000-3.000 0 0,8.000 3.000 0 0,-1.000 0.000 0 0,-5.000 0.000 0 16,5.000-5.000 0-16,-6.000 5.000 0 0,6.000 0.000 0 0,1.000 0.000 0 0,-7.000 0.000 0 0,6.000 0.000 0 0,-5.000 0.000 0 0,5.000-3.000 0 0,-5.000 3.000 0 0,4.000 0.000 0 15,-4.000 0.000 0-15,-1.000 0.000 0 0,7.000-3.000 0 0,-14.000 3.000 0 0,6.000-4.000-4 16,2.000 4.000 0-16,-1.000 0.000 0 0,-7.000 0.000-4 0,8.000-4.000 0 0,-8.000 4.000-4 0,0.000 0.000-4 0,1.000 0.000-4 0,0.000 0.000 0 0,-1.000 0.000-4 0,-6.000-3.000-4 16,6.000 3.000 0-16,-6.000 0.000-4 0,0.000 0.000 0 0,0.000 0.000-4 0,0.000-3.000 0 15,0.000 3.000-4-15,0.000-5.000 0 0,0.000 5.000-4 0,0.000-4.000-4 0,0.000 4.000 0 0,0.000-3.000-4 0,-6.000 3.000 0 0,6.000-4.000-4 0,0.000 1.000-4 0,-6.000 3.000 0 16,6.000-4.000 0-16,-7.000 0.000 0 0,7.000 4.000-8 0,-7.000-3.000-4 0,7.000-1.000-8 0,-6.000 1.000-4 0,0.000-1.000-4 0</inkml:trace>
  <inkml:trace contextRef="#ctx0" brushRef="#br0">13560.000 6982.000 27 0,'0.000'0.000'88'0,"0.000"0.000"0"15,0.000 0.000 0-15,0.000 0.000-12 0,0.000 0.000-12 0,0.000 4.000-8 0,-7.000-4.000-16 0,7.000 3.000-8 16,0.000 1.000-4-16,0.000-4.000 0 0,-6.000 7.000-4 0,6.000-3.000 4 0,0.000 3.000 4 0,0.000 1.000 0 0,-6.000-1.000 0 0,6.000 1.000 4 0,0.000 2.000 0 0,-6.000-1.000-4 16,6.000 1.000 4-16,0.000 1.000-4 0,-8.000 3.000 0 0,8.000-2.000-4 0,-6.000-2.000 4 0,6.000 5.000-4 0,0.000-4.000 0 0,-6.000 4.000 0 0,6.000 0.000-4 15,-7.000-1.000 4-15,7.000 0.000 0 0,-6.000 2.000-4 0,6.000-2.000 4 0,-7.000 0.000-8 16,7.000 1.000 4-16,-7.000 4.000-8 0,7.000-5.000 4 0,-6.000 1.000-8 0,6.000 0.000 0 0,-6.000-1.000 0 0,-1.000 1.000-8 0,7.000 0.000 0 0,-7.000-1.000-4 0,1.000 0.000 0 15,0.000 2.000 0-15,6.000-6.000 4 0,-7.000 5.000-4 0,0.000-3.000 0 0,7.000 2.000 0 16,-6.000-3.000 0-16,6.000-3.000 0 0,0.000 2.000 0 0,-7.000 1.000-4 0,7.000-3.000 0 0,0.000-1.000 0 0,0.000 0.000-4 0,0.000 0.000-4 0,-6.000 1.000-4 0,6.000-1.000-32 16,0.000-4.000 12-16,0.000 2.000 0 0,0.000-5.000-4 0,0.000 3.000-8 0,0.000-3.000-8 15,0.000 0.000 0-15,6.000 0.000-4 0,-6.000 0.000-4 0,0.000 0.000 0 0,0.000-3.000 0 0,7.000-2.000-4 0,-1.000 5.000-4 0,-6.000-3.000 0 0,7.000-4.000-4 0,0.000 3.000-4 16,-1.000-3.000-12-16,0.000-1.000-4 0,1.000 1.000 0 0,0.000-4.000 8 0</inkml:trace>
  <inkml:trace contextRef="#ctx0" brushRef="#br0">13971.000 6909.000 75 0,'0.000'-3.000'108'0,"0.000"-1.000"4"0,6.000 4.000 0 0,-12.000-4.000-4 0,6.000 4.000-20 0,0.000 0.000-20 0,0.000 0.000-24 0,-7.000 0.000-16 0,0.000 4.000-4 0,1.000-4.000-4 16,6.000 0.000 0-16,-6.000 4.000 4 0,-1.000-1.000-4 0,7.000 1.000 4 0,-7.000-1.000 4 16,1.000 4.000 4-16,-7.000 8.000 32 0,7.000-7.000-32 0,-2.000 3.000 0 0,2.000-1.000-4 0,0.000 2.000 0 0,6.000-2.000-4 0,-6.000 5.000 0 0,-1.000-3.000-4 0,-1.000 2.000-4 15,3.000 0.000-4-15,-2.000-2.000 0 0,1.000 2.000 0 0,6.000 1.000-8 0,-8.000 0.000 4 16,2.000-1.000-4-16,6.000-3.000 0 0,-6.000 4.000-4 0,0.000-1.000 0 0,6.000 1.000 4 0,-7.000 0.000 0 0,7.000 0.000-4 0,-7.000-4.000 4 0,7.000 3.000 0 0,-6.000 0.000-4 15,6.000-2.000 8-15,0.000 2.000-8 0,-6.000-3.000 4 0,6.000 4.000 0 0,0.000-4.000-4 16,0.000-1.000 0-16,0.000 3.000 4 0,0.000-3.000-4 0,0.000-3.000 0 0,0.000 5.000 0 0,0.000-5.000 0 0,0.000 4.000 0 0,6.000-4.000 0 0,-6.000 0.000 0 0,6.000 0.000 0 16,-6.000-2.000 0-16,7.000 2.000 0 0,0.000-4.000 0 0,-7.000 1.000 0 0,12.000-1.000 0 15,-6.000 1.000 0-15,-6.000 0.000 0 0,8.000-4.000 0 0,5.000 3.000 0 0,-8.000-3.000 0 0,3.000 0.000 0 0,5.000 0.000 0 0,-7.000-3.000 0 0,0.000 3.000 0 0,2.000-4.000 0 16,4.000 0.000 0-16,-5.000 1.000-4 0,6.000-1.000 0 0,-6.000-3.000 0 0,12.000-8.000-4 0,-6.000 8.000 4 0,-7.000 0.000 0 0,1.000-1.000-4 0,6.000 1.000 4 0,-6.000-4.000-4 16,5.000 4.000 4-16,-5.000-4.000 0 0,0.000 0.000 0 0,5.000 3.000 4 0,-4.000-3.000-4 15,-2.000 0.000 0-15,7.000 0.000 4 0,-8.000 0.000 0 0,3.000-3.000 0 0,5.000 6.000 0 0,-8.000-3.000 4 0,2.000-3.000-4 0,1.000 3.000 0 0,-2.000-1.000 0 0,7.000 2.000 0 16,-7.000 0.000 0-16,1.000-3.000 0 0,0.000-1.000 0 0,-1.000 3.000 0 0,-6.000 0.000 0 15,6.000-4.000 0-15,1.000 5.000 0 0,-7.000-2.000 0 0,7.000-2.000 0 0,-7.000 3.000 0 0,0.000 1.000 0 0,6.000-2.000 0 0,-6.000-3.000 0 0,0.000 5.000 0 0,0.000-2.000 0 16,0.000-3.000 0-16,0.000 5.000 0 0,0.000-2.000 0 0,0.000 2.000 0 0,-6.000-5.000 0 16,6.000 4.000 0-16,0.000 0.000 0 0,-7.000 0.000 0 0,0.000-4.000 0 0,7.000 5.000 0 0,-6.000-2.000 0 0,6.000 5.000 0 0,-6.000-4.000 0 0,-1.000-1.000 0 0,0.000 6.000 0 15,7.000-2.000 0-15,-6.000 2.000 0 0,6.000 1.000 0 0,-8.000-2.000 0 0,3.000 3.000 0 0,-1.000-3.000 0 0,-2.000 3.000 0 0,1.000 4.000 0 0,7.000-3.000 0 0,-5.000 3.000 0 16,-2.000 0.000 0-16,1.000 0.000 0 0,-2.000 0.000 0 0,3.000 3.000 0 0,-2.000-3.000 0 16,1.000 4.000-4-16,0.000 0.000-4 0,-2.000-1.000 0 0,2.000 1.000-4 0,0.000 3.000-4 0,-8.000 1.000-4 0,8.000-5.000-4 0,0.000 5.000-4 0,-1.000-2.000-8 0,-6.000 2.000 0 15,6.000 1.000-4-15,1.000-3.000-4 0,0.000 1.000-4 0,-1.000 5.000-4 0,0.000-5.000-4 16,1.000 0.000 0-16,0.000 4.000 0 0,-1.000-4.000-4 0,0.000 0.000 4 0,1.000 1.000-4 0,-1.000 3.000 0 0,1.000-4.000-8 0,6.000 4.000-4 0,-6.000-4.000-4 0,-2.000 1.000-4 15,2.000 3.000-4-15</inkml:trace>
  <inkml:trace contextRef="#ctx0" brushRef="#br0">13918.000 7188.000 3 0,'7.000'0.000'172'0,"-7.000"3.000"-88"0,6.000-3.000-12 15,-6.000 3.000-8-15,0.000-3.000-8 0,7.000 5.000-12 0,-7.000-1.000-12 0,0.000-4.000-4 0,7.000 3.000-4 0,-7.000 1.000 0 0,6.000-1.000 4 0,-6.000-3.000-4 0,0.000 4.000 4 16,6.000-1.000-4-16,-6.000 1.000 4 0,7.000 0.000 0 0,0.000-1.000 4 0,-7.000 1.000-8 15,6.000-1.000 8-15,0.000 1.000-8 0,1.000 1.000 0 0,0.000-2.000 0 0,-1.000 0.000 0 0,1.000 1.000 4 0,-1.000 3.000-4 0,0.000-7.000 0 0,1.000 8.000 0 0,0.000-5.000-4 16,5.000-3.000 4-16,-4.000 8.000-4 0,-2.000-5.000 4 0,0.000 1.000 0 0,1.000-1.000 0 16,-2.000 1.000 0-16,3.000 0.000-4 0,5.000 3.000 4 0,-8.000-4.000 0 0,2.000 2.000 0 0,1.000-2.000 0 0,3.000 2.000 0 0,-3.000 1.000-4 0,-2.000-2.000 0 0,1.000 0.000 0 15,0.000-1.000-4-15,-1.000 1.000 0 0,7.000 4.000 4 0,-6.000-5.000-8 0,-1.000 1.000 4 0,-6.000-4.000-4 0,6.000 3.000 4 0,1.000 1.000-8 0,0.000 0.000 4 0,-1.000-1.000 0 16,-6.000-3.000 0-16,7.000 4.000 0 0,-7.000-4.000-4 0,6.000 4.000-4 0,-6.000-1.000 4 16,6.000-3.000-4-16,-6.000 0.000 4 0,7.000 3.000-4 0,-7.000-3.000-4 0,0.000 0.000 0 0,0.000 0.000 4 0,0.000 0.000-4 0,0.000 4.000 0 0,0.000-4.000 0 0,0.000 0.000 0 15,0.000 0.000 0-15,0.000 0.000 0 0,0.000 0.000 0 0,0.000 0.000 0 0,0.000 0.000-4 16,0.000 0.000 0-16,0.000 0.000 0 0,0.000-4.000-8 0,0.000 4.000-4 0,0.000 0.000-4 0,0.000 0.000-8 0,0.000 0.000-8 0,0.000 0.000-8 0,0.000 0.000-4 0,0.000-3.000-12 15,0.000 3.000-12-15,0.000-3.000-4 0,0.000 3.000-12 0,0.000-4.000-4 0,0.000 0.000-8 16,0.000 1.000-4-16,0.000-5.000-4 0,0.000 5.000-8 0,0.000-4.000-16 0,0.000 3.000 0 0,0.000 0.000 8 0,0.000-3.000 8 0</inkml:trace>
  <inkml:trace contextRef="#ctx0" brushRef="#br0">14446.000 7085.000 39 0,'0.000'0.000'108'0,"-7.000"0.000"4"0,7.000 0.000-4 0,0.000 3.000 0 0,-6.000-3.000-8 0,6.000 0.000-28 0,0.000 0.000-28 0,-6.000 4.000-20 0,6.000-4.000-12 0,0.000 0.000-4 16,0.000 0.000-4-16,0.000 0.000 4 0,0.000 4.000-4 0,0.000-4.000 4 0,0.000 4.000 4 16,0.000-4.000 0-16,6.000 3.000 4 0,-6.000 1.000-4 0,6.000-1.000 4 0,-6.000 1.000 0 0,7.000-1.000-4 0,-7.000-3.000 4 0,6.000 8.000-8 0,1.000-8.000 4 0,0.000 4.000-4 15,-1.000-1.000-4-15,0.000 1.000-4 0,1.000 0.000 4 0,6.000-4.000-4 0,-7.000 3.000 0 16,1.000 1.000 0-16,0.000-4.000 0 0,-1.000 4.000 0 0,7.000-4.000 0 0,-7.000 0.000 0 0,2.000 0.000 0 0,-2.000 0.000 0 0,6.000 3.000 0 0,-5.000-6.000 0 0,0.000 3.000 0 15,6.000 0.000 0-15,-7.000 0.000 0 0,0.000-4.000 0 0,8.000 4.000 0 0,-8.000-4.000 0 16,0.000 4.000 0-16,2.000-3.000 0 0,4.000-1.000 0 0,-5.000 0.000 0 0,6.000-3.000 0 0,-6.000 4.000 0 0,-1.000-2.000 0 0,7.000 2.000 0 0,-6.000-4.000 0 0,-1.000 3.000 0 16,0.000-3.000 0-16,1.000 3.000 0 0,-1.000 0.000 0 0,1.000-3.000 0 0,0.000 4.000 0 0,-1.000-5.000 0 0,-6.000 5.000 0 0,6.000-1.000 0 0,2.000-3.000 0 0,-8.000 4.000 0 15,6.000-1.000 0-15,-6.000-4.000 0 0,6.000 3.000 0 0,-6.000 3.000 0 0,0.000-2.000 0 16,0.000 0.000 0-16,6.000 0.000 0 0,-6.000 1.000 0 0,0.000 0.000 0 0,-6.000-2.000 0 0,6.000 3.000 0 0,0.000-3.000 0 0,0.000 1.000 0 0,-6.000 1.000 0 0,6.000 3.000 0 16,0.000-4.000 0-16,-6.000 0.000 0 0,-2.000 4.000 0 0,8.000-3.000 0 0,-6.000-1.000 0 15,0.000 4.000 0-15,-1.000 0.000 0 0,0.000-3.000 0 0,7.000 3.000 0 0,-6.000 0.000 0 0,-1.000 0.000 0 0,1.000 0.000 0 0,0.000 0.000 0 0,-8.000 0.000 0 0,8.000 0.000 0 16,0.000 0.000 0-16,-1.000 3.000 0 0,0.000-3.000 0 0,1.000 4.000 0 0,-1.000-4.000 0 15,-5.000 3.000 0-15,4.000 1.000 0 0,2.000 0.000 0 0,0.000-1.000 0 0,-8.000 1.000 0 0,8.000 1.000 0 0,-7.000 2.000 4 0,7.000-4.000-4 0,-1.000 0.000 4 0,0.000 5.000 0 16,-5.000-4.000 0-16,6.000-2.000 4 0,-2.000 6.000 0 0,2.000-3.000 0 0,-7.000 2.000 4 16,7.000 0.000 0-16,-1.000-3.000-4 0,0.000 3.000 4 0,-5.000 0.000 0 0,5.000-3.000 0 0,-6.000 11.000 8 0,13.000-8.000-12 0,-6.000-4.000 0 0,-1.000 4.000 0 0,0.000 1.000 0 15,1.000-1.000-4-15,6.000 1.000 4 0,-7.000-5.000-4 0,1.000 5.000 4 0,6.000 0.000 4 0,-6.000-1.000-4 0,6.000-4.000 0 0,-7.000 5.000 4 0,7.000-1.000-4 0,-7.000 0.000 4 16,7.000 1.000 0-16,0.000-1.000 0 0,0.000 0.000 0 0,0.000 0.000 0 0,-6.000 1.000-4 16,6.000-1.000 4-16,0.000 0.000 0 0,0.000 1.000 0 0,6.000-1.000-4 0,-6.000 0.000 4 0,0.000-4.000 0 0,7.000 5.000 0 0,-7.000 0.000-4 0,7.000-1.000 4 0,-7.000-4.000 0 15,6.000 5.000-4-15,-6.000-1.000 0 0,6.000-4.000 0 0,1.000 2.000 0 0,-7.000 3.000 0 16,6.000-5.000-8-16,1.000 0.000 4 0,0.000 5.000 0 0,-1.000-5.000 0 0,-6.000 1.000-4 0,6.000 0.000 4 0,1.000 0.000-4 0,0.000-1.000 0 0,-1.000 1.000 0 0,0.000-1.000 0 15,1.000-3.000 0-15,0.000 4.000 0 0,-7.000 0.000 4 0,13.000-4.000-8 0,-7.000 3.000 4 16,0.000-3.000 4-16,2.000 4.000-4 0,-2.000-4.000 0 0,0.000 0.000 0 0,7.000 0.000 0 0,-6.000 0.000 4 0,6.000 0.000-4 0,-7.000 0.000 0 0,0.000-4.000 0 0,8.000 4.000 0 16,-8.000 0.000 0-16,8.000 0.000 4 0,-8.000-3.000-4 0,0.000 3.000 0 0,7.000-4.000 0 0,-6.000 0.000 0 0,6.000 4.000 0 0,-7.000-3.000 0 0,1.000-1.000 0 0,6.000 4.000 0 15,0.000-7.000 0-15,-7.000 3.000 0 0,1.000 0.000 0 0,0.000 4.000 0 16,-1.000-3.000 0-16,0.000-1.000 0 0,2.000 4.000 0 0,-2.000-4.000 0 0,-6.000 4.000 0 0,6.000-3.000 0 0,0.000 0.000 0 0,-6.000 3.000 0 0,7.000-5.000 0 0,-7.000 5.000 0 0,7.000 0.000 0 16,-7.000-3.000 0-16,0.000 3.000 0 0,6.000 0.000 0 0,-6.000-5.000 0 0,0.000 5.000 0 15,0.000 0.000-4-15,0.000 0.000 0 0,0.000 0.000 0 0,0.000 0.000-4 0,0.000 0.000-8 0,0.000 0.000 0 0,0.000 0.000-4 0,0.000 0.000-8 0,0.000 0.000-8 16,0.000 0.000-4-16,0.000 0.000-8 0,0.000 0.000-8 0,0.000 0.000-8 0,0.000 0.000-4 0,0.000-3.000-8 15,0.000 3.000-8-15,0.000-4.000 0 0,0.000 4.000-8 0,0.000-3.000-8 0,0.000 3.000-8 0,0.000-4.000-12 0,0.000 0.000 4 0,0.000 1.000 8 0</inkml:trace>
  <inkml:trace contextRef="#ctx0" brushRef="#br0">14896.000 6722.000 23 0,'0.000'0.000'124'0,"0.000"0.000"4"0,0.000 0.000 8 0,0.000-4.000-8 0,0.000 4.000 0 16,-7.000 0.000-12-16,14.000 0.000-48 0,-14.000 0.000-28 0,7.000 0.000-16 0,7.000 0.000-8 0,-7.000 0.000-4 0,6.000 0.000 0 0,-6.000 0.000 4 0,6.000 0.000 0 0,0.000 0.000 8 16,2.000 0.000 4-16,-2.000 0.000 0 0,0.000 0.000 8 0,7.000 0.000 0 0,-6.000-3.000 4 15,0.000 6.000-8-15,5.000-6.000 0 0,-5.000 3.000-4 0,6.000 0.000 0 0,-7.000 0.000-8 0,8.000 0.000-4 0,-1.000 0.000-4 0,-1.000 0.000-4 0,-5.000 0.000 0 0,6.000 0.000-8 16,-7.000 0.000 4-16,8.000 0.000-4 0,-8.000 0.000 0 0,7.000-4.000 0 0,-6.000 4.000 0 15,-1.000 0.000 0-15,1.000-4.000-4 0,-1.000 4.000 0 0,0.000 0.000 0 0,2.000-3.000-16 0,-2.000 3.000 0 0,-6.000 0.000-4 0,0.000-4.000-8 0,0.000 4.000-8 0,0.000 0.000-8 16,0.000 0.000-4-16,0.000-3.000-12 0,0.000 3.000-4 0,0.000 0.000-8 0,0.000 0.000-4 16,0.000-5.000-4-16,0.000 5.000-4 0,0.000 0.000-4 0,-6.000 0.000-4 0,6.000 0.000-8 0,0.000 0.000-12 0,0.000-3.000 8 0,0.000 3.000 12 0</inkml:trace>
  <inkml:trace contextRef="#ctx0" brushRef="#br0">15475.000 6367.000 31 0,'0.000'0.000'100'15,"0.000"-4.000"8"-15,0.000 4.000 4 0,0.000 0.000 4 0,0.000 0.000-12 16,0.000 0.000-28-16,0.000 4.000-20 0,0.000-4.000-16 0,0.000 0.000-8 0,0.000 0.000 0 0,0.000 0.000-4 0,7.000 4.000 32 0,-7.000-1.000-28 0,0.000-3.000 4 0,0.000 7.000 4 0,5.000-7.000 4 16,-5.000 8.000 0-16,0.000-5.000-4 0,0.000 2.000 4 0,7.000 1.000-4 0,-7.000 2.000-4 15,0.000-5.000 0-15,0.000 5.000-4 0,0.000-1.000-8 0,0.000 4.000-4 0,0.000-4.000 0 0,-7.000 0.000-8 0,7.000 5.000 0 0,0.000-5.000-4 0,-5.000 4.000 0 0,5.000 0.000-4 16,-7.000 0.000 4-16,7.000 0.000-4 0,-7.000 0.000 0 0,0.000 0.000 4 0,1.000 0.000-4 15,0.000 0.000 0-15,6.000 3.000 0 0,-6.000-3.000 0 0,-1.000 0.000-4 0,0.000 3.000 0 0,1.000-2.000 4 0,6.000-1.000-4 0,-6.000 0.000 0 0,-2.000 0.000 0 0,2.000 0.000 0 16,6.000 0.000 0-16,-6.000 0.000 0 0,-1.000 0.000 0 0,7.000-4.000 0 0,-6.000 4.000 0 0,6.000-3.000 0 0,-7.000 2.000 0 0,7.000-2.000 0 0,0.000 0.000 0 0,0.000-1.000 0 16,-6.000 0.000 0-16,6.000 0.000 0 0,0.000 1.000 0 0,0.000-4.000 0 0,0.000 3.000 0 15,0.000 0.000 0-15,0.000-3.000 0 0,0.000 3.000 0 0,6.000-4.000 0 0,-6.000 1.000 0 0,0.000 1.000 0 0,7.000-2.000 0 0,-7.000 0.000 0 0,0.000 1.000 0 0,6.000 0.000 0 16,-6.000-4.000 0-16,7.000 3.000 0 0,-7.000-3.000-4 0,6.000 3.000 4 0,0.000-3.000-4 16,-6.000 0.000 0-16,8.000 0.000-4 0,4.000 0.000-12 0,-12.000 0.000 4 0,7.000-3.000 0 0,0.000 0.000-4 0,-1.000 3.000-4 0,0.000-4.000-4 0,0.000 0.000 0 0,1.000 1.000-4 15,0.000 0.000-4-15,-7.000-2.000-4 0,7.000 1.000 4 0,-2.000 1.000-4 0,2.000-1.000-4 16,0.000-3.000 0-16,0.000 3.000 0 0,-2.000 1.000-4 0,2.000-1.000-4 0,-7.000-3.000 4 0,7.000 4.000-4 0,0.000-6.000 0 0,-7.000 6.000 0 0,5.000 0.000 0 0,-5.000-5.000 0 15,8.000 5.000 0-15,-8.000-1.000 0 0,0.000-3.000-4 0,0.000 2.000 0 0,0.000-2.000-8 16,0.000 4.000 0-16,0.000-5.000-8 0,0.000 5.000-4 0,-8.000-1.000 0 0</inkml:trace>
  <inkml:trace contextRef="#ctx0" brushRef="#br0">15273.000 6528.000 23 0,'-6.000'-4.000'100'0,"6.000"4.000"0"0,0.000 0.000 8 0,0.000 0.000-8 0,-7.000 0.000-12 15,7.000 0.000-16-15,0.000 0.000-12 0,0.000 0.000-12 0,0.000 0.000-4 0,0.000 0.000-8 0,0.000 0.000 0 0,0.000 0.000-4 0,0.000 0.000 4 0,0.000 0.000 0 0,0.000 0.000 40 16,7.000 0.000-40-16,-7.000 0.000 4 0,0.000 0.000 4 0,6.000 0.000-4 0,-6.000 4.000 4 16,6.000-4.000-4-16,1.000 0.000 0 0,0.000 4.000-4 0,-1.000-4.000 0 0,1.000 3.000-8 0,6.000-3.000 0 0,-7.000 0.000-4 0,7.000 4.000-4 0,-7.000-4.000-4 0,2.000 0.000 0 15,4.000 3.000-4-15,-5.000-3.000 0 0,6.000 5.000-4 0,0.000-5.000 0 0,-1.000 0.000 0 0,-4.000 3.000 0 0,4.000 1.000-4 0,-5.000-4.000 0 0,6.000 3.000 0 0,-1.000 1.000-4 16,-5.000-4.000 4-16,0.000 0.000-4 0,5.000 4.000 0 0,-5.000-4.000 0 0,0.000 0.000 0 16,5.000 3.000 0-16,-5.000-3.000 0 0,0.000 0.000 0 0,0.000 0.000 0 0,-2.000 4.000 0 0,3.000-4.000 0 0,-2.000 0.000 0 0,-6.000 0.000 0 0,6.000 0.000 0 0,2.000 0.000 0 15,-2.000 0.000 0-15,-6.000 0.000 0 0,6.000 0.000 0 0,-6.000 0.000 0 0,6.000 0.000-4 16,-6.000 0.000-4-16,0.000 0.000-4 0,0.000 0.000-4 0,0.000-4.000-4 0,7.000 4.000-8 0,-7.000 0.000-8 0,0.000 0.000-8 0,0.000-3.000-72 0,-7.000-1.000 40 0,14.000 4.000-8 15,-7.000-4.000-8-15,0.000 1.000-8 0,0.000 3.000-12 0,0.000-4.000-16 16,-7.000 1.000-16-16,7.000-2.000-4 0,0.000 2.000 12 0,0.000-1.000 8 0,0.000 1.000 12 0</inkml:trace>
  <inkml:trace contextRef="#ctx0" brushRef="#br0">16022.000 7036.000 87 0,'0.000'0.000'88'0,"0.000"0.000"0"0,0.000 0.000-8 0,0.000 0.000-12 15,0.000 0.000-12-15,0.000 0.000-16 0,0.000 0.000-8 0,0.000 0.000-8 0,0.000 0.000 4 0,7.000 0.000-4 16,-7.000 0.000 0-16,0.000 0.000 4 0,0.000 0.000 0 0,6.000 0.000 4 0,1.000 0.000 0 0,-7.000 0.000 0 0,6.000 0.000 0 0,0.000 0.000 0 0,1.000 0.000 0 16,-7.000-2.000-4-16,7.000 2.000 0 0,5.000 0.000 0 0,-5.000 0.000-4 0,0.000 0.000 0 15,-1.000 0.000-4-15,1.000 0.000-4 0,-1.000 0.000 4 0,8.000 0.000-4 0,-8.000-4.000 4 0,0.000 4.000-4 0,0.000 0.000 0 0,8.000 0.000 0 0,-8.000 0.000 0 0,1.000 0.000-4 16,-1.000 0.000 4-16,8.000 0.000-4 0,-8.000 0.000 0 0,0.000 0.000-4 0,0.000 0.000 0 15,8.000 0.000 0-15,-8.000 0.000 0 0,1.000 0.000-4 0,0.000-4.000 0 0,-1.000 4.000 0 0,1.000 0.000-4 0,-1.000 0.000 0 0,0.000 0.000 4 0,1.000 0.000-4 0,0.000-4.000 0 16,-1.000 4.000 0-16,-6.000 0.000 0 0,6.000 0.000 0 0,1.000 0.000 0 0,-7.000 0.000 0 0,7.000 0.000 0 0,-7.000 0.000 0 0,6.000 0.000 0 0,-6.000 0.000 0 0,0.000 0.000 0 16,0.000 0.000-4-16,0.000 0.000-8 0,0.000 0.000 4 0,0.000 0.000-8 0,0.000 0.000-4 15,0.000 0.000-8-15,0.000-3.000-8 0,0.000 3.000-8 0,-6.000 0.000-12 0,6.000 0.000-4 0,0.000 0.000-12 0,-7.000 0.000-8 0,7.000 0.000-8 0,-7.000 0.000-8 0,1.000 0.000-8 16,0.000 0.000-16-16,-1.000 0.000-4 0,0.000 0.000 4 0,1.000 0.000 8 0</inkml:trace>
  <inkml:trace contextRef="#ctx0" brushRef="#br0">15912.000 7151.000 87 0,'0.000'0.000'96'0,"0.000"0.000"0"0,-7.000 0.000-4 0,14.000 0.000-12 0,-7.000 3.000-20 0,0.000-3.000-20 0,0.000 0.000-12 0,0.000 0.000-12 0,0.000 0.000 4 0,0.000 0.000-4 16,6.000 0.000 0-16,-6.000 0.000 4 0,0.000 0.000 4 0,6.000 0.000-4 0,-6.000 5.000 8 15,6.000-5.000 0-15,2.000 0.000 0 0,4.000 0.000 24 0,-5.000 2.000-28 0,-1.000-2.000-4 0,1.000 0.000-4 0,6.000 0.000 0 0,-7.000 0.000 0 0,8.000 0.000-4 0,-8.000 0.000 0 16,7.000 0.000-4-16,0.000 0.000 4 0,-6.000 5.000-4 0,5.000-5.000 4 0,2.000 0.000 0 15,-8.000 0.000 0-15,7.000 0.000-4 0,0.000 3.000 4 0,-6.000-3.000 0 0,6.000 0.000-4 0,0.000 0.000 0 0,-7.000 0.000 4 0,8.000 0.000-4 0,-8.000 0.000-4 0,7.000 5.000 4 16,-7.000-2.000-4-16,8.000-3.000 0 0,-8.000 0.000-4 0,0.000 0.000 0 0,0.000 0.000 4 0,2.000 0.000-4 0,-2.000 3.000 0 0,0.000-3.000 0 0,-6.000 0.000 0 0,7.000 0.000 0 16,-7.000 0.000 0-16,7.000 0.000 0 0,-7.000 0.000 0 0,6.000 4.000 0 0,-6.000-4.000 0 15,7.000 0.000 0-15,-7.000 0.000 0 0,0.000 0.000 0 0,6.000 0.000 0 0,-6.000 0.000 0 0,6.000 0.000 0 0,-6.000 0.000 0 0,0.000 0.000 0 0,0.000 0.000 0 0,0.000 0.000 0 16,7.000 0.000 0-16,-7.000 0.000 0 0,0.000 0.000-8 0,0.000 0.000 0 0,7.000 0.000 0 16,-7.000 0.000-8-16,0.000-4.000 0 0,0.000 4.000-8 0,0.000 0.000-8 0,6.000-3.000 0 0,-6.000 3.000-8 0,0.000-3.000-8 0,0.000-2.000 0 0,0.000 5.000-4 0,6.000-3.000-8 15,-6.000-2.000-76-15,0.000 3.000 56 0,7.000-3.000-8 0,-7.000 2.000-8 0,0.000-1.000-12 16,0.000 0.000 8-16,0.000 1.000 8 0</inkml:trace>
  <inkml:trace contextRef="#ctx0" brushRef="#br0">17045.000 6503.000 79 0,'0.000'-5.000'92'16,"0.000"5.000"-4"-16,6.000-3.000-8 0,-6.000 3.000-8 0,0.000-4.000-16 0,0.000 4.000-16 0,0.000 0.000-8 0,0.000 0.000-4 0,0.000 0.000-4 15,0.000 0.000 0-15,0.000 0.000 4 0,0.000 0.000-4 0,0.000 0.000 0 0,0.000 0.000 0 0,0.000 0.000 4 0,0.000 0.000-4 16,0.000 0.000 4-16,0.000 4.000-4 0,0.000-1.000 4 0,0.000 2.000 0 0,-6.000-2.000 0 0,6.000 4.000 4 0,0.000-3.000-4 0,0.000 7.000 0 15,0.000-4.000-4-15,-7.000 5.000 0 0,7.000-2.000 0 0,0.000 1.000 0 0,-7.000 0.000-8 0,1.000 4.000 0 0,6.000 0.000-4 0,-6.000-1.000 4 16,-2.000 1.000-4-16,2.000 0.000 4 0,6.000 3.000-4 0,-19.000 15.000 16 0,12.000-15.000-12 0,1.000 1.000-4 0,-1.000-1.000 4 0,1.000 1.000 0 16,0.000-2.000-4-16,-8.000 1.000 0 0,8.000 5.000 0 0,-8.000-5.000-4 0,8.000 4.000 0 0,0.000-4.000 0 0,-8.000 4.000-4 15,9.000 0.000-4-15,-9.000-3.000 4 0,7.000 3.000 0 0,2.000-4.000 0 0,-9.000 1.000-4 0,7.000-1.000 4 0,1.000 1.000 0 0,0.000-2.000-4 16,-1.000 1.000 0-16,0.000-3.000 4 0,1.000-1.000-4 0,0.000 5.000 4 0,0.000-4.000-4 0,6.000 0.000 0 0,-8.000-1.000 4 0,8.000-3.000-8 16,-6.000 4.000 4-16,6.000-4.000 0 0,0.000 0.000 4 0,0.000-1.000-8 0,0.000 2.000 8 0,0.000-1.000-4 0,0.000 0.000 0 0,0.000-4.000 0 15,0.000 0.000 0-15,0.000 4.000 0 0,0.000-4.000 0 0,6.000 0.000 0 0,-6.000-2.000 0 0,0.000 3.000 0 0,8.000-2.000 0 16,-8.000-2.000 0-16,6.000 0.000 0 0,-6.000-1.000 0 0,6.000 5.000 0 0,0.000-8.000 0 0,1.000 4.000 0 0,-7.000-1.000-4 0,7.000-3.000 4 0,-1.000 4.000-4 15,0.000-4.000 0-15,1.000 0.000 0 0,-1.000 0.000 0 0,2.000 0.000 0 0,-3.000 0.000 0 0,2.000-4.000-4 0,7.000 4.000 0 0,-9.000-3.000 0 16,2.000-1.000 0-16,0.000 0.000-4 0,5.000 0.000 0 0,-4.000 1.000 0 0,4.000-1.000-4 0,-6.000-3.000 4 0,8.000 4.000-4 16,-1.000-5.000 4-16,0.000-4.000-8 0,0.000 9.000 12 0,-7.000-5.000 0 0,8.000 1.000 4 0,-8.000 4.000 0 0,7.000-5.000 0 0,-6.000 0.000 4 15,6.000 2.000 0-15,-7.000-2.000 0 0,0.000 5.000 0 0,2.000-5.000 0 0,4.000 1.000 0 0,-6.000 0.000 0 0,1.000-1.000 4 0,-1.000 1.000-4 16,1.000 0.000 0-16,0.000 0.000 0 0,-1.000-1.000 0 0,-1.000 5.000 0 0,4.000-5.000 0 0,-3.000 2.000 0 0,-6.000-2.000 0 0,6.000 3.000 0 0,-1.000-2.000 0 0,-5.000 0.000 0 0,9.000 0.000 4 16,-9.000-1.000-4-16,0.000 1.000 4 0,0.000 4.000 0 0,0.000-5.000 0 0,0.000 1.000 0 15,0.000 0.000 0-15,0.000-1.000 4 0,0.000 1.000 0 0,0.000 0.000 0 0,-9.000-1.000 0 0,9.000 5.000 0 0,-5.000-5.000 0 0,5.000 2.000 0 0,-6.000 2.000-4 0,6.000-4.000 4 16,-6.000 3.000 0-16,-3.000 3.000-4 0,4.000-2.000 0 0,-1.000 4.000-4 0,-1.000-4.000 4 15,0.000 0.000-4-15,-6.000 4.000 0 0,7.000 0.000 0 0,-6.000-3.000 4 0,4.000 3.000-4 0,-4.000 0.000-4 0,5.000 0.000 4 0,-6.000 3.000-4 0,0.000-3.000-4 0,-1.000 4.000 0 16,2.000-4.000-8-16,6.000 4.000-4 0,-21.000 0.000-44 0,15.000-4.000 20 0,-2.000 2.000-8 0,2.000 3.000-4 0,-2.000-5.000-12 0,1.000 3.000-8 0,1.000-3.000-8 0,4.000 5.000-4 16,-5.000-5.000-16-16,0.000 4.000-4 0,7.000-4.000-16 0,-7.000 0.000 0 0,7.000 3.000 12 15,-1.000-3.000 8-15</inkml:trace>
  <inkml:trace contextRef="#ctx0" brushRef="#br0">16113.000 7022.000 27 0,'-6.000'-3.000'44'0,"6.000"3.000"0"0,0.000 0.000-4 0,0.000 0.000-4 0,0.000 0.000 0 0,0.000 0.000-8 16,0.000 0.000 0-16,0.000 0.000-8 0,0.000 0.000-4 0,0.000 0.000-4 0,0.000 0.000-4 16,0.000 0.000 0-16,-7.000 0.000 0 0,7.000 0.000 4 0,0.000 0.000 0 0,0.000-3.000-4 0,0.000 3.000 0 0,0.000 0.000 4 0,0.000 0.000-4 0,0.000 0.000 4 0,-6.000 0.000-4 15,6.000 0.000 4-15,0.000 0.000-4 0,0.000 0.000 0 0,0.000 0.000 0 0,0.000 0.000 0 16,-7.000 0.000 0-16,7.000 0.000 0 0,0.000 0.000 0 0,0.000 0.000 0 0,0.000 0.000 0 0,0.000 0.000 0 0,0.000 0.000 0 0,0.000 0.000 0 0,0.000 0.000 0 0,0.000 0.000 0 16,0.000 0.000 0-16,0.000 0.000 0 0,0.000 0.000-4 0,0.000 0.000 4 0,-7.000 0.000 0 15,7.000 0.000 0-15,0.000 0.000 0 0,0.000 0.000 0 0,0.000 0.000 4 0,0.000 0.000-4 0,0.000 0.000 0 0,0.000 0.000 4 0,0.000 0.000-4 0,0.000 0.000 4 0,0.000 0.000-4 16,0.000 0.000 4-16,0.000 0.000-4 0,0.000 0.000 4 0,0.000 0.000-4 0,0.000 0.000 0 15,7.000 0.000 0-15,-7.000 0.000 0 0,0.000 0.000 4 0,0.000 0.000-4 0,0.000 0.000 4 0,0.000 3.000 0 0,7.000-3.000 4 0,-7.000 0.000-4 0,6.000 3.000 4 0,-6.000-3.000-4 16,7.000 0.000 4-16,-7.000 4.000 0 0,0.000-4.000-4 0,6.000 4.000-4 0,1.000-4.000 0 0,0.000 0.000 0 0,-7.000 4.000-4 0,6.000-4.000 0 0,0.000 0.000-4 0,0.000 0.000 4 16,2.000 2.000-4-16,-2.000-2.000 0 0,0.000 0.000 0 0,1.000 5.000 0 0,-1.000-5.000 0 15,1.000 0.000 0-15,0.000 0.000 0 0,5.000 0.000 0 0,-6.000 0.000 0 0,2.000 3.000 0 0,-2.000-3.000 0 0,7.000 0.000 0 0,-6.000 0.000 0 0,6.000 0.000 0 0,-1.000 0.000 0 16,-5.000 0.000 0-16,0.000 5.000 0 0,-1.000-5.000 0 0,0.000 0.000 0 0,1.000 0.000 0 16,0.000 0.000 0-16,-1.000 0.000 0 0,1.000 0.000 0 0,-7.000 0.000-4 0,6.000 0.000 0 0,-6.000 0.000 0 0,0.000 0.000 0 0,7.000 0.000-8 0,-7.000 4.000 4 0,0.000-4.000-4 15,0.000 0.000-4-15,0.000 0.000 0 0,0.000 0.000 0 0,0.000 0.000-4 0,0.000 0.000-4 16,0.000 0.000 0-16,0.000 0.000-4 0,-7.000 0.000 0 0,7.000 0.000-4 0,0.000 0.000-4 0,-6.000 0.000-4 0,6.000 0.000 0 0,0.000 0.000-4 0,-7.000 0.000 0 0,1.000 0.000-8 15,6.000 0.000-4-15,-7.000-4.000-4 0,7.000 4.000-4 0,-7.000 0.000-12 0,1.000 0.000-4 0,6.000 0.000 0 0</inkml:trace>
  <inkml:trace contextRef="#ctx0" brushRef="#br0">15924.000 7147.000 31 0,'6.000'0.000'56'0,"-6.000"-4.000"0"0,8.000 4.000 0 0,-8.000 0.000 0 0,6.000 0.000-4 15,0.000 0.000 0-15,-6.000-3.000-4 0,7.000 3.000-12 0,-1.000 0.000-4 0,-6.000 0.000-8 0,7.000 0.000-4 0,-7.000 0.000 4 0,7.000 0.000-8 0,-1.000 0.000 4 0,-6.000 0.000 0 16,6.000 0.000-4-16,1.000 0.000 4 0,0.000 0.000 0 0,-7.000 0.000 0 0,12.000 0.000 0 16,-12.000 0.000-4-16,7.000 0.000 0 0,0.000 0.000 4 0,-1.000 3.000-4 0,1.000-3.000 0 0,5.000 0.000 0 0,-5.000 0.000 0 0,0.000 4.000-4 0,-1.000-4.000 4 0,0.000 0.000-4 15,1.000 0.000 0-15,0.000 0.000 0 0,6.000 0.000-4 0,-7.000 4.000 0 0,1.000-4.000 0 16,0.000 0.000 0-16,-1.000 0.000-8 0,0.000 3.000 8 0,8.000-3.000-8 0,-8.000 0.000 0 0,0.000 0.000 4 0,1.000 5.000-4 0,-1.000-5.000 0 0,8.000 0.000 0 0,-14.000 0.000 0 15,12.000 2.000 0-15,-12.000-2.000 0 0,6.000 0.000 0 0,2.000 0.000 0 0,-2.000 0.000 0 0,0.000 0.000 0 0,1.000 5.000 0 0,-7.000-5.000 0 0,7.000 0.000 0 0,-1.000 0.000 0 16,1.000 0.000 0-16,-7.000 0.000 0 0,6.000 0.000 0 0,0.000 3.000 0 0,-6.000-3.000-8 16,7.000 0.000 0-16,-7.000 0.000-4 0,7.000-3.000-8 0,-7.000 3.000-4 0,6.000 0.000-44 0,0.000-5.000 20 0,-6.000 5.000-8 0,0.000-2.000-4 0,7.000-3.000-12 0,-7.000 5.000-12 15,7.000-3.000-12-15,-7.000-1.000-12 0,0.000 0.000 0 0,6.000 1.000 12 0</inkml:trace>
  <inkml:trace contextRef="#ctx0" brushRef="#br0">17403.000 6953.000 23 0,'0.000'0.000'88'0,"6.000"0.000"0"16,-6.000 0.000 0-16,0.000 0.000-8 0,0.000 0.000-12 0,0.000 0.000-12 0,0.000 0.000-8 16,0.000 0.000-12-16,0.000 0.000-4 0,0.000 0.000 0 0,0.000 0.000 0 0,7.000 0.000 4 0,-7.000 0.000 0 0,6.000 0.000 4 0,-6.000 0.000 0 0,7.000 0.000 4 0,-7.000 0.000-4 15,6.000 0.000 4-15,0.000 0.000 0 0,2.000 0.000-4 0,-2.000 0.000 0 0,0.000 0.000 0 16,1.000 0.000 0-16,0.000 0.000-8 0,5.000 0.000 4 0,-5.000 0.000-4 0,6.000 0.000-4 0,-6.000 0.000 4 0,-1.000 0.000-8 0,7.000 0.000 4 0,0.000 0.000-4 0,-6.000 0.000-4 15,5.000 0.000 0-15,-5.000 0.000 0 0,6.000 0.000 0 0,1.000 0.000-8 0,-8.000 0.000 4 0,7.000 0.000-4 0,0.000 0.000 0 0,-7.000 0.000-4 0,7.000 0.000 0 0,1.000 0.000-4 16,-8.000 0.000 4-16,7.000 0.000-8 0,0.000 0.000 4 0,-7.000 0.000-4 0,7.000 0.000 4 16,-6.000 0.000-4-16,6.000 0.000 0 0,0.000 0.000 0 0,-6.000 0.000 0 0,5.000 0.000 0 0,-5.000 0.000 0 0,-1.000 0.000 0 0,1.000 0.000-4 0,6.000 0.000 4 15,-13.000 0.000-4-15,14.000-4.000-8 0,-8.000 4.000 4 0,-6.000 0.000-8 0,6.000 0.000 0 0,-6.000-3.000-8 16,0.000 3.000 0-16,0.000 0.000-8 0,0.000 0.000-4 0,0.000 0.000-8 0,0.000 0.000-8 0,0.000 0.000 0 0,0.000 0.000-8 0,-6.000-4.000-8 0,6.000 4.000 0 0,-6.000 0.000-4 16,-2.000 0.000-4-16,8.000-4.000 4 0,-6.000 4.000-4 0,0.000-3.000 0 0,6.000 3.000 4 15,-7.000 0.000-4-15,0.000-4.000 0 0,1.000 4.000 0 0,-1.000 0.000-4 0,-5.000 0.000-4 0,5.000-3.000-4 0,0.000 3.000 4 0</inkml:trace>
  <inkml:trace contextRef="#ctx0" brushRef="#br0">17656.000 6792.000 43 0,'8.000'-4.000'80'0,"-8.000"4.000"0"0,0.000-3.000-8 0,0.000 3.000-8 0,0.000 0.000-4 16,0.000-4.000-8-16,0.000 4.000-8 0,0.000 0.000-8 0,0.000 0.000-4 0,0.000 0.000-4 16,0.000 4.000 0-16,0.000-4.000 0 0,0.000 0.000-4 0,0.000 0.000 4 0,0.000 0.000 0 0,0.000 0.000 0 0,0.000 3.000 4 0,0.000-3.000-4 0,0.000 4.000 4 0,0.000-1.000 4 15,6.000 5.000 32-15,-6.000-5.000-28 0,0.000 4.000-4 0,0.000 2.000 0 0,6.000-6.000 4 16,-6.000 4.000-4-16,0.000 0.000 4 0,0.000 4.000 0 0,7.000-2.000 0 0,-7.000-3.000 0 0,0.000 5.000-4 0,0.000-1.000 4 0,0.000 2.000-4 0,0.000-1.000 0 0,0.000 0.000-4 15,0.000 0.000 0-15,-7.000 0.000-8 0,7.000 0.000 4 0,0.000-4.000-8 0,0.000 5.000 0 0,-6.000-2.000-8 0,6.000 1.000 0 0,-6.000 0.000 0 0,6.000 1.000-4 0,-8.000-2.000 0 16,8.000-2.000-4-16,-6.000-1.000-4 0,0.000 5.000 4 0,6.000-2.000-4 0,-7.000-3.000 0 16,7.000 1.000 0-16,-6.000-1.000 0 0,-1.000 0.000 0 0,7.000 1.000 0 0,-6.000-5.000 0 0,6.000 4.000 0 0,-7.000-3.000 0 0,7.000 4.000 0 0,-6.000-5.000 0 0,6.000 1.000 0 15,-6.000-1.000-4-15,6.000 5.000 0 0,0.000-8.000 0 0,-8.000 3.000-8 0,8.000 1.000 0 16,0.000-4.000-4-16,0.000 4.000-4 0,0.000-4.000-8 0,0.000 0.000-4 0,0.000 0.000 0 0,0.000 0.000-8 0,0.000 0.000-4 0,0.000 0.000-4 0,0.000 0.000 0 0,0.000 0.000-4 16,-6.000 0.000 0-16,6.000 0.000-60 0,0.000 0.000 52 0,0.000 0.000 0 0,6.000 0.000 4 15,-6.000 0.000-4-15,0.000-4.000 4 0,0.000 4.000-4 0,8.000 0.000 4 0,-8.000-4.000-4 0,6.000 4.000 4 0,-6.000-3.000 4 0,0.000 3.000-4 0,6.000-4.000 4 0,-6.000 0.000-12 16,7.000 1.000 0-16,-1.000 3.000-8 0,-6.000-4.000-8 0,7.000 1.000 0 0</inkml:trace>
  <inkml:trace contextRef="#ctx0" brushRef="#br0">18106.000 6744.000 67 0,'6.000'0.000'100'0,"-6.000"0.000"-4"15,7.000-3.000 8-15,-7.000 3.000-16 0,7.000 0.000-20 0,-7.000 0.000-12 0,0.000 0.000-20 0,0.000 3.000-4 0,0.000-3.000-4 0,6.000 0.000-4 0,-6.000 4.000 8 0,7.000-4.000-4 16,-1.000 7.000 40-16,1.000-3.000-32 0,-7.000 0.000 4 0,7.000-1.000-4 0,-1.000 0.000 0 16,-6.000 1.000 4-16,6.000 4.000-4 0,0.000-4.000-4 0,2.000 3.000 4 0,-8.000 0.000-8 0,6.000 0.000 4 0,0.000-3.000-4 0,1.000 8.000-4 0,-7.000-6.000 0 0,6.000 2.000 0 15,1.000-2.000-4-15,-7.000 2.000 0 0,6.000 1.000-4 0,-6.000 1.000 0 0,7.000-3.000 0 16,-1.000 1.000-4-16,-6.000 2.000 0 0,0.000-2.000 0 0,0.000 3.000-4 0,6.000-4.000 4 0,-6.000 1.000-4 0,0.000-1.000-4 0,0.000 4.000 4 0,0.000-4.000-4 0,7.000 0.000 0 16,-14.000 0.000 0-16,7.000 1.000 0 0,0.000-1.000 0 0,0.000 4.000-4 0,-6.000-4.000 0 15,6.000-3.000 4-15,0.000 8.000-4 0,-6.000-6.000 0 0,-1.000 2.000 0 0,1.000-2.000 0 0,6.000 2.000 0 0,-7.000 1.000 0 0,1.000-3.000 0 0,-7.000 5.000 0 0,7.000-3.000 0 16,-2.000-1.000 0-16,-4.000 0.000 0 0,6.000 4.000 0 0,-8.000-4.000 0 0,8.000 0.000 0 0,-7.000 1.000 0 0,-1.000-1.000 0 0,8.000 4.000 0 0,-6.000-3.000 0 0,-2.000 0.000 0 15,8.000-1.000 0-15,-7.000 1.000 0 0,6.000-5.000 0 0,-6.000 4.000 0 0,7.000 0.000 0 16,-8.000-4.000 0-16,8.000 6.000 0 0,-7.000-6.000 0 0,6.000 1.000 0 0,-6.000 3.000 0 0,7.000-4.000 0 0,0.000-3.000 0 0,-2.000 4.000 0 0,2.000-4.000 0 0,0.000 4.000 0 16,0.000-4.000 0-16,6.000 0.000 0 0,-7.000 0.000-4 0,0.000 0.000 4 0,7.000 0.000-4 15,-6.000-4.000 0-15,6.000 4.000 0 0,-7.000 0.000 0 0,7.000-4.000 0 0,0.000 1.000 0 0,-6.000 3.000 0 0,6.000-4.000 0 0,0.000 1.000 0 0,0.000-1.000 0 0,0.000 1.000 0 16,0.000-1.000 0-16,0.000 4.000 0 0,0.000-8.000 0 0,0.000 5.000 0 16,0.000-1.000 0-16,6.000 0.000 0 0,-6.000 1.000 0 0,7.000-5.000 0 0,-7.000 5.000 0 0,6.000-2.000 4 0,1.000-2.000 0 0,-7.000 4.000 0 0,7.000-1.000 0 0,-1.000-3.000 0 0,0.000 3.000 0 15,-6.000 0.000 0-15,6.000 1.000 0 0,2.000-1.000 4 0,-2.000 1.000-8 0,-6.000-2.000 4 16,6.000 5.000 0-16,1.000-3.000 0 0,-1.000-1.000 0 0,1.000 4.000 0 0,-7.000 0.000 0 0,7.000-3.000 0 0,-1.000 3.000 0 0,0.000 0.000 0 0,-6.000 0.000 0 0,8.000 0.000 0 15,-2.000 0.000 0-15,0.000 0.000 0 0,-6.000 0.000 0 0,6.000 3.000 0 0,-6.000-3.000 0 0,7.000 4.000 0 0,0.000-4.000 4 0,-7.000 3.000 0 0,6.000 2.000-4 0,1.000-2.000 4 16,-7.000 1.000 0-16,6.000-1.000 0 0,0.000 1.000 4 0,-6.000 0.000-4 0,8.000-1.000 8 16,-8.000 1.000-4-16,6.000 0.000-4 0,-6.000-1.000 4 0,6.000 4.000 12 0,-6.000-2.000-12 0,6.000-2.000 4 0,-6.000 5.000-4 0,7.000-8.000 0 0,-7.000 7.000 0 0,0.000-7.000 0 15,7.000 4.000-4-15,-7.000-1.000 0 0,0.000 0.000 0 0,6.000 2.000-4 16,-6.000-1.000 4-16,0.000-4.000-4 0,0.000 3.000 0 0,7.000 1.000 0 0,-7.000-4.000 0 0,0.000 3.000 0 0,0.000-3.000 0 0,0.000 4.000 0 0,6.000-1.000 0 0,-6.000-3.000 0 0,0.000 4.000 0 16,0.000-4.000-4-16,0.000 0.000 0 0,0.000 0.000 0 0,0.000 4.000-8 0,0.000-4.000 0 15,0.000 0.000-8-15,0.000-4.000-8 0,0.000 4.000 0 0,0.000 0.000-12 0,0.000 0.000 0 0,0.000 0.000-12 0,0.000 0.000-4 0,0.000 0.000-8 0,7.000 0.000-4 0,-7.000-4.000-4 16,0.000 4.000-4-16,0.000-3.000-4 0,0.000-1.000-4 0,7.000 4.000 0 0,-7.000-3.000-8 0,6.000-1.000-8 0,0.000 1.000-4 0,-6.000-6.000-12 0,6.000 6.000 4 0,-6.000-4.000 8 15</inkml:trace>
  <inkml:trace contextRef="#ctx0" brushRef="#br0">18451.000 6942.000 15 0,'-6.000'4.000'108'0,"-1.000"-4.000"0"0,7.000 0.000 0 0,-6.000 0.000-4 0,6.000 0.000-4 16,-7.000 3.000-28-16,7.000-3.000-24 0,-6.000 4.000-20 0,6.000-4.000-8 0,-7.000 0.000-4 16,7.000 4.000-4-16,0.000-4.000 4 0,0.000 3.000 0 0,0.000-3.000 4 0,0.000 3.000 0 0,0.000 1.000 8 0,0.000-4.000-4 0,0.000 5.000 4 0,0.000-2.000 0 0,7.000-3.000-4 15,-7.000 4.000 0-15,6.000-1.000-4 0,-6.000 1.000-4 0,7.000-4.000 0 0,-7.000 3.000-4 16,6.000 1.000 0-16,-6.000-4.000-4 0,7.000 4.000 0 0,-1.000-1.000 0 0,0.000-3.000 4 0,2.000 4.000-4 0,-2.000-4.000 4 0,-6.000 5.000-4 0,6.000-5.000 4 0,1.000 0.000 0 16,-2.000 0.000-4-16,-5.000 2.000 4 0,14.000-2.000 4 0,-7.000 0.000-8 0,-2.000-2.000-4 15,3.000 2.000 0-15,-8.000-5.000 0 0,7.000 5.000-4 0,-1.000-4.000 0 0,-1.000 4.000 4 0,3.000-3.000-4 0,-1.000-1.000 0 0,-1.000 0.000 0 0,7.000 1.000 0 0,-7.000-1.000 0 16,1.000 1.000 0-16,0.000-1.000 0 0,-1.000-4.000 0 0,0.000 4.000 0 0,2.000 1.000 0 0,-2.000 0.000 0 0,0.000-5.000 0 0,1.000 5.000 0 0,-1.000-5.000 0 0,1.000 5.000 0 15,-1.000-1.000 0-15,1.000-4.000 0 0,-1.000 5.000 0 0,0.000-4.000 0 0,2.000 3.000 0 16,-2.000-3.000 0-16,-6.000 3.000 0 0,6.000 0.000 0 0,-6.000-4.000 0 0,7.000 6.000-4 0,-7.000-3.000 4 0,7.000 2.000 0 0,-7.000-1.000 0 0,0.000-3.000 0 0,0.000 3.000 0 16,0.000 2.000 0-16,0.000-3.000 0 0,0.000 1.000 0 0,0.000 1.000 0 0,0.000-2.000 0 15,0.000-1.000 0-15,-7.000 2.000 0 0,7.000 0.000 0 0,-7.000 4.000 0 0,7.000-3.000 0 0,-6.000 0.000 0 0,0.000-2.000 0 0,6.000 1.000 0 0,-8.000 4.000 0 0,2.000-3.000 0 16,0.000 3.000 0-16,-7.000-4.000 0 0,6.000 4.000 0 0,1.000 0.000 0 16,-1.000 0.000 0-16,1.000 0.000 0 0,0.000 0.000 0 0,-2.000 0.000 0 0,2.000 4.000 0 0,0.000-4.000 0 0,-1.000 3.000 0 0,0.000-3.000 0 0,1.000 4.000 0 0,0.000 1.000 0 15,-1.000-2.000 0-15,-6.000 0.000 0 0,5.000 1.000 0 0,3.000 0.000 0 0,-1.000 2.000 0 0,-1.000-1.000 0 0,-1.000-2.000 0 0,-4.000 6.000 0 0,6.000-3.000 0 0,-2.000-2.000 0 0,3.000 3.000 0 16,-2.000 1.000 0-16,1.000-1.000 0 0,0.000-4.000 0 0,-2.000 9.000 4 15,2.000-5.000 0-15,0.000 0.000 0 0,-1.000 1.000 4 0,1.000-1.000 0 0,-1.000 4.000 0 0,7.000-4.000 0 0,-6.000 0.000 4 0,-1.000 0.000 0 0,1.000 1.000 0 0,6.000-1.000-4 16,-6.000 4.000 4-16,6.000-4.000-4 0,-8.000 2.000-4 0,8.000-2.000 4 0,-6.000-1.000 0 16,6.000 2.000 0-16,-6.000-2.000-4 0,6.000 7.000 0 0,0.000-6.000 0 0,0.000 0.000 0 0,0.000 0.000 0 0,0.000 1.000-4 0,0.000-1.000 4 0,0.000 0.000-4 0,0.000 1.000 4 0,0.000-1.000-4 15,0.000 0.000 0-15,0.000 1.000 0 0,0.000-1.000 0 0,6.000-4.000 0 16,-6.000 5.000 0-16,0.000-1.000 4 0,6.000 0.000-8 0,-6.000-2.000 4 0,0.000 2.000 4 0,8.000-4.000-4 0,-8.000 5.000 0 0,6.000-5.000 0 0,-6.000 1.000 0 0,6.000 0.000 0 0,1.000 2.000 0 16,-1.000-1.000 0-16,1.000-1.000 0 0,-7.000-1.000 0 0,6.000-3.000 0 0,1.000 4.000 0 15,-1.000-1.000 0-15,0.000-3.000 0 0,-6.000 4.000 0 0,8.000-4.000 0 0,-2.000 3.000 0 0,0.000-3.000 0 0,1.000 0.000 0 0,-2.000 0.000 0 0,3.000 0.000 0 16,-2.000 0.000 0-16,-6.000 0.000 0 0,7.000 0.000 0 0,-2.000 0.000 0 0,3.000 0.000 0 0,-1.000 0.000 0 0,-1.000-3.000 0 0,-1.000 3.000 0 0,3.000 0.000 0 0,-1.000-4.000 0 0,-1.000 4.000 0 15,1.000 0.000 0-15,-1.000 0.000 0 0,0.000 0.000 0 0,1.000-3.000 0 0,-7.000 3.000 0 16,7.000 0.000 0-16,-1.000-4.000 0 0,0.000 4.000 0 0,2.000-3.000 0 0,-2.000 3.000 0 0,-6.000-4.000 0 0,6.000 4.000 0 0,1.000-5.000 0 0,-1.000 2.000 0 0,1.000 3.000 0 16,-7.000 0.000 0-16,6.000-3.000 0 0,1.000 3.000 0 0,-7.000-4.000 0 0,6.000 4.000 0 15,0.000-4.000 0-15,-6.000 4.000 0 0,8.000 0.000 0 0,-8.000-3.000 0 0,0.000 3.000 0 0,6.000 0.000 0 0,-6.000-3.000 0 0,6.000 3.000 0 0,-6.000 0.000 0 16,0.000 0.000-4-16,0.000-5.000 0 0,7.000 5.000-4 0,-7.000 0.000 0 0,0.000 0.000-4 0,0.000-3.000 0 16,0.000 3.000-8-16,0.000 0.000-4 0,0.000 0.000-4 0,7.000-5.000-4 0,-7.000 5.000-4 0,0.000 0.000-4 0,0.000-2.000-56 0,0.000-3.000 36 0,0.000 5.000 0 0,6.000 0.000-4 15,-6.000-3.000-8-15,0.000-1.000 0 0,0.000 4.000-4 0,6.000-4.000-8 0,-6.000 1.000-8 0,0.000-1.000-8 0,0.000 0.000-8 0,7.000 1.000 0 0,-7.000-1.000 12 0</inkml:trace>
  <inkml:trace contextRef="#ctx0" brushRef="#br0">18972.000 6517.000 39 0,'0.000'0.000'116'0,"-6.000"-4.000"120"0,6.000 4.000-112 0,-6.000 0.000-12 0,6.000-3.000-28 15,0.000 3.000-28-15,-7.000 0.000-20 0,7.000 0.000-8 0,0.000 0.000-4 0,0.000 0.000-4 0,0.000 0.000 4 0,0.000-4.000 4 0,0.000 4.000 4 0,0.000 0.000 4 16,0.000 4.000 4-16,7.000-8.000 4 0,-7.000 4.000 0 0,0.000 0.000 8 0,6.000 0.000-4 0,0.000 0.000 4 16,-6.000 4.000-4-16,6.000-4.000 0 0,2.000 0.000 0 0,-2.000 0.000-8 0,0.000 3.000-4 0,1.000-3.000 0 0,-1.000 4.000-8 0,1.000-4.000-4 0,6.000 0.000 0 0,-7.000 4.000 0 15,2.000-4.000-4-15,4.000 0.000-4 0,-6.000 0.000 0 0,8.000 0.000 0 0,-8.000 0.000 0 0,1.000 0.000-4 0,5.000 3.000 0 0,-4.000-3.000 0 0,4.000 0.000 0 0,-6.000 0.000-4 16,1.000 0.000 0-16,6.000 0.000-4 0,-6.000 0.000-4 0,-1.000 0.000 4 0,8.000 0.000-4 15,-8.000 0.000 0-15,0.000 0.000 4 0,0.000 0.000-8 0,2.000 0.000 4 0,-2.000 4.000 0 0,-6.000-4.000 0 0,6.000 0.000 0 0,1.000 0.000 0 0,-7.000 0.000-4 16,6.000 0.000 0-16,-6.000 0.000 0 0,7.000 0.000-4 0,-7.000 0.000-4 0,0.000 0.000-40 16,0.000 0.000 24-16,7.000 0.000-8 0,-7.000 0.000-4 0,0.000 4.000-4 0,0.000-4.000-12 0,0.000 0.000-4 0,0.000 0.000-4 0,0.000 0.000-4 0,0.000 0.000 8 0,0.000 0.000-20 15,0.000 0.000 0-15,0.000 0.000 0 0,0.000-4.000-4 0,0.000 4.000-4 0,0.000 0.000 4 16,0.000-4.000-8-16,6.000 4.000 0 0,-6.000-3.000-12 0,6.000-1.000-4 0,-6.000 0.000-8 0,6.000 4.000 8 0,-6.000-7.000 12 0</inkml:trace>
  <inkml:trace contextRef="#ctx0" brushRef="#br0">19611.000 6184.000 39 0,'6.000'-4.000'104'0,"-6.000"1.000"-4"0,6.000-2.000 108 0,-6.000 2.000-124 0,7.000 3.000-20 15,-7.000-3.000-16-15,0.000 3.000-16 0,0.000-5.000 0 0,7.000 5.000-4 0,-7.000 0.000 4 0,6.000-2.000 0 0,-6.000 2.000 0 0,0.000 0.000 8 0,7.000 0.000-4 0,-7.000 0.000 8 16,5.000 0.000-4-16,-5.000 0.000 4 0,0.000 2.000-4 0,8.000-2.000 4 0,-8.000 5.000-4 0,0.000-5.000-4 15,6.000 3.000 0-15,-6.000 0.000-4 0,0.000 2.000 0 0,7.000-2.000 0 0,-7.000 1.000-8 0,0.000 3.000 0 0,0.000-4.000 0 0,0.000 6.000-4 0,0.000-3.000-4 16,0.000 2.000 0-16,0.000-2.000 0 0,-7.000 6.000 4 0,7.000-1.000-4 0,-6.000-4.000 4 16,-2.000 4.000-4-16,8.000 0.000 0 0,-5.000 4.000 0 0,-2.000-4.000 0 0,1.000 4.000-4 0,-1.000-4.000 0 0,7.000 3.000 0 0,-7.000 1.000-4 0,1.000-4.000 0 0,0.000 3.000 0 15,-1.000 2.000 0-15,0.000-2.000-4 0,1.000 0.000 4 0,0.000-3.000-4 0,-1.000 4.000 0 16,1.000 0.000 0-16,-1.000-4.000 4 0,7.000 3.000-8 0,-7.000-2.000 4 0,7.000 2.000-4 0,-6.000-3.000 0 0,0.000 0.000 0 0,6.000 0.000 0 0,-7.000 14.000 4 0,0.000-16.000 0 16,7.000 1.000-4-16,0.000 1.000 4 0,-6.000 0.000-4 0,6.000-4.000 0 0,0.000 4.000 4 15,0.000-3.000-4-15,0.000-2.000 4 0,0.000 2.000-4 0,0.000 0.000 0 0,0.000-1.000 0 0,6.000 0.000 0 0,-6.000 0.000 0 0,0.000-3.000 0 0,0.000 4.000 4 0,7.000-5.000-4 16,-7.000 1.000 0-16,7.000 3.000 0 0,-7.000-3.000 0 0,0.000-4.000 0 0,6.000 7.000 0 0,-6.000-7.000 0 0,6.000 0.000-4 0,-6.000 4.000 4 0,7.000-4.000 0 0,-7.000 0.000-4 15,7.000 0.000 0-15,-7.000 3.000 4 0,6.000-3.000-4 0,1.000-3.000 0 0,-1.000 3.000-4 16,0.000 0.000 4-16,1.000-4.000-4 0,0.000 4.000 0 0,-7.000-4.000-4 0,6.000 1.000 0 0,0.000-1.000-4 0,1.000 4.000-4 0,6.000-7.000 4 0,-6.000 3.000-4 0,-2.000 1.000-4 16,3.000-2.000 0-16,-2.000 2.000-4 0,1.000-1.000 0 0,-7.000-3.000 0 0,6.000 4.000-4 15,0.000-1.000 0-15,2.000-3.000 0 0,-8.000 3.000-4 0,6.000-3.000 0 0,0.000 2.000 4 0,-6.000-1.000-4 0,7.000 2.000 4 0,-7.000-3.000-4 0,6.000 4.000 0 0,-6.000-6.000 0 16,7.000-1.000-36-16,-7.000 6.000 36 0,6.000-4.000 0 0,-6.000 5.000-4 0,0.000-5.000 4 16,0.000 6.000-4-16,0.000-7.000 4 0,0.000 6.000-4 0,0.000-4.000 4 0,0.000 3.000-4 0,0.000 0.000 0 0,0.000-3.000 0 0,0.000-1.000-4 0,0.000 5.000 0 0,-6.000-4.000-4 15,6.000 3.000 0-15,0.000-3.000-12 0,-7.000 3.000-4 0,1.000-3.000-8 0,6.000 0.000-8 0,-7.000 2.000 0 0</inkml:trace>
  <inkml:trace contextRef="#ctx0" brushRef="#br0">19408.000 6378.000 27 0,'-6.000'0.000'84'0,"6.000"0.000"-4"0,-6.000-4.000-4 0,6.000 4.000-4 0,0.000 0.000-12 0,-7.000 0.000-4 16,7.000-3.000-8-16,0.000 3.000-8 0,0.000 0.000-4 0,0.000 0.000 4 0,0.000 0.000-8 0,0.000 0.000 8 0,0.000 0.000-8 0,0.000 0.000 4 0,0.000 0.000-4 0,0.000 0.000 0 15,0.000 0.000 0-15,0.000 0.000-4 0,0.000 0.000 0 0,0.000 0.000 0 0,0.000 0.000-4 16,0.000-4.000 28-16,0.000 4.000-28 0,0.000 0.000 4 0,7.000 0.000 0 0,-7.000 0.000 0 0,6.000 0.000 4 0,0.000 0.000-4 0,2.000 0.000 4 0,-8.000 0.000-4 0,6.000 0.000 0 15,0.000 0.000 0-15,1.000 0.000 0 0,-1.000 0.000-4 0,7.000 0.000 0 0,-6.000 0.000-4 16,-1.000 0.000 0-16,0.000 4.000 0 0,2.000-4.000-4 0,4.000 3.000 0 0,-5.000-3.000 4 0,0.000 4.000-8 0,-1.000-4.000 4 0,7.000 3.000 0 0,-7.000 1.000-4 0,8.000-4.000-4 16,-8.000 4.000 4-16,7.000-4.000-4 0,-6.000 3.000 0 0,6.000-3.000-4 0,-7.000 5.000 4 15,7.000-5.000-4-15,-6.000 0.000-4 0,5.000 3.000 4 0,-5.000-3.000 0 0,6.000 0.000-4 0,-1.000 3.000 0 0,-4.000-3.000 4 0,5.000 4.000-4 0,-7.000-4.000 0 0,0.000 4.000 0 16,2.000-4.000 0-16,4.000 0.000 4 0,-5.000 3.000-4 0,-1.000-3.000 0 0,1.000 3.000 0 16,-1.000-3.000 0-16,1.000 0.000 0 0,-7.000 0.000 0 0,6.000 0.000 0 0,1.000 0.000 0 0,0.000 0.000 0 0,-7.000 0.000 0 0,6.000 0.000 0 0,0.000 0.000 0 0,1.000 0.000 0 15,-7.000 0.000 0-15,7.000 0.000 0 0,-7.000 0.000 0 0,0.000 0.000 0 0,6.000 0.000 0 0,-6.000 0.000 0 0,0.000 0.000 0 0,0.000 0.000 0 0,0.000 0.000 0 0,0.000 0.000 0 16,6.000 0.000 0-16,-6.000-3.000 0 0,0.000 3.000 0 0,0.000 0.000 0 0,0.000 0.000-4 15,0.000 0.000 0-15,0.000 0.000-4 0,0.000 0.000-4 0,0.000-3.000-8 0,0.000 6.000-4 0,0.000-6.000-8 0,0.000 3.000-4 16,0.000 0.000-12-16,0.000 0.000 0 0,0.000-4.000-16 0,0.000 4.000-4 0,-6.000-4.000-8 0,6.000 4.000-4 0,0.000 0.000-8 16,-6.000-3.000 0-16,6.000 3.000-8 0,0.000-3.000-4 0,-7.000 3.000-8 0,7.000 0.000-12 0,-7.000-5.000-8 0,7.000 5.000 4 0,-6.000 0.000 8 15,0.000 0.000 12-15</inkml:trace>
  <inkml:trace contextRef="#ctx0" brushRef="#br0">7542.000 8268.000 63 0,'0.000'-4.000'68'0,"0.000"1.000"-4"15,0.000 3.000-4-15,0.000-4.000-8 0,0.000 0.000-4 0,0.000 4.000-4 0,0.000-3.000-8 0,0.000 3.000-8 0,0.000-3.000 0 0,7.000 3.000-4 0,-14.000-4.000 4 0,7.000 4.000-4 16,0.000-5.000 32-16,0.000 5.000-28 0,0.000 0.000 0 0,0.000 0.000 4 0,0.000 0.000 0 0,0.000 0.000 0 0,0.000 0.000 0 0,0.000 5.000-4 0,0.000-5.000 4 0,0.000 0.000-4 15,-6.000 0.000-4-15,6.000 0.000 4 0,0.000 0.000-4 0,0.000 4.000 0 0,-6.000-4.000 0 16,6.000 0.000 0-16,0.000 3.000 0 0,0.000-3.000 0 0,-8.000 3.000 0 0,8.000 1.000-4 0,0.000 0.000 8 0,-6.000-1.000-8 0,6.000 1.000 4 0,0.000 3.000-4 0,-6.000 0.000 0 16,0.000 1.000 4-16,6.000 3.000-4 0,-7.000 0.000 0 0,7.000 1.000 0 0,-7.000-2.000-4 15,1.000 5.000 4-15,6.000-4.000-4 0,-7.000 3.000 0 0,7.000 1.000 0 0,-6.000 0.000 0 0,0.000-1.000-4 0,6.000 0.000 0 0,-8.000 1.000-4 0,8.000 1.000 4 0,-6.000-3.000 0 16,6.000 6.000-4-16,0.000-4.000 0 0,-6.000 0.000 4 0,6.000-1.000-4 0,0.000 1.000 0 16,0.000-1.000 0-16,0.000 1.000-4 0,0.000-4.000 0 0,0.000 4.000 0 0,0.000-4.000-4 0,0.000 0.000 4 0,0.000 0.000-4 0,0.000 0.000 0 0,6.000-1.000 0 0,-6.000 9.000-4 15,6.000-12.000 8-15,-6.000 1.000-4 0,8.000 2.000 0 0,-2.000-5.000 0 0,-6.000 2.000 0 16,6.000-4.000 0-16,1.000 5.000 0 0,-1.000-5.000 0 0,1.000 1.000 0 0,0.000 0.000 0 0,-7.000-4.000 0 0,12.000 3.000 0 0,-6.000-3.000 0 0,2.000 5.000 0 0,-2.000-5.000 0 15,0.000 0.000 0-15,1.000 0.000 0 0,6.000-5.000 0 0,-6.000 5.000 0 0,-1.000-3.000 0 0,6.000-1.000 0 0,-4.000 0.000 0 0,4.000-3.000 0 0,-5.000 0.000 0 0,0.000 0.000 0 16,6.000-1.000 0-16,-7.000 1.000 0 0,7.000-4.000 0 0,0.000 0.000 0 0,-7.000-1.000 0 16,8.000 2.000 0-16,-1.000-1.000 0 0,0.000 0.000 0 0,0.000-4.000 0 0,-1.000 0.000 0 0,2.000 5.000 0 0,-1.000-5.000-4 0,0.000 1.000 4 0,0.000-1.000 0 0,-1.000 0.000 0 15,-5.000 1.000 0-15,6.000-1.000-4 0,1.000 0.000 4 0,-8.000 1.000 0 0,7.000-5.000-4 16,0.000 5.000 4-16,0.000-16.000 0 0,-7.000 16.000-4 0,1.000-1.000 4 0,0.000 4.000 0 0,-1.000-4.000 0 0,-6.000 1.000 0 0,7.000 3.000 0 0,-7.000-1.000-4 0,0.000 1.000 4 16,0.000 0.000 0-16,0.000 1.000 0 0,0.000-2.000 0 0,-7.000 5.000 0 0,7.000-4.000 0 15,-6.000 1.000 0-15,-1.000 1.000 0 0,0.000 3.000 0 0,1.000-2.000 0 0,0.000-3.000 0 0,-1.000 4.000 0 0,0.000 2.000 0 0,1.000-1.000-4 0,-1.000-1.000 4 0,-5.000 3.000 0 16,5.000 0.000 0-16,-6.000 0.000-4 0,6.000 2.000 0 0,0.000-3.000 8 0,-5.000 5.000-8 0,5.000-3.000 4 0,1.000 3.000 0 0,-7.000 0.000-4 0,6.000 0.000 4 0,-5.000 0.000 0 15,4.000 3.000-4-15,2.000-3.000 4 0,0.000 5.000-4 0,-7.000-3.000-4 0,6.000 2.000-4 16,-6.000 0.000 0-16,7.000 0.000 0 0,-8.000 3.000-4 0,8.000-3.000-4 0,-7.000 3.000-4 0,6.000 0.000 0 0,-5.000-3.000-4 0,5.000 3.000 0 0,-6.000 1.000-8 0,6.000 3.000 0 16,1.000-4.000 0-16,0.000 0.000-8 0,-14.000 8.000-48 0,14.000-8.000 44 0,-1.000 4.000-4 15,0.000-4.000 0-15,1.000 1.000-4 0,-1.000-1.000 4 0,1.000 0.000-4 0,0.000 0.000 4 0,-2.000 1.000-4 0,8.000 0.000 0 0,-6.000 3.000 0 0,0.000-4.000 4 0,6.000 1.000-4 16,-6.000-2.000 0-16,-1.000 2.000-8 0,7.000-1.000-4 0,-7.000 1.000 0 0,7.000-1.000-8 16,-6.000 0.000 0-16</inkml:trace>
  <inkml:trace contextRef="#ctx0" brushRef="#br0">7522.000 8474.000 43 0,'8.000'2.000'80'0,"-2.000"-2.000"4"0,-6.000 0.000-4 0,6.000 0.000-4 16,-6.000 0.000-8-16,7.000 0.000-12 0,-7.000 5.000-4 0,6.000-5.000-16 0,-6.000 0.000-12 16,7.000 3.000 0-16,0.000-3.000 0 0,-7.000 4.000 4 0,6.000 0.000-4 0,0.000-4.000 4 0,0.000 7.000 0 0,-6.000-7.000 8 0,14.000 7.000-4 0,-8.000-3.000 4 0,1.000-1.000 0 15,0.000 5.000 0-15,-1.000-4.000 4 0,1.000 3.000-4 0,-1.000-3.000-4 0,7.000 3.000 4 16,-6.000 0.000 0-16,-1.000 0.000-4 0,0.000 1.000 4 0,1.000-1.000 0 0,6.000 4.000-4 0,-6.000-3.000 0 0,-1.000 0.000 4 0,7.000 2.000-4 0,0.000 5.000 32 0,-7.000-4.000-36 16,2.000-4.000 0-16,-2.000 0.000 0 0,7.000 1.000-4 0,-13.000-2.000 0 0,13.000 2.000 0 15,-7.000-1.000-4-15,1.000 1.000 4 0,-1.000-1.000-4 0,0.000 0.000 0 0,1.000 0.000 0 0,0.000 1.000-4 0,-1.000-1.000 4 0,1.000 1.000-4 0,0.000-5.000 0 0,-1.000 5.000 0 16,0.000 0.000-4-16,1.000-6.000 0 0,-7.000 6.000 0 0,6.000-4.000-4 0,1.000 3.000 0 0,-7.000-3.000-4 0,7.000 0.000 0 0,-7.000-1.000-4 0,6.000 1.000 4 0,-6.000-1.000-4 15,0.000 2.000 0-15,6.000-2.000 0 0,-6.000 0.000 0 0,0.000-3.000 0 0,7.000 4.000 0 16,-7.000-4.000 0-16,0.000 4.000 0 0,0.000-4.000 0 0,0.000 0.000 0 0,7.000 0.000 0 0,-7.000 3.000 0 0,0.000-3.000 0 0,0.000 0.000 0 0,0.000 0.000-4 0,0.000 0.000-4 16,0.000-3.000-4-16,0.000 3.000 0 0,0.000 0.000-8 0,0.000 0.000-4 0,0.000 0.000-8 15,0.000 0.000-12-15,0.000 0.000-4 0,-7.000-4.000-8 0,7.000 4.000-8 0,0.000-4.000-8 0,0.000-2.000-92 0,0.000 1.000 72 0,0.000 2.000-4 0,0.000-1.000 0 0,0.000 1.000-4 16,0.000-5.000 0-16,0.000 5.000-8 0,0.000-5.000-4 0,0.000 0.000-8 0,0.000 1.000-4 16,7.000 4.000 4-16,-7.000-5.000 12 0</inkml:trace>
  <inkml:trace contextRef="#ctx0" brushRef="#br0">8240.000 8422.000 67 0,'0.000'0.000'100'0,"0.000"-4.000"-4"0,0.000 4.000 0 0,-8.000 0.000-12 0,8.000 0.000-16 0,0.000 0.000-20 0,0.000 0.000-16 16,0.000-3.000-12-16,0.000 3.000 0 0,0.000 0.000-4 0,-6.000 0.000 4 0,6.000 0.000-4 16,0.000 0.000 8-16,0.000 0.000-4 0,0.000 0.000 4 0,0.000 0.000 0 0,6.000 0.000 4 0,-6.000 0.000-4 0,0.000 0.000 4 0,8.000 0.000 0 0,-8.000 0.000 0 0,6.000 0.000-4 15,0.000 0.000 4-15,0.000 0.000 0 0,2.000 0.000 4 0,-2.000 0.000-4 0,0.000 0.000 0 0,1.000 0.000 0 0,6.000 0.000 0 0,-6.000 0.000-4 0,4.000 0.000 4 16,-4.000 0.000-4-16,7.000-4.000 0 0,-1.000 4.000 0 0,-7.000 0.000 0 0,8.000 0.000-4 0,-2.000-4.000-4 15,-4.000 4.000 0-15,4.000 0.000 0 0,1.000-3.000-4 0,-6.000 3.000 0 0,6.000 0.000-8 0,-7.000 0.000 0 0,8.000-4.000 0 0,-8.000 4.000 0 0,0.000 0.000-4 0,7.000 0.000 0 16,-6.000 0.000 0-16,-1.000 0.000 0 0,1.000 0.000 0 0,-1.000 0.000 0 0,1.000 0.000 0 16,-7.000 0.000 0-16,7.000 0.000 0 0,-7.000 0.000 0 0,0.000 0.000 0 0,6.000 0.000 0 0,-6.000 0.000 0 0,0.000 0.000-4 0,0.000 0.000 0 0,0.000 0.000-4 0,0.000 0.000 0 15,0.000 0.000-8-15,0.000 0.000 0 0,0.000 0.000-8 0,-6.000 0.000-4 0,6.000 0.000-8 16,0.000 0.000-4-16,-7.000 0.000-8 0,7.000 0.000-4 0,0.000 4.000-4 0,-7.000-4.000-4 0,7.000 0.000 0 0,-6.000 0.000-4 0,6.000 3.000 0 0,-7.000-3.000 0 0,7.000 0.000-4 16,-6.000 4.000 4-16,-1.000-4.000 4 0,7.000 4.000 0 0,-7.000-4.000-4 0,1.000 3.000-4 15,0.000-3.000 0-15,-8.000 4.000-8 0,8.000-4.000-4 0,0.000 4.000 0 0</inkml:trace>
  <inkml:trace contextRef="#ctx0" brushRef="#br0">8181.000 8562.000 63 0,'-6.000'0.000'80'0,"6.000"3.000"-4"0,0.000-3.000-8 0,0.000 0.000-8 0,0.000 0.000-12 0,0.000 0.000-4 0,-8.000 0.000-12 16,8.000 0.000-4-16,0.000 0.000-8 0,8.000 0.000 20 0,-8.000 0.000-20 0,0.000 0.000 0 16,0.000 0.000 0-16,0.000 0.000 4 0,6.000 0.000-4 0,-6.000 0.000 4 0,0.000 0.000 0 0,6.000-3.000 4 0,-6.000 3.000-4 0,6.000 0.000 4 0,1.000 0.000-4 0,-7.000 0.000 0 15,7.000 0.000 0-15,-1.000-5.000 0 0,1.000 5.000-4 0,-1.000 0.000 4 0,8.000 0.000-4 0,-8.000 0.000 0 0,0.000 0.000 0 0,0.000 0.000-4 0,2.000-3.000 4 16,4.000 3.000 0-16,-5.000 0.000 0 0,6.000 0.000 0 0,-6.000 3.000-4 0,-1.000-3.000 0 0,6.000 0.000 0 15,-4.000 0.000-4-15,3.000 0.000 0 0,-3.000 0.000-4 0,-2.000 0.000 4 0,8.000 0.000-8 0,-8.000 5.000 4 0,0.000-5.000-4 0,8.000 0.000-4 0,-8.000 0.000 4 0,0.000 0.000-4 16,1.000 0.000 0-16,0.000 3.000 4 0,-1.000-3.000-4 0,1.000 0.000 0 0,-1.000 0.000 0 16,0.000 0.000 0-16,-6.000 0.000 0 0,8.000 0.000 0 0,-2.000 0.000 4 0,0.000 0.000-4 0,-6.000 0.000 4 0,6.000 0.000-8 0,1.000 0.000 4 0,-7.000 0.000 4 15,0.000-3.000-4-15,7.000 3.000 0 0,-7.000 0.000 0 0,6.000 0.000 0 0,-6.000-5.000 0 16,0.000 5.000 0-16,0.000 0.000 0 0,0.000-3.000 0 0,7.000 3.000 0 0,-7.000-4.000 0 0,0.000 4.000 0 0,0.000 0.000-4 0,0.000 0.000-4 0,0.000 0.000 0 0,0.000 0.000-4 16,0.000 0.000-4-16,0.000 0.000-4 0,0.000 0.000-4 0,0.000 0.000-8 0,0.000 0.000-4 15,0.000 0.000-8-15,0.000 0.000-8 0,0.000-3.000-4 0,0.000 3.000-8 0,0.000 0.000-8 0,0.000 0.000-4 0,0.000 0.000-16 0,-7.000 0.000-8 0,7.000 0.000-16 0,0.000 0.000-4 16,0.000 0.000 8-16,-6.000 0.000 8 0</inkml:trace>
  <inkml:trace contextRef="#ctx0" brushRef="#br0">12694.000 8264.000 3 0,'0.000'0.000'76'0,"0.000"-3.000"-4"0,0.000 3.000 0 0,0.000-4.000-8 16,0.000 4.000-8-16,0.000-4.000-4 0,0.000 4.000-8 0,0.000 0.000-8 0,0.000 0.000-8 0,0.000-3.000 0 16,0.000 0.000 0-16,0.000 3.000-4 0,7.000 0.000 0 0,-7.000-4.000 0 0,0.000 4.000 0 0,0.000-5.000 4 0,0.000 5.000-4 0,0.000 0.000 0 0,0.000 0.000 4 15,0.000-3.000 0-15,0.000 3.000-4 0,0.000 0.000 8 0,0.000 0.000-4 0,0.000 0.000 0 0,0.000 0.000 0 0,0.000 0.000 0 0,0.000 0.000 0 0,0.000 0.000-4 0,0.000 0.000 4 0,0.000 0.000-4 16,0.000 0.000 0-16,0.000 0.000 0 0,0.000 0.000 0 0,0.000 3.000 0 0,0.000-3.000 4 15,0.000 0.000 0-15,0.000 5.000 0 0,0.000-1.000 4 0,0.000-1.000 0 0,0.000 0.000-4 0,6.000 5.000 8 0,-6.000-5.000-4 0,0.000 5.000 4 0,0.000 2.000 0 0,-6.000-2.000-4 16,6.000 7.000-4-16,0.000-4.000 4 0,-7.000 15.000 20 0,7.000-12.000-24 0,0.000 1.000-4 16,-7.000-1.000 0-16,7.000 1.000-4 0,-6.000 3.000 4 0,0.000 1.000-4 0,6.000-1.000 4 0,-8.000 1.000-4 0,2.000 2.000-4 0,0.000-3.000 4 0,0.000 5.000-4 0,6.000-2.000-4 15,-7.000 1.000 4-15,0.000 0.000-8 0,1.000 1.000 0 0,-1.000-1.000-4 16,1.000 3.000 4-16,0.000-3.000-4 0,-2.000-3.000-4 0,2.000 2.000 4 0,0.000 2.000-4 0,0.000-5.000 0 0,-2.000 4.000 0 0,2.000-4.000 0 0,0.000-3.000 0 0,-1.000 3.000 0 16,7.000-3.000 0-16,-6.000 3.000 0 0,6.000-7.000 0 0,-7.000 4.000 0 0,7.000-1.000 0 0,0.000-3.000 0 0,-7.000 1.000 0 0,7.000 2.000 0 0,0.000-7.000 0 0,0.000 4.000 0 15,0.000 1.000 0-15,0.000-6.000 0 0,0.000 5.000 0 0,0.000-3.000-4 0,0.000-1.000 0 16,0.000 0.000 0-16,0.000-3.000 0 0,0.000 0.000 0 0,0.000 3.000-4 0,0.000-3.000 0 0,0.000 0.000-4 0,0.000-4.000-4 0,0.000 2.000 0 0,0.000-2.000 0 0,0.000 0.000-8 15,0.000 0.000 4-15,0.000 0.000-12 0,0.000 0.000-32 0,0.000 0.000 20 0,0.000-2.000 0 16,0.000 2.000-8-16,0.000 0.000 0 0,0.000-4.000-8 0,0.000 0.000-4 0,0.000-3.000 0 0,0.000 3.000-4 0,0.000 0.000-4 0,0.000-3.000-4 0,0.000 0.000 4 0,0.000-4.000 0 16,7.000 0.000 4-16,-7.000 3.000 0 0,0.000-3.000 0 0,7.000 1.000 0 0,-7.000 2.000 0 15,6.000-2.000 4-15,-6.000-5.000-4 0,7.000 4.000-4 0,-7.000 0.000-4 0,6.000-1.000-8 0,-6.000-2.000-4 0,6.000 3.000 0 0</inkml:trace>
  <inkml:trace contextRef="#ctx0" brushRef="#br0">12687.000 8297.000 55 0,'0.000'-7.000'88'16,"0.000"-1.000"0"-16,0.000-2.000 0 0,0.000 2.000-12 0,0.000 5.000-20 0,0.000-5.000-8 0,0.000 2.000-20 0,0.000-3.000-8 0,7.000 3.000 0 0,-7.000 2.000-4 0,0.000 0.000 0 15,0.000-3.000 4-15,0.000 3.000 0 0,7.000 1.000 0 0,-7.000-1.000 4 0,0.000-1.000 0 0,6.000 3.000 0 16,-6.000-2.000 0-16,7.000 0.000 4 0,-1.000-3.000 12 0,-6.000 7.000-20 0,5.000-4.000 0 0,4.000 4.000-4 0,-9.000-4.000-4 0,6.000 4.000 4 0,0.000 0.000-4 0,-1.000 0.000 0 16,3.000-2.000 0-16,-1.000 2.000-4 0,-1.000 2.000 8 0,7.000-2.000-4 0,-7.000 0.000-4 0,2.000 4.000 4 0,4.000-4.000-4 0,-6.000 0.000 0 0,8.000 4.000 0 0,-8.000 0.000-4 15,7.000-1.000 0-15,-6.000 1.000 0 0,6.000 0.000-4 0,-7.000 3.000 4 16,8.000-3.000 0-16,-2.000 3.000-4 0,-5.000-3.000 0 0,6.000 3.000 0 0,-6.000-3.000 0 0,5.000 2.000 0 0,-5.000 3.000 4 0,0.000-3.000 0 0,-1.000 2.000 0 0,7.000-1.000-4 15,-6.000 0.000 0-15,-1.000 0.000 0 0,1.000 1.000 4 0,-1.000-1.000-4 0,-6.000 1.000 0 0,6.000-1.000 4 16,1.000-3.000 0-16,0.000 6.000-4 0,-7.000-5.000 4 0,6.000 2.000 0 0,-6.000 0.000 0 0,6.000 1.000 0 0,-6.000-1.000 0 0,0.000-4.000 0 0,8.000 5.000 4 16,-8.000-1.000-4-16,0.000 0.000 4 0,0.000-3.000-4 0,0.000 0.000 4 0,0.000 3.000 0 15,0.000-3.000 4-15,0.000 3.000-4 0,0.000-3.000 4 0,-8.000-1.000 0 0,8.000 5.000 0 0,-6.000-5.000 0 0,0.000 0.000 0 0,-1.000 6.000 0 0,-6.000 1.000 12 0,7.000-6.000-16 16,-1.000 4.000 0-16,-6.000-5.000 0 0,6.000 5.000-4 0,-5.000-6.000 0 0,5.000 6.000-4 0,-6.000-4.000 4 0,0.000 0.000-4 0,0.000 3.000 0 0,6.000-3.000 0 0,-5.000 3.000 0 16,-2.000-4.000 0-16,2.000 2.000 0 0,-2.000-2.000 0 0,1.000 1.000 0 0,7.000-1.000 0 15,-8.000 1.000 0-15,8.000 0.000-4 0,-6.000-4.000-4 0,4.000 0.000 0 0,2.000 3.000 0 0,-7.000-3.000-8 0,7.000 0.000 0 0,-1.000 4.000-4 0,-1.000-4.000-8 0,8.000 0.000-4 16,-5.000 0.000-4-16,-1.000 0.000-4 0,6.000 0.000-8 0,0.000 0.000-4 0,0.000 0.000-4 15,-6.000 0.000-8-15,6.000 0.000 0 0,0.000 0.000-4 0,6.000 0.000-8 0,-6.000 0.000 0 0,0.000-4.000-8 0,6.000 4.000-12 0,-6.000 0.000-4 0,5.000-3.000-8 0,-5.000 3.000 12 0</inkml:trace>
  <inkml:trace contextRef="#ctx0" brushRef="#br0">13117.000 8474.000 87 0,'0.000'0.000'100'16,"0.000"0.000"8"-16,0.000 0.000-4 0,0.000 0.000-8 0,0.000 0.000-24 0,0.000 0.000-24 0,0.000 0.000-16 0,0.000-5.000-8 0,7.000 5.000-4 0,-7.000 0.000 0 0,0.000 0.000 0 16,0.000-3.000 4-16,6.000 3.000 0 0,-6.000-3.000 0 0,7.000 3.000 4 0,-1.000 0.000 4 15,-6.000 0.000-4-15,7.000 0.000 4 0,-1.000-5.000-4 0,1.000 5.000-4 0,0.000 0.000 0 0,-1.000 0.000-4 0,0.000 5.000-4 0,1.000-5.000-4 0,0.000 0.000 4 0,-1.000 0.000-4 16,1.000 0.000 0-16,-1.000 3.000-4 0,0.000-3.000 4 0,1.000 3.000-4 0,0.000-3.000-4 0,-7.000 5.000 4 0,12.000-5.000-4 0,-4.000 2.000 4 0,-2.000-2.000-4 0,0.000 0.000-4 16,1.000 5.000 4-16,-7.000-5.000-4 0,6.000 3.000 0 0,1.000-3.000 0 0,-1.000 0.000 4 15,1.000 0.000-8-15,-7.000 0.000 8 0,6.000 0.000-4 0,0.000 0.000 0 0,2.000 0.000 0 0,-8.000 0.000-4 0,6.000 0.000 4 0,-6.000 0.000-4 0,6.000 0.000-4 0,1.000 4.000-12 16,-7.000-4.000 0-16,0.000 0.000 0 0,0.000 0.000-4 0,0.000-4.000-8 0,0.000 4.000-4 15,0.000 4.000-8-15,0.000-8.000-4 0,0.000 4.000-8 0,0.000 0.000-4 0,0.000 0.000-4 0,-7.000 0.000-4 0,7.000 0.000-4 0,-6.000 0.000-8 0,0.000 0.000-4 0,6.000 0.000-12 16,-8.000 0.000-8-16,2.000 0.000 4 0,0.000 4.000 8 0</inkml:trace>
  <inkml:trace contextRef="#ctx0" brushRef="#br0">13020.000 8605.000 55 0,'0.000'0.000'96'0,"0.000"0.000"8"16,0.000 0.000-4-16,0.000 0.000-8 0,0.000 4.000-16 0,0.000-4.000-20 0,0.000 0.000-16 0,0.000 0.000-12 0,0.000 0.000-4 0,0.000 0.000 0 0,6.000 0.000 4 0,-6.000 0.000 0 15,6.000 0.000 0-15,-6.000 0.000 4 0,8.000 0.000 4 0,-8.000 0.000-4 0,6.000 0.000 4 16,0.000 0.000-4-16,-6.000 0.000 0 0,7.000 0.000-4 0,-1.000 0.000-4 0,1.000 4.000-4 0,-7.000-4.000-4 0,13.000 0.000 12 0,-7.000 0.000-16 0,0.000 0.000-8 0,2.000 0.000 0 16,-2.000 0.000 0-16,0.000 3.000 0 0,1.000-3.000-4 0,-1.000 0.000 0 0,1.000 0.000 0 15,-1.000-3.000 0-15,7.000 3.000 0 0,-6.000 0.000 0 0,0.000 0.000 0 0,-1.000 0.000-4 0,7.000 0.000 4 0,-6.000 0.000-8 0,-1.000-4.000 0 0,1.000 4.000-8 0,-1.000 0.000-4 16,0.000-4.000-8-16,1.000 4.000-8 0,0.000-4.000-8 0,-1.000 4.000-8 0,0.000-2.000-8 0,2.000 2.000-12 0,-2.000-5.000-4 0,0.000 2.000-12 0,1.000 3.000-4 0,-7.000-4.000-16 16,6.000 0.000-12-16,1.000 0.000 8 0,-7.000 4.000 8 0</inkml:trace>
  <inkml:trace contextRef="#ctx0" brushRef="#br0">13775.000 8488.000 51 0,'0.000'0.000'124'0,"0.000"0.000"0"16,0.000 0.000 4-16,0.000 0.000 0 0,0.000 0.000-4 0,0.000 0.000-28 0,0.000 0.000-36 0,0.000 0.000-28 0,7.000 0.000-12 0,-7.000-4.000-12 0,6.000 4.000 4 0,-6.000 0.000 0 16,7.000-3.000 8-16,-1.000 3.000 0 0,0.000-5.000 8 0,8.000 5.000 0 0,-8.000-2.000 12 15,0.000 2.000 0-15,0.000 0.000 4 0,8.000-5.000 0 0,-7.000 5.000-4 0,6.000 0.000 0 0,0.000 0.000-8 0,-7.000 5.000 0 0,8.000-5.000-4 0,-8.000 0.000-4 0,0.000 0.000-8 16,7.000 2.000 0-16,-6.000-2.000-8 0,0.000 0.000 0 0,5.000 0.000-4 0,-5.000 5.000 0 0,6.000-5.000-4 0,-7.000 0.000 0 0,8.000 0.000 0 0,-1.000 3.000 0 0,-7.000-3.000 0 16,7.000 0.000 0-16,0.000 0.000 0 0,1.000 0.000 0 0,-2.000 0.000 0 0,0.000 0.000 0 15,2.000 0.000 0-15,-7.000 0.000 0 0,13.000 0.000 0 0,-14.000 0.000 0 0,13.000 0.000 0 0,7.000-3.000 0 0,-12.000 3.000 0 0,5.000 0.000 0 0,-6.000-5.000 0 0,0.000 5.000 0 16,7.000-2.000 0-16,-8.000 2.000 0 0,8.000 0.000 0 0,-7.000-5.000-4 0,7.000 5.000 0 15,-8.000 0.000 0-15,8.000 0.000-8 0,-7.000-3.000 0 0,0.000 3.000-4 0,0.000 0.000-8 0,1.000 0.000-4 0,-2.000 0.000-8 0,2.000 0.000-4 0,-8.000 0.000-8 0,0.000 0.000-12 16,1.000 0.000-4-16,-1.000 0.000-8 0,-6.000 0.000-4 0,7.000 0.000-8 0,-7.000 0.000-4 16,0.000 3.000-4-16,-7.000-3.000-8 0,7.000 0.000-4 0,-6.000 5.000-8 0,-1.000-5.000-8 0,1.000 2.000 12 0,0.000-2.000 8 0</inkml:trace>
  <inkml:trace contextRef="#ctx0" brushRef="#br0">13997.000 8616.000 11 0,'0.000'0.000'92'0,"6.000"0.000"4"0,-6.000 0.000 0 0,0.000 0.000-8 0,0.000 0.000-16 0,0.000 4.000-16 0,0.000-4.000-24 0,0.000 0.000-8 0,0.000 0.000-8 0,0.000 0.000 0 16,0.000 0.000 0-16,7.000 0.000 0 0,-7.000 4.000 4 0,6.000-4.000 4 0,-6.000 0.000 4 0,6.000 2.000 0 0,-6.000-2.000 4 0,7.000 5.000 0 0,0.000-5.000 0 0,-1.000 4.000 0 16,-6.000-4.000-4-16,6.000 0.000-4 0,2.000 3.000 0 0,-2.000-3.000-4 0,0.000 4.000-4 15,1.000 0.000 0-15,-2.000-4.000-4 0,3.000 3.000 4 0,-8.000-3.000-4 0,13.000 4.000-4 0,-13.000-4.000 4 0,12.000 4.000 0 0,-4.000-4.000-4 0,-8.000 3.000 0 0,6.000-3.000 0 16,7.000 3.000 4-16,-13.000-3.000-4 0,6.000 5.000-4 0,1.000-5.000 4 0,0.000 3.000-4 15,-1.000-3.000 0-15,-6.000 4.000-4 0,6.000-4.000 4 0,1.000 3.000-4 0,0.000-3.000 0 0,-7.000 0.000 0 0,0.000 4.000 0 0,6.000 0.000 0 0,-6.000-4.000 0 0,0.000 3.000 0 16,6.000-3.000 4-16,-6.000 4.000-4 0,0.000 0.000 0 0,0.000-1.000 0 0,0.000 1.000 4 16,-6.000-1.000 0-16,6.000 2.000-4 0,0.000-2.000 4 0,-6.000 1.000-4 0,6.000-1.000 4 0,-7.000 1.000-4 0,0.000 7.000 0 0,1.000-4.000 4 0,0.000-2.000-4 0,-1.000 2.000 0 15,0.000-4.000 0-15,1.000 5.000 0 0,-2.000-5.000 0 0,-3.000 1.000 0 0,3.000 3.000 0 16,1.000-3.000 0-16,2.000-1.000 0 0,-2.000 2.000 0 0,1.000-2.000 0 0,-7.000 0.000 0 0,6.000 1.000 0 0,1.000 0.000 0 0,0.000-4.000 0 0,-2.000 3.000 0 0,2.000-3.000 0 16,0.000 4.000 0-16,6.000-4.000 0 0,-7.000 4.000 0 0,0.000-4.000 0 0,1.000 0.000 0 0,6.000 0.000 0 0,-6.000 0.000 0 0,-1.000 0.000 0 0,7.000 0.000 0 0,0.000-4.000 0 15,-6.000 4.000 0-15,6.000-4.000 0 0,0.000 4.000 0 0,-7.000 0.000 0 0,7.000-3.000 0 16,0.000 3.000 0-16,0.000-4.000 0 0,0.000 4.000 0 0,0.000 0.000 0 0,0.000-4.000 0 0,0.000 4.000 0 0,0.000 0.000 0 0,0.000-3.000 0 0,7.000 3.000 0 0,-7.000 0.000 0 15,6.000-3.000 0-15,-6.000 3.000 0 0,7.000 0.000 0 0,-7.000 0.000 0 0,6.000-5.000 4 16,-6.000 5.000 0-16,6.000 0.000-4 0,1.000-3.000 4 0,0.000 3.000-4 0,-1.000 0.000 8 0,0.000 0.000-4 0,2.000 0.000 0 0,-2.000 0.000 0 0,0.000 0.000-4 0,1.000 0.000 4 16,-2.000 0.000 0-16,3.000 0.000 0 0,-2.000 0.000 0 0,1.000 0.000-4 0,5.000-4.000 4 15,-4.000 4.000-4-15,-2.000 0.000 4 0,7.000 0.000-4 0,-7.000 4.000 0 0,1.000-4.000 0 0,0.000 0.000 0 0,5.000 0.000 4 0,-5.000 0.000-8 0,0.000 3.000 8 0,5.000-3.000-4 16,-5.000 0.000 4-16,0.000 0.000-8 0,-1.000 5.000 8 0,1.000-5.000-4 0,-1.000 0.000 0 0,0.000 0.000 0 0,1.000 0.000 0 0,0.000 0.000 0 0,-1.000 0.000 0 0,-6.000 0.000 0 16,6.000 0.000 0-16,1.000 0.000 0 0,-7.000 0.000 0 0,7.000 0.000 0 0,-7.000 0.000 0 15,6.000 0.000 0-15,-6.000 0.000 0 0,0.000 0.000-4 0,7.000 0.000-4 0,-7.000-5.000-4 0,0.000 5.000-4 0,0.000 0.000 0 0,0.000-3.000-8 0,0.000-1.000-8 0,0.000 4.000 0 16,0.000-3.000-12-16,0.000-1.000 0 0,0.000 4.000-4 0,0.000-4.000-8 0,0.000 1.000 0 15,0.000-5.000-8-15,0.000 5.000 0 0,0.000-2.000 0 0,0.000 3.000-8 0,-7.000-3.000 0 0,7.000-2.000-4 0,0.000 3.000-8 0,0.000 1.000-12 0,-6.000-5.000 4 0,6.000 5.000 0 16</inkml:trace>
  <inkml:trace contextRef="#ctx0" brushRef="#br0">14106.000 7949.000 23 0,'0.000'-6.000'108'16,"0.000"1.000"0"-16,0.000 2.000 0 0,0.000 3.000 0 0,0.000-4.000-8 0,7.000 1.000-28 15,-7.000-1.000-24-15,0.000 4.000-16 0,0.000-4.000-8 0,0.000 4.000-4 0,0.000 0.000 0 0,0.000-3.000 0 0,8.000 3.000 4 0,-8.000-4.000 0 0,6.000 4.000 0 0,-6.000 0.000 4 16,5.000 0.000 0-16,3.000 0.000 4 0,-8.000 0.000-4 0,6.000 0.000-4 0,1.000 0.000 0 0,0.000 4.000 0 0,5.000-1.000 20 0,-5.000-3.000-28 0,0.000 4.000 4 0,5.000-4.000-4 16,-5.000 4.000 0-16,0.000 3.000-4 0,-1.000-4.000 0 0,1.000 2.000 0 0,-1.000-2.000 0 15,0.000 0.000-4-15,1.000 5.000 0 0,0.000-5.000 4 0,-7.000 1.000-4 0,6.000 4.000-4 0,0.000-5.000 0 0,-6.000 4.000 0 0,0.000-3.000-4 0,7.000 3.000 4 0,-7.000-3.000-4 16,0.000 0.000 0-16,0.000 2.000 0 0,0.000 3.000 0 0,-7.000-6.000 0 0,7.000 0.000 0 15,0.000 5.000 0-15,-6.000-5.000 0 0,6.000 2.000 0 0,-6.000 1.000 0 0,6.000-1.000 0 0,-7.000-3.000 0 0,0.000 6.000 0 0,1.000-4.000 0 0,0.000 0.000 0 0,-1.000-1.000 0 16,1.000 1.000 0-16,-1.000 0.000 0 0,0.000-1.000 0 0,-5.000 1.000 0 0,5.000-1.000 0 16,0.000-3.000 0-16,1.000 5.000 0 0,0.000-2.000 0 0,-1.000-3.000 0 0,0.000 4.000 0 0,1.000-1.000 0 0,-2.000-3.000 0 0,3.000 0.000 0 0,-1.000 4.000 0 0,-2.000-4.000 0 15,1.000 0.000 0-15,2.000 0.000 0 0,5.000 0.000 0 0,-7.000 0.000 0 0,7.000 0.000 0 0,-6.000 0.000 0 0,6.000 0.000 0 0,0.000 0.000 0 0,-8.000 0.000 0 0,8.000 0.000 0 16,0.000 0.000 0-16,-5.000 0.000 0 0,5.000 0.000 0 0,0.000-4.000 0 0,0.000 4.000 0 16,0.000 0.000 0-16,0.000 0.000 0 0,5.000 0.000 0 0,-5.000 0.000 0 0,0.000-3.000 0 0,0.000 3.000 0 0,8.000 0.000-4 0,-8.000-4.000 4 0,6.000 4.000-4 0,-6.000 0.000 4 15,7.000 0.000 0-15,-7.000-3.000-4 0,5.000 3.000 4 0,2.000 0.000-4 0,1.000 0.000 4 16,-2.000 0.000 0-16,-1.000 0.000-4 0,3.000 0.000 4 0,-2.000 0.000 0 0,1.000 0.000-4 0,6.000 0.000-4 0,-7.000 0.000 4 0,1.000 0.000 0 0,0.000 0.000-4 0,5.000 0.000 0 15,-5.000 0.000 0-15,0.000 0.000 4 0,6.000 0.000-8 0,-7.000 0.000 8 0,0.000 0.000-4 16,8.000 3.000 4-16,-8.000-3.000-4 0,7.000 0.000 8 0,-6.000 4.000 0 0,-1.000-1.000-4 0,7.000-3.000 4 0,-6.000 4.000 0 16,-1.000-4.000 0-16,1.000 4.000 0 0,-1.000-1.000 0 0,0.000 1.000 4 0,2.000 0.000-4 0,-2.000-1.000 0 0,0.000 1.000 0 0,1.000-1.000 0 15,-7.000 1.000 0-15,6.000 0.000 0 0,-6.000 3.000 0 0,7.000-3.000 0 0,-7.000-1.000 0 0,0.000 4.000 0 0,6.000-2.000 0 0,-6.000 5.000 0 16,0.000-6.000 0-16,-6.000 4.000 0 0,6.000-5.000 4 0,0.000 1.000-4 0,0.000 2.000 4 0,-7.000-1.000 0 0,7.000-1.000 0 0,-6.000 3.000 0 16,-1.000-3.000 4-16,7.000-1.000 0 0,-6.000 5.000 4 0,0.000-5.000-4 0,-2.000 0.000 0 0,2.000 2.000 4 0,0.000 2.000 0 0,-1.000-4.000 0 15,1.000 1.000 4-15,-1.000 0.000-4 0,-6.000 3.000 0 0,7.000-7.000 0 0,-1.000 7.000 0 0,-6.000-3.000 0 0,7.000-1.000 0 16,-8.000-3.000-4-16,8.000 5.000 0 0,-7.000-2.000 0 0,7.000-3.000 0 0,-8.000 4.000-4 0,2.000-4.000 0 0,5.000 0.000 0 0,-6.000 0.000 0 15,7.000 0.000-4-15,-8.000 0.000 0 0,8.000 0.000 4 0,-7.000 0.000-4 0,7.000-4.000 0 0,-9.000 4.000 0 0,10.000-3.000 0 0,-8.000 3.000 0 16,5.000-5.000 0-16,-4.000 5.000-4 0,0.000-3.000 4 0,4.000-1.000-4 0,-4.000 1.000-4 0,5.000-1.000-4 0,-6.000 0.000-4 0,7.000-3.000-8 16,-1.000 3.000-8-16,-6.000 1.000-8 0,6.000-4.000-12 0,-5.000 2.000-8 0,5.000-1.000-8 0,-6.000-2.000-12 0,7.000 5.000-8 0,-8.000-5.000-8 15,8.000 1.000-16-15,-1.000 0.000-16 0,-5.000 3.000-16 0,-2.000-3.000 8 0,2.000 3.000 12 0,-3.000-4.000 8 0</inkml:trace>
  <inkml:trace contextRef="#ctx0" brushRef="#br0">13105.000 8484.000 23 0,'6.000'0.000'56'15,"-6.000"0.000"0"-15,0.000 0.000-8 0,0.000 0.000 36 0,0.000 0.000-52 0,0.000 0.000-8 16,0.000 0.000-4-16,0.000 0.000-4 0,0.000 0.000-8 0,0.000 0.000 0 0,0.000-3.000 0 0,0.000 3.000 0 0,6.000 0.000 0 0,-6.000-5.000 0 0,0.000 5.000 0 0,0.000 0.000 4 15,7.000-2.000-4-15,-7.000 2.000 4 0,0.000 0.000-4 0,6.000 0.000 0 0,-6.000 0.000 0 0,0.000-5.000 0 0,7.000 5.000-4 0,-7.000 0.000 4 0,0.000-3.000 0 0,0.000 3.000 0 16,0.000 0.000 0-16,6.000 0.000 0 0,-6.000 0.000 0 0,0.000 0.000 4 0,0.000 0.000-4 16,0.000 0.000 4-16,0.000-3.000 0 0,0.000 3.000 0 0,0.000 0.000 0 0,7.000 0.000 0 0,-7.000 0.000 0 0,0.000 0.000 4 0,0.000 0.000-4 0,0.000 0.000 0 0,0.000 0.000 4 15,0.000 0.000 0-15,0.000 0.000-4 0,0.000 0.000 4 0,-7.000 0.000 0 0,7.000 0.000 0 16,0.000 0.000 0-16,0.000 0.000 4 0,0.000 0.000-4 0,0.000 0.000 0 0,0.000 0.000 4 0,0.000 0.000-4 0,0.000 0.000 0 0,0.000 0.000 4 0,0.000 0.000 0 0,0.000 0.000-4 16,0.000 0.000 4-16,0.000 0.000 0 0,0.000 0.000-4 0,0.000 0.000 4 0,0.000 0.000 0 15,0.000 0.000 0-15,0.000 0.000 0 0,0.000 0.000 0 0,0.000 0.000 0 0,7.000 0.000 0 0,-7.000 0.000 0 0,0.000 0.000 4 0,0.000 0.000-4 0,6.000 3.000 4 0,-6.000-3.000 0 16,7.000 0.000-4-16,-7.000 0.000 4 0,7.000 3.000-4 0,-7.000-3.000 0 0,0.000 0.000 0 0,6.000 0.000-4 0,0.000 5.000 0 0,-6.000-5.000-4 0,7.000 0.000 0 0,0.000 2.000 8 15,-1.000-2.000-12-15,1.000 0.000 0 0,-1.000 0.000-4 0,0.000 0.000 4 0,1.000 0.000 0 16,0.000 5.000-4-16,-1.000-5.000 0 0,0.000 0.000 4 0,2.000 3.000-4 0,-2.000-3.000-4 0,0.000 0.000 4 0,1.000 0.000-4 0,6.000 4.000 0 0,-7.000-4.000 0 0,1.000 0.000 0 16,-1.000 0.000 0-16,0.000 0.000 0 0,2.000 0.000 0 0,4.000 0.000 0 0,-5.000 0.000 0 15,-1.000 0.000 0-15,1.000 0.000 0 0,-1.000 0.000 0 0,1.000 0.000 0 0,-1.000 0.000 0 0,0.000 0.000 0 0,2.000 0.000 0 0,-2.000 0.000 0 0,-6.000 0.000 0 0,6.000 0.000 0 16,1.000 0.000 0-16,-7.000 0.000 0 0,0.000 0.000 0 0,7.000 0.000-4 0,-7.000 0.000 4 16,0.000 0.000-4-16,0.000 0.000 0 0,6.000-4.000 0 0,-6.000 4.000 0 0,0.000 0.000-4 0,0.000 0.000 0 0,0.000 0.000-8 0,0.000 0.000 0 0,0.000-3.000-4 0,0.000 3.000-8 15,0.000 0.000-4-15,-6.000 0.000-4 0,6.000-5.000-8 0,0.000 5.000-8 0,-7.000 0.000 0 16,7.000-2.000-8-16,0.000 2.000 0 0,-7.000-5.000 0 0,7.000 5.000 0 0,-6.000-3.000-4 0,6.000 3.000 0 0,0.000-3.000 4 0,-6.000 3.000-4 0,6.000 0.000 4 0,-8.000-5.000 0 15,8.000 5.000 0-15,-6.000-3.000-4 0,6.000 3.000-4 0,-6.000-4.000 0 0,-1.000 4.000-8 0,1.000 0.000-8 0,6.000 0.000 4 0</inkml:trace>
  <inkml:trace contextRef="#ctx0" brushRef="#br0">13065.000 8557.000 39 0,'0.000'0.000'56'16,"0.000"0.000"-4"-16,0.000 5.000 0 0,0.000-5.000-4 0,0.000 0.000-4 0,0.000 0.000-4 0,0.000 0.000-4 0,0.000 0.000-8 0,0.000 0.000-8 0,0.000 0.000 0 0,0.000 0.000-8 16,0.000 0.000 0-16,0.000 0.000 0 0,0.000 0.000 4 0,0.000 0.000-4 0,0.000 0.000 0 15,0.000 3.000 4-15,0.000-3.000 0 0,0.000 0.000 4 0,0.000 0.000 0 0,0.000 0.000 0 0,0.000 0.000-4 0,0.000 0.000 8 0,0.000 0.000-8 0,7.000 0.000 4 0,-7.000 3.000 0 16,0.000-3.000 0-16,0.000 0.000 0 0,0.000 0.000-4 0,0.000 0.000 4 0,0.000 4.000 0 16,-7.000-4.000 4-16,14.000 0.000 20 0,-7.000 0.000-20 0,0.000 0.000 0 0,0.000 0.000-4 0,0.000 0.000 4 0,0.000 0.000 0 0,0.000 0.000 0 0,6.000 0.000 0 0,-6.000 0.000 0 15,0.000 0.000 0-15,7.000 4.000 4 0,-7.000-4.000 0 0,6.000 0.000-4 0,-6.000 0.000 4 0,6.000 3.000 0 0,-6.000-3.000-4 0,8.000 0.000 0 0,-2.000 0.000 0 0,0.000 0.000 0 16,-6.000 0.000-4-16,7.000 0.000 0 0,-1.000 0.000-4 0,-6.000 4.000 0 0,7.000-4.000 0 15,-1.000 0.000-4-15,1.000 0.000 4 0,-7.000 0.000-4 0,6.000 0.000 0 0,1.000 4.000 0 0,0.000-4.000 4 0,-1.000 0.000-8 0,0.000 0.000 4 0,1.000 0.000 0 0,0.000 0.000 0 16,-1.000 0.000-4-16,1.000 0.000 0 0,-1.000 0.000 0 0,0.000 4.000 0 0,1.000-4.000-4 16,0.000 0.000 0-16,5.000 0.000 0 0,-4.000 0.000-4 0,-2.000 0.000 4 0,0.000 0.000-4 0,1.000 0.000 0 0,6.000 0.000 0 0,-7.000 3.000 0 0,1.000-3.000 0 0,-1.000 0.000 0 15,0.000 0.000 0-15,2.000 0.000 0 0,4.000 0.000 0 0,-5.000 5.000 0 0,-1.000-5.000 0 16,1.000 0.000 0-16,-1.000 0.000 0 0,-6.000 0.000 0 0,13.000 0.000 0 0,-7.000 0.000 0 0,2.000 0.000 0 0,-8.000 0.000 0 0,6.000 0.000 0 0,0.000 0.000 0 0,-6.000 2.000 0 16,7.000-2.000 0-16,-7.000 0.000 0 0,0.000 0.000 0 0,7.000 0.000 0 0,-7.000 0.000 0 15,6.000 0.000 0-15,-6.000 4.000 0 0,0.000-4.000 0 0,0.000 0.000 0 0,6.000 0.000 0 0,-6.000 0.000 0 0,0.000 0.000 0 0,7.000 0.000 0 0,-7.000 0.000 0 0,0.000 0.000 0 16,0.000 0.000 0-16,0.000 0.000 0 0,6.000 0.000 0 0,-6.000 0.000 0 0,0.000 0.000 0 0,0.000 0.000 0 0,0.000 0.000-4 0,0.000 0.000 0 0,0.000 0.000 0 0,0.000 0.000 0 15,0.000 0.000-8-15,0.000 0.000 0 0,0.000-4.000-4 0,0.000 4.000-8 0,7.000 0.000-4 16,-7.000-2.000-4-16,0.000 2.000-4 0,0.000 0.000-4 0,0.000-5.000-8 0,0.000 5.000-4 0,0.000-3.000-4 0,0.000-1.000-4 0,0.000 4.000-4 0,0.000-4.000 0 0,0.000 4.000-4 16,0.000-4.000-4-16,0.000 4.000 0 0,0.000-3.000-4 0,0.000 3.000 0 0,0.000 0.000 0 15,0.000-4.000-8-15,0.000 4.000-8 0,0.000 0.000-8 0,0.000 0.000-4 0,-7.000-4.000 8 0,7.000 4.000 8 0</inkml:trace>
  <inkml:trace contextRef="#ctx0" brushRef="#br0">13462.000 8613.000 63 0,'0.000'0.000'88'0,"0.000"-4.000"0"16,0.000 4.000-12-16,-6.000 0.000-12 0,6.000 0.000-16 0,0.000 0.000-20 0,0.000 0.000-16 0,0.000 0.000-8 0,-6.000 0.000-4 0,6.000 0.000-8 0,0.000-4.000 0 0,0.000 4.000-8 15,0.000-4.000-4-15,0.000 4.000-4 0,-7.000-2.000-16 0,7.000-3.000-8 0,0.000 5.000-20 16,-7.000-3.000-12-16,7.000-1.000 0 0</inkml:trace>
  <inkml:trace contextRef="#ctx0" brushRef="#br0">8930.000 8257.000 67 0,'6.000'-4.000'80'0,"-6.000"4.000"0"0,6.000-3.000-12 0,-6.000 3.000-12 0,0.000-3.000-12 16,7.000-1.000-16-16,-7.000-1.000-8 0,0.000 5.000-4 0,7.000-3.000-4 0,-1.000 0.000 8 0,-6.000-1.000-4 0,6.000 0.000 4 0,2.000 1.000 8 0,-8.000-1.000-4 0,6.000 4.000 0 15,0.000-4.000 4-15,1.000 4.000 0 0,-1.000-3.000-4 0,1.000 3.000 0 0,-1.000-4.000 0 0,1.000 4.000 0 0,-1.000 0.000-4 0,0.000 0.000 0 0,2.000 0.000 0 0,-2.000 0.000-4 16,7.000 4.000 4-16,-6.000-4.000-4 0,-1.000 0.000 4 0,0.000 3.000 0 0,1.000 1.000 0 16,-1.000 0.000-4-16,1.000-1.000 4 0,6.000 5.000 4 0,-7.000-5.000-4 0,1.000 0.000 4 0,0.000 6.000-4 0,-1.000-6.000 4 0,0.000 4.000-4 0,1.000 0.000 0 0,-1.000 1.000 0 15,1.000-1.000 4-15,-7.000-4.000-4 0,7.000 5.000-4 0,-1.000 3.000 0 0,0.000-4.000 4 16,-6.000 1.000 0-16,8.000 0.000 0 0,-2.000-1.000-4 0,-6.000 4.000 4 0,6.000-4.000 0 0,-6.000 0.000-8 0,0.000 0.000 4 0,6.000 1.000 0 0,-6.000-1.000 0 0,0.000 0.000-4 15,0.000 1.000-4-15,0.000-1.000 4 0,0.000 0.000-4 0,0.000 4.000 4 0,0.000-3.000-4 16,0.000-2.000-4-16,0.000 3.000-4 0,-6.000-3.000 4 0,6.000 2.000-4 0,0.000 0.000 4 0,0.000-2.000-4 0,-6.000 1.000 0 0,0.000 5.000 0 0,6.000-5.000 0 0,-8.000 1.000 0 16,2.000 2.000 0-16,0.000-2.000 4 0,-1.000 3.000-4 0,7.000-4.000 0 0,-7.000 4.000 0 15,1.000-4.000 0-15,-7.000 4.000 0 0,7.000-3.000 0 0,-1.000 3.000 0 0,0.000-4.000 0 0,1.000 4.000 0 0,-7.000-3.000 0 0,6.000-1.000 0 0,1.000 4.000 0 0,-1.000-4.000 0 16,-5.000 1.000 0-16,5.000-1.000 0 0,0.000 0.000 0 0,1.000-4.000 0 0,0.000 5.000 0 0,-2.000-1.000 0 0,-4.000-3.000 0 0,5.000 0.000 0 0,1.000-1.000 0 0,-1.000 1.000 0 16,1.000-4.000 0-16,-1.000 4.000 0 0,1.000-4.000 0 0,0.000 3.000 0 0,-2.000-3.000-4 15,2.000 0.000 4-15,6.000 0.000-4 0,-6.000 4.000 4 0,-1.000-4.000-4 0,0.000 0.000 4 0,7.000-4.000 0 0,-6.000 4.000-4 0,0.000 0.000 0 0,-1.000-3.000 0 0,7.000 3.000 4 16,-6.000-4.000-8-16,-1.000 0.000 4 0,0.000 1.000-4 0,7.000-1.000 0 0,-6.000 0.000 0 15,0.000 1.000 0-15,6.000-1.000 0 0,-7.000 1.000 4 0,7.000-5.000-4 0,-7.000 5.000 4 0,7.000-1.000-4 0,-6.000-3.000 4 0,6.000 3.000 0 0,0.000 0.000 0 0,-6.000 1.000 0 16,6.000-1.000 0-16,0.000-1.000 4 0,0.000 3.000 0 0,0.000-2.000 0 0,-7.000-3.000 0 16,7.000 3.000 0-16,7.000 0.000 0 0,-7.000 0.000 0 0,0.000 2.000 4 0,0.000-3.000-8 0,0.000 2.000 4 0,0.000-1.000 0 0,6.000 0.000 0 0,-6.000 0.000 0 0,0.000 1.000 0 15,6.000-1.000 0-15,-6.000 4.000 8 0,0.000-4.000-8 0,7.000 1.000-4 0,-7.000 0.000 8 0,7.000 3.000-4 0,-1.000-5.000 0 0,-6.000 5.000-4 0,6.000-3.000 4 0,-6.000-1.000 0 16,7.000 4.000 0-16,0.000 0.000-8 0,-7.000 0.000 8 0,6.000-3.000 0 0,1.000 3.000 0 16,-7.000 0.000 0-16,6.000 0.000 0 0,0.000 0.000 4 0,1.000 0.000-4 0,0.000 0.000 0 0,-1.000 0.000 0 0,0.000 0.000 0 0,2.000 3.000 0 0,-2.000-3.000 4 0,0.000 4.000-4 15,1.000-4.000 4-15,-1.000 3.000 0 0,1.000 2.000 0 0,6.000-2.000 4 0,-7.000 0.000-4 16,0.000 1.000 4-16,2.000 0.000 0 0,-2.000-1.000 0 0,0.000 1.000 0 0,1.000 0.000-4 0,0.000 0.000 4 0,-1.000 4.000 0 0,-6.000-6.000-4 0,6.000 2.000 4 0,1.000 0.000 0 15,-1.000 0.000-4-15,1.000-1.000 4 0,0.000 5.000 0 0,-7.000-6.000 4 0,6.000 3.000-8 16,0.000-1.000 8-16,-6.000-1.000-4 0,7.000 1.000 0 0,0.000 0.000-4 0,-7.000-4.000 4 0,6.000 3.000 0 0,-6.000 1.000-4 0,6.000 0.000 0 0,1.000-1.000 0 0,-7.000 0.000 0 16,6.000-3.000-4-16,-6.000 5.000 0 0,7.000-2.000 4 0,-7.000 1.000-4 0,7.000-1.000 8 15,-7.000 1.000-8-15,6.000-4.000 4 0,-6.000 4.000-4 0,6.000-4.000 0 0,-6.000 3.000 4 0,8.000-3.000 0 0,-8.000 4.000-4 0,6.000-4.000 4 0,-6.000 4.000-4 0,0.000-4.000 0 16,6.000 0.000 0-16,-6.000 0.000 0 0,0.000 3.000 0 0,0.000-3.000 4 0,0.000 0.000-4 0,6.000 0.000 0 0,-6.000 0.000 0 0,0.000 4.000 0 0,0.000-4.000 0 0,7.000 0.000 0 16,-7.000 0.000 0-16,0.000 3.000 0 0,0.000-3.000 0 0,0.000 0.000 0 0,0.000 0.000 0 15,0.000 0.000-4-15,7.000 0.000 0 0,-7.000 0.000 0 0,0.000 0.000-4 0,0.000-3.000 0 0,0.000 3.000-8 0,0.000 0.000-8 0,0.000 0.000 0 0,0.000 0.000-8 0,0.000 0.000-4 16,6.000-4.000-4-16,-6.000 4.000-12 0,0.000 0.000-4 0,0.000 0.000-4 0,0.000-3.000-8 15,0.000 3.000-4-15,0.000-4.000 0 0,0.000 4.000-4 0,0.000-4.000-4 0,7.000 4.000 0 0,-7.000-3.000-4 0,6.000 3.000 4 0,-6.000-4.000-8 0,0.000 0.000 0 0,6.000 4.000-8 16,-6.000-3.000-8-16,0.000 3.000 4 0,0.000-4.000 12 0</inkml:trace>
  <inkml:trace contextRef="#ctx0" brushRef="#br0">9412.000 8653.000 71 0,'0.000'4.000'84'0,"6.000"-4.000"4"0,-6.000 0.000-16 0,0.000 0.000-12 0,0.000 0.000-16 0,0.000 0.000-8 0,0.000 0.000-20 15,0.000 0.000-4-15,0.000 0.000-4 0,0.000 0.000 0 0,0.000 0.000-4 0,0.000 0.000-4 16,0.000 0.000 4-16,0.000 0.000-4 0,0.000 0.000 4 0,0.000 0.000-4 0,0.000 0.000 0 0,0.000-4.000 0 0,0.000 4.000 0 0,0.000 0.000 0 0,0.000-4.000-4 0,0.000 4.000-4 16,0.000-3.000 0-16,6.000 3.000-8 0,-6.000-4.000-4 0,0.000 0.000-4 0,6.000 4.000-12 15,-6.000-3.000-16-15,0.000-1.000-12 0,0.000 4.000-16 0,0.000-5.000-4 0,0.000 3.000 0 0</inkml:trace>
  <inkml:trace contextRef="#ctx0" brushRef="#br0">3042.000 9521.000 35 0,'0.000'-3.000'88'0,"6.000"3.000"0"0,-6.000 0.000 0 0,0.000 0.000-12 16,0.000-5.000-8-16,0.000 5.000-16 0,0.000 0.000-12 0,0.000 0.000-12 0,0.000 0.000 0 0,0.000 0.000 0 0,0.000 0.000 0 0,0.000 0.000 0 0,0.000 0.000 0 0,0.000 0.000 4 16,0.000 0.000 4-16,0.000 0.000 0 0,0.000 0.000 4 0,0.000 5.000-4 0,0.000-5.000 4 0,0.000 0.000-4 0,0.000 3.000 4 0,0.000-3.000 0 0,7.000 4.000-4 0,-7.000-1.000 0 15,0.000 1.000 0-15,7.000 0.000-4 0,-7.000-1.000 4 0,0.000 5.000-4 0,0.000-1.000-4 16,6.000 1.000 0-16,-6.000-1.000 0 0,7.000 0.000-4 0,-7.000 0.000 0 0,0.000 4.000 0 0,0.000 1.000-4 0,0.000-1.000 4 0,0.000-2.000-8 0,0.000 3.000 4 16,0.000-1.000-4-16,-7.000 15.000 16 0,7.000-11.000-16 0,0.000-5.000 0 0,-6.000 5.000 0 0,6.000 0.000-4 15,0.000-1.000 4-15,-7.000 1.000-8 0,7.000 0.000 4 0,-7.000-1.000 0 0,7.000-2.000-4 0,-6.000 2.000 4 0,6.000 1.000-4 0,-6.000-1.000 0 0,6.000 0.000 0 16,-7.000-2.000 0-16,7.000 3.000 0 0,-7.000-5.000 0 0,7.000 5.000 0 0,-6.000-3.000 0 15,6.000-2.000 0-15,0.000 2.000 0 0,0.000-2.000-4 0,0.000-2.000 4 0,-6.000-1.000-4 0,6.000 4.000 0 0,0.000-3.000 0 0,0.000-5.000-4 0,0.000 4.000 4 0,0.000-3.000-4 16,0.000-1.000 0-16,0.000 5.000 0 0,6.000-8.000 0 0,-6.000 3.000 0 0,0.000 1.000 0 0,0.000-4.000 0 0,0.000 5.000 0 0,6.000-5.000 0 0,-6.000 0.000 0 0,7.000 2.000 0 16,-7.000-2.000-4-16,7.000-2.000 4 0,-7.000 2.000 0 0,6.000 0.000-4 0,-6.000-5.000 0 15,6.000 1.000 0-15,1.000 1.000 0 0,0.000-1.000 0 0,-1.000 0.000 0 0,1.000-3.000 0 0,-1.000 4.000-4 0,8.000-12.000-8 0,-8.000 8.000 0 0,0.000-4.000 0 0,0.000 3.000 0 16,1.000-2.000-8-16,0.000-2.000 0 0,-1.000 2.000-4 0,7.000-2.000 0 0,-7.000 2.000-4 16,2.000-2.000 4-16,-2.000 1.000-4 0,6.000 0.000 4 0,-4.000-3.000 4 0,-2.000 3.000-4 0,7.000 0.000 8 0,-7.000-4.000-4 0,1.000 4.000 4 0,6.000-4.000 0 0,-7.000 5.000 4 15,0.000-1.000-4-15,8.000 0.000 4 0,-8.000-4.000 0 0,1.000 4.000-4 0,0.000 0.000 4 16,-1.000-1.000 0-16,-6.000 2.000 0 0,7.000-1.000 4 0,-1.000 4.000 0 0,-6.000-4.000 0 0,6.000 3.000 4 0,-6.000-3.000 0 0,7.000 5.000 4 0,-7.000-2.000 4 0,0.000-3.000-4 15,7.000 4.000 0-15,-7.000-1.000 4 0,0.000 0.000 0 0,0.000 1.000 0 0,0.000 0.000 4 16,6.000 3.000-8-16,-6.000-3.000 4 0,0.000 0.000 0 0,-6.000 3.000 0 0,6.000 1.000 0 0,0.000-5.000 0 0,0.000 4.000 0 0,0.000 1.000 0 0,0.000-1.000 0 0,0.000 0.000 0 16,-7.000 4.000 0-16,7.000-3.000 0 0,0.000-1.000 0 0,0.000 4.000 0 0,0.000-4.000 0 0,0.000 4.000 4 0,-7.000 0.000 8 0,7.000 0.000-8 0,0.000 0.000 4 0,0.000 0.000 0 15,0.000 0.000 4-15,0.000 0.000-4 0,0.000 0.000 4 0,0.000 0.000 0 0,0.000 0.000 0 16,0.000 0.000-4-16,0.000 4.000 0 0,0.000-4.000-4 0,0.000 0.000 4 0,0.000 4.000 0 0,0.000-1.000 0 0,0.000 1.000 0 0,0.000 0.000-4 0,0.000 3.000 4 0,0.000-4.000 0 0,0.000 5.000 0 16,0.000-1.000 4-16,0.000 1.000-4 0,0.000-1.000 0 0,0.000 0.000 4 0,0.000 5.000 0 15,0.000-6.000-4-15,0.000 6.000 0 0,0.000-5.000 4 0,0.000 5.000-4 0,0.000-2.000 4 0,0.000 0.000 0 0,0.000 2.000 0 0,0.000-1.000-4 0,0.000 0.000 4 16,-6.000 4.000 0-16,6.000-5.000-4 0,0.000 5.000 4 0,0.000-1.000-4 0,0.000 5.000 4 15,0.000-4.000-4-15,-6.000 0.000 0 0,6.000-1.000 4 0,0.000 4.000-4 0,-7.000 1.000 0 0,7.000-5.000 0 0,-6.000 5.000 0 0,6.000-4.000 4 0,-7.000 3.000-4 0,7.000 0.000 0 16,-7.000 0.000 0-16,7.000-3.000 0 0,-6.000 4.000 0 0,6.000-5.000-4 0,-6.000 4.000 4 0,-2.000 14.000 8 0,8.000-12.000-12 0,-6.000-6.000 4 0,6.000 1.000 0 0,-6.000 0.000-4 16,6.000 2.000 0-16,0.000-2.000 4 0,-6.000 0.000-4 0,-1.000-1.000-4 0,7.000 2.000 8 15,0.000-5.000-4-15,-7.000 4.000 0 0,7.000-5.000 0 0,-6.000 5.000 4 0,6.000-4.000-4 0,-7.000 0.000 0 0,7.000 0.000 4 0,-6.000 0.000-4 0,6.000-4.000 4 0,-6.000 4.000-4 16,6.000-4.000 4-16,-8.000 5.000-4 0,8.000-5.000-4 0,-6.000 0.000 4 0,6.000 1.000 4 16,-6.000-1.000-4-16,0.000 0.000-4 0,-2.000 1.000 4 0,8.000-5.000-4 0,-6.000 4.000 0 0,0.000-3.000 0 0,6.000 0.000 4 0,-7.000-1.000-4 0,1.000 1.000 0 0,-1.000 0.000 0 15,0.000-1.000 0-15,1.000-3.000 0 0,6.000 4.000 0 0,-6.000-1.000 0 0,0.000-3.000 0 16,-2.000 0.000 0-16,2.000 0.000 0 0,0.000 5.000 0 0,-1.000-5.000 0 0,1.000 0.000 0 0,-1.000-5.000 0 0,0.000 5.000 0 0,1.000 0.000 0 0,0.000-3.000-4 0,-1.000 3.000 4 15,-12.000-7.000-12-15,12.000 3.000 0 0,0.000 0.000-4 0,1.000 1.000-4 0,-1.000-1.000-8 16,1.000 0.000-4-16,0.000-3.000-4 0,-2.000 4.000-4 0,2.000-5.000-8 0,0.000 4.000-4 0,0.000-3.000-8 0,-1.000 4.000 0 0,0.000-5.000-4 0,7.000 4.000-8 0,0.000-4.000 0 16,-6.000 6.000-4-16,6.000-6.000 0 0,0.000 4.000-4 0,0.000-3.000 0 0,0.000 3.000-4 0,0.000 2.000-4 0,0.000-7.000-4 0,6.000 6.000-4 0,-6.000-2.000-8 0,0.000-1.000-8 15,7.000 2.000 4-15,-7.000 0.000 12 0</inkml:trace>
  <inkml:trace contextRef="#ctx0" brushRef="#br0">3602.000 10176.000 47 0,'0.000'-7.000'80'0,"6.000"4.000"4"0,-6.000-1.000-8 0,0.000 0.000-12 0,0.000 1.000-16 0,6.000-1.000-8 0,-6.000 0.000-12 0,0.000 1.000-12 15,0.000-1.000 0-15,0.000-4.000-4 0,0.000 5.000 4 0,0.000-1.000-4 0,8.000-3.000 0 16,-8.000 4.000 4-16,0.000-5.000 0 0,0.000 5.000-4 0,0.000-1.000 4 0,0.000-3.000-4 0,0.000 2.000 4 0,0.000-1.000-4 0,0.000 2.000-4 0,0.000 0.000 4 0,0.000-2.000-4 15,0.000 1.000 0-15,0.000 1.000 4 0,0.000 1.000-4 0,0.000-2.000 0 0,-8.000-1.000 0 16,8.000 2.000 0-16,0.000 0.000 0 0,0.000 1.000 0 0,-6.000 0.000 0 0,6.000-4.000 0 0,0.000 2.000 0 0,-6.000 1.000 0 0,6.000-3.000 0 16,0.000 3.000 0-16,-6.000 1.000 4 0,6.000-1.000-4 0,-7.000 1.000 4 0,7.000-4.000 0 0,-7.000 2.000 0 0,7.000 2.000 0 0,-6.000-1.000 0 15,0.000 1.000 4-15,6.000-1.000 0 0,-7.000 4.000 0 0,7.000-4.000-4 0,-6.000 4.000 8 0,-1.000-3.000-4 0,7.000 3.000 4 0,-7.000 0.000-4 16,7.000-4.000 0-16,-6.000 4.000 0 0,0.000 0.000 0 0,6.000 4.000 0 0,-7.000-4.000-4 0,0.000 0.000 0 0,1.000 3.000 4 0,6.000 1.000-4 16,-7.000 0.000-8-16,1.000-1.000 4 0,6.000 1.000 0 0,-7.000-1.000 0 0,1.000 5.000 0 0,6.000-1.000 0 0,-7.000-3.000 0 0,7.000 7.000 4 15,-6.000-4.000-4-15,6.000 5.000 4 0,-6.000-6.000 0 0,6.000 6.000 0 0,-8.000-2.000 4 0,8.000 5.000-4 0,0.000-4.000 0 16,-6.000 4.000 0-16,6.000 0.000 0 0,0.000-1.000 4 0,-6.000 1.000-4 0,6.000-1.000 0 0,0.000 4.000 4 0,0.000 1.000-4 0,-7.000-1.000 0 15,7.000 1.000 0-15,0.000-1.000 0 0,0.000 0.000 0 0,0.000 1.000 0 0,-6.000-1.000-4 0,6.000 3.000 4 0,0.000-1.000 0 0,0.000-3.000 0 16,0.000 6.000-4-16,0.000-5.000 0 0,-7.000 0.000 4 0,7.000 4.000 0 0,0.000-4.000 0 0,0.000 1.000-4 0,-6.000-1.000-4 0,6.000 1.000 4 16,0.000-1.000 0-16,-7.000 0.000-4 0,7.000 0.000 4 0,0.000-3.000-4 0,0.000 4.000 0 0,-6.000-5.000-4 0,6.000 0.000 0 0,0.000 2.000 4 15,0.000-2.000-4-15,-7.000 0.000 0 0,7.000 1.000 0 0,0.000-4.000 0 0,-7.000 0.000 0 0,7.000 4.000 0 0,0.000-4.000 0 16,0.000-1.000 0-16,-6.000 3.000 0 0,6.000-7.000 0 0,-6.000 13.000 0 0,6.000-12.000 0 0,0.000 0.000 0 0,-7.000 1.000 0 0,7.000-5.000-4 16,0.000 5.000 4-16,0.000-5.000-4 0,-7.000 4.000 0 0,7.000-2.000-4 0,0.000-2.000 0 0,0.000-3.000-4 0,-6.000 3.000-4 0,6.000 1.000-4 15,0.000-4.000-4-15,0.000 4.000-4 0,-6.000-4.000-8 0,6.000 0.000-8 0,0.000 0.000-4 0,-7.000 0.000-4 0,7.000-4.000-8 0,0.000 4.000 0 16,-6.000 0.000-4-16,6.000-4.000-4 0,0.000 1.000 4 0,0.000 0.000-8 0,0.000-2.000 4 0,-7.000 1.000 4 0,7.000-2.000-4 0,0.000 2.000 0 15,0.000-3.000 0-15,0.000-1.000 4 0,0.000 1.000-8 0,0.000-4.000-4 0,0.000 4.000-4 0,0.000-4.000-8 0,0.000 0.000 0 0</inkml:trace>
  <inkml:trace contextRef="#ctx0" brushRef="#br0">3263.000 10393.000 171 0,'0.000'-4.000'108'0,"0.000"4.000"0"0,0.000 0.000 0 0,0.000-3.000-24 0,0.000 3.000-20 0,0.000 0.000-16 0,0.000 0.000-16 16,0.000 0.000-4-16,7.000 0.000-4 0,-7.000-4.000 4 0,0.000 4.000 0 0,7.000 0.000 0 15,-7.000-4.000 4-15,6.000 4.000 4 0,-6.000-3.000 4 0,7.000 3.000-4 0,-1.000-4.000 4 0,0.000 1.000-4 0,1.000 3.000-4 0,6.000-5.000 0 0,-7.000 2.000-8 0,1.000 3.000 4 16,6.000-4.000-8-16,-6.000 4.000-4 0,5.000-3.000 0 0,2.000-1.000-4 0,-8.000 1.000 0 16,7.000-1.000-4-16,0.000 4.000 4 0,0.000-4.000-4 0,-6.000 0.000 0 0,6.000 4.000 0 0,-1.000-3.000-8 0,2.000-2.000 8 0,-1.000 5.000-4 0,0.000-2.000-4 15,-7.000 2.000 0-15,7.000-5.000 4 0,-6.000 5.000-4 0,6.000 0.000 0 0,-7.000 0.000 0 0,1.000 0.000 0 0,6.000 0.000 0 0,-13.000 0.000 0 0,7.000 0.000 0 0,-1.000 0.000 0 16,0.000 0.000 0-16,1.000 0.000 0 0,-7.000 0.000 0 0,7.000 0.000 0 0,-7.000 0.000 0 16,6.000 0.000 0-16,-6.000 5.000 0 0,0.000-5.000 0 0,0.000 0.000 0 0,0.000 0.000 0 0,0.000 0.000 0 0,0.000 0.000-4 0,0.000 0.000 4 0,0.000 0.000-4 0,0.000 0.000 0 15,0.000 0.000 0-15,0.000 0.000-16 0,0.000 0.000 8 0,0.000 0.000-8 0,0.000 0.000-4 16,0.000-5.000-8-16,0.000 5.000-4 0,0.000 0.000-8 0,0.000-3.000-8 0,0.000 3.000-8 0,0.000-4.000-4 0,0.000 0.000-8 0,0.000 1.000-4 0,0.000-1.000 0 0,0.000 2.000-8 15,0.000-7.000-4-15,0.000 6.000-8 0,0.000-5.000-8 0,0.000 5.000-4 0,0.000-5.000 0 16,0.000 2.000 12-16</inkml:trace>
  <inkml:trace contextRef="#ctx0" brushRef="#br0">3797.000 9891.000 19 0,'-6.000'0.000'112'0,"6.000"-4.000"0"0,-7.000 4.000 4 0,7.000 0.000 0 0,-6.000 0.000-12 0,6.000 0.000-24 0,0.000 0.000-20 0,-6.000-3.000-20 0,6.000 3.000-8 16,-7.000 3.000-4-16,7.000-6.000-4 0,0.000 3.000 4 0,0.000 0.000 8 0,0.000 0.000 4 16,0.000 3.000 4-16,0.000-3.000 0 0,0.000 0.000 0 0,0.000 0.000 0 0,0.000 0.000 0 0,0.000 4.000-4 0,0.000-1.000-4 0,0.000-3.000 0 0,0.000 5.000-8 0,0.000 2.000 0 15,0.000-4.000-4-15,0.000 5.000 0 0,0.000-1.000 0 0,0.000 4.000 0 0,0.000 0.000 0 16,0.000 0.000-4-16,0.000 0.000 8 0,-7.000 0.000-4 0,7.000 4.000 0 0,0.000-5.000 4 0,0.000 1.000-4 0,0.000 5.000 4 0,-6.000-6.000-4 0,6.000 5.000-4 0,0.000-3.000 0 15,0.000 2.000 0-15,-6.000-3.000-4 0,6.000 3.000-4 0,0.000-3.000 0 0,0.000 3.000 0 16,0.000-2.000-4-16,-7.000 2.000-4 0,7.000-3.000 0 0,0.000 4.000-4 0,0.000-4.000 8 0,-7.000 12.000-8 0,7.000-13.000 0 0,0.000 1.000 0 0,0.000 0.000 0 0,0.000 1.000 0 16,0.000-6.000 0-16,0.000 5.000 4 0,0.000-3.000-4 0,0.000-1.000-4 0,0.000 0.000 4 15,0.000 4.000-4-15,0.000-7.000 0 0,7.000 4.000 0 0,-7.000-6.000-4 0,0.000 6.000-4 0,0.000-4.000-8 0,0.000 0.000 0 0,7.000 0.000-12 0,-7.000-1.000 0 0,0.000 1.000-8 16,0.000-4.000-4-16,6.000 3.000-8 0,-6.000-3.000-8 0,0.000 0.000-4 0,0.000 0.000-4 0,6.000-3.000-4 0,-6.000 3.000-4 0,7.000-4.000 0 0,-7.000 1.000-4 0,7.000-1.000-4 16,-1.000 0.000 4-16,-6.000-3.000 0 0,6.000 0.000 0 0,1.000-1.000 0 0,-1.000 0.000 0 15,1.000 1.000 0-15,-7.000-4.000 0 0,7.000 3.000-4 0,-1.000-2.000-4 0,0.000 0.000 0 0,-6.000-2.000 0 0</inkml:trace>
  <inkml:trace contextRef="#ctx0" brushRef="#br0">3993.000 9811.000 15 0,'0.000'-4.000'92'0,"6.000"-3.000"4"0,-6.000 3.000 4 0,0.000 1.000-12 0,0.000-2.000-8 0,0.000 2.000-16 0,0.000-1.000-8 0,0.000 1.000-12 16,0.000 3.000-8-16,0.000-4.000 4 0,0.000 4.000-4 0,0.000 0.000 0 0,0.000 0.000 4 16,-6.000 0.000 0-16,6.000 0.000 0 0,0.000 0.000 0 0,0.000 0.000 0 0,0.000 4.000 4 0,0.000-4.000-4 0,0.000 3.000 4 0,0.000 1.000-4 0,6.000-1.000 0 0,-6.000 2.000-4 15,0.000-2.000 0-15,0.000 1.000 0 0,0.000 3.000-4 0,0.000 0.000 4 0,0.000 0.000-12 16,0.000 4.000 4-16,0.000 0.000-4 0,-6.000 0.000-4 0,6.000 0.000-4 0,0.000 4.000 4 0,-6.000-1.000-8 0,-2.000 1.000 4 0,8.000 0.000-4 0,-6.000-1.000-4 0,6.000 1.000 0 15,-6.000 4.000 0-15,0.000-4.000 0 0,6.000 2.000-4 0,-8.000 3.000 0 0,8.000-3.000 0 16,-6.000-2.000 0-16,6.000 3.000-4 0,-6.000 1.000 0 0,-2.000-1.000 0 0,3.000 0.000 0 0,5.000-3.000 0 0,-7.000 17.000 8 0,0.000-16.000-8 0,0.000-2.000 0 0,7.000 1.000 0 16,0.000-4.000 4-16,0.000 0.000-4 0,-5.000 0.000 4 0,5.000 0.000-4 0,0.000 0.000 4 15,0.000-5.000-8-15,0.000 6.000 4 0,0.000-5.000 0 0,0.000-3.000 0 0,5.000 3.000 4 0,-5.000 0.000-4 0,0.000-2.000 0 0,0.000-3.000 0 0,7.000 6.000 0 0,-7.000-8.000 0 16,0.000 4.000-4-16,7.000-4.000 4 0,0.000 4.000 0 0,-7.000-4.000 0 0,5.000 0.000-4 0,-5.000 0.000-4 0,8.000 0.000 0 0,-2.000-4.000 0 0,0.000 4.000-8 0,2.000-4.000-4 16,-8.000 1.000-4-16,6.000-2.000-4 0,0.000 3.000-8 0,0.000-3.000-4 0,-6.000-2.000-4 15,8.000 0.000-4-15,-2.000 3.000-4 0,0.000-3.000-8 0,1.000 0.000 0 0,-1.000-1.000 0 0,1.000 1.000-8 0,-7.000 0.000 4 0,7.000-1.000-4 0,-1.000-3.000 0 0,0.000 4.000 0 16,1.000 0.000-4-16,-7.000 0.000 0 0,7.000 0.000 0 0,-7.000-2.000 0 0,0.000 3.000-8 15,6.000 2.000-4-15,-6.000-3.000 0 0,0.000-1.000-4 0,0.000 5.000 0 0</inkml:trace>
  <inkml:trace contextRef="#ctx0" brushRef="#br0">3863.000 10096.000 71 0,'0.000'-3.000'96'0,"-7.000"3.000"4"0,0.000 0.000-8 16,1.000 0.000-12-16,6.000-5.000-8 0,0.000 5.000-12 0,-6.000 0.000-12 0,6.000 0.000-12 16,-6.000 0.000-4-16,6.000-3.000 0 0,-8.000 3.000 0 0,8.000 0.000-4 0,0.000 0.000 4 0,0.000 0.000-4 0,0.000-3.000 0 0,0.000 3.000 0 0,0.000 0.000-4 0,0.000 0.000 4 15,8.000 0.000-8-15,-8.000 0.000 4 0,6.000-4.000-8 0,-6.000 4.000 0 0,6.000 0.000 0 16,0.000-4.000-4-16,1.000 4.000 0 0,0.000-3.000 0 0,6.000 0.000 0 0,-7.000 3.000-4 0,0.000 0.000 0 0,8.000-5.000 0 0,-9.000 5.000 0 0,9.000-4.000 0 0,-2.000 4.000-4 15,-4.000 0.000-4-15,4.000 0.000 4 0,2.000 0.000-4 0,-2.000-3.000 0 0,2.000 6.000 4 16,-1.000-3.000-4-16,0.000 0.000 0 0,0.000 0.000-4 0,-7.000 0.000 4 0,8.000 0.000 4 0,-2.000 4.000-4 0,2.000-4.000-4 0,-1.000 0.000 4 0,7.000 5.000-16 0,-8.000-5.000 0 16,-6.000 0.000 0-16,8.000 0.000-8 0,-8.000 0.000 0 0,1.000 0.000-12 0,-1.000 3.000 0 15,0.000-3.000-8-15,2.000 0.000-4 0,-2.000 0.000-4 0,0.000 3.000 0 0,-6.000-3.000-8 0,6.000 0.000 0 0,-6.000 0.000 0 0,8.000 0.000-8 0,-2.000 0.000 0 0,-6.000 0.000-4 16,0.000 0.000-8-16,0.000 0.000-8 0,0.000 0.000-4 0,6.000 0.000 4 0</inkml:trace>
  <inkml:trace contextRef="#ctx0" brushRef="#br0">4227.000 9781.000 35 0,'0.000'-3.000'96'0,"7.000"3.000"0"15,-7.000 0.000 4-15,7.000 0.000-12 0,-7.000 3.000-12 0,0.000-3.000-12 0,0.000 4.000-16 0,6.000-1.000-12 0,-6.000-3.000 0 0,6.000 5.000-4 0,0.000 2.000 8 0,-6.000-4.000-4 16,8.000 5.000 4-16,-2.000-1.000 4 0,0.000 0.000 0 0,1.000 5.000 0 0,0.000-6.000 0 16,-1.000 5.000 0-16,7.000 9.000 36 0,-13.000-7.000-48 0,6.000-1.000 0 0,1.000-2.000 0 0,0.000 2.000-4 0,-1.000-2.000 0 0,0.000 5.000 0 0,-6.000 0.000 0 0,7.000-4.000-4 15,-7.000 4.000 0-15,7.000-1.000 4 0,-7.000-3.000-4 0,0.000 3.000 4 0,0.000 1.000-4 16,0.000 0.000 0-16,6.000 0.000 0 0,-12.000-4.000 0 0,6.000 3.000 0 0,0.000 1.000-4 0,0.000-4.000-4 0,0.000 4.000 0 0,-7.000-5.000-8 0,7.000 5.000 4 0,-7.000-3.000-4 15,7.000-2.000 0-15,0.000 1.000-4 0,-6.000 0.000-4 0,0.000 1.000 4 0,6.000-2.000-4 16,-7.000-3.000 0-16,0.000 4.000 0 0,1.000 0.000 0 0,0.000-3.000 0 0,6.000-1.000 0 0,-7.000 3.000-4 0,1.000-5.000 0 0,-1.000 2.000-4 0,0.000 0.000-8 0,7.000 0.000-4 16,-6.000-3.000-4-16,0.000 0.000-12 0,-2.000-1.000-8 0,8.000 2.000-12 0,-6.000-5.000-4 0,6.000 2.000-16 0,-6.000-2.000-4 0,6.000 0.000-8 0,0.000 0.000-4 0,-6.000 0.000-12 15,6.000 0.000 0-15,0.000 0.000-4 0,0.000-2.000-4 0,-7.000 2.000-8 0,7.000-5.000-8 16,0.000 5.000-4-16,0.000-3.000 16 0,7.000-1.000 8 0</inkml:trace>
  <inkml:trace contextRef="#ctx0" brushRef="#br0">4846.000 9994.000 55 0,'0.000'0.000'100'0,"0.000"3.000"8"0,0.000-3.000-8 0,-7.000 0.000-8 0,7.000 0.000-8 0,0.000 0.000-16 15,-6.000 0.000-12-15,6.000 4.000-8 0,0.000-4.000-4 0,0.000 0.000-4 16,0.000 0.000 0-16,0.000 0.000 0 0,-6.000 0.000 0 0,6.000 0.000-4 0,0.000 0.000 4 0,0.000 0.000 0 0,6.000 0.000-4 0,-6.000 0.000 0 0,0.000 0.000 0 0,0.000 0.000-4 0,6.000 0.000 4 16,-6.000 0.000-4-16,7.000 0.000 4 0,-7.000 0.000-4 0,7.000 0.000 4 0,-1.000 3.000 0 15,0.000-3.000-4-15,1.000 0.000 4 0,0.000 0.000 0 0,-1.000 0.000-4 0,1.000 4.000-4 0,-1.000-4.000-4 0,0.000 0.000 0 0,2.000 0.000-4 0,4.000 0.000-4 16,-6.000 0.000 0-16,1.000 4.000-4 0,6.000-4.000-4 0,-6.000 0.000 0 0,-1.000 0.000-4 0,0.000 0.000 0 15,8.000 0.000 0-15,-8.000-4.000-4 0,0.000 4.000 4 0,2.000 0.000-4 0,4.000-4.000 0 0,-6.000 4.000 0 0,1.000 0.000 0 0,0.000 0.000 0 0,0.000-3.000 0 0,-2.000 3.000 0 16,9.000-4.000 0-16,-7.000 4.000 0 0,-2.000-3.000 0 0,-5.000 3.000-4 0,7.000-4.000 4 16,-7.000 4.000 0-16,7.000 0.000-4 0,-7.000-3.000-4 0,0.000 3.000 0 0,0.000 0.000 0 0,0.000 0.000-8 0,0.000 0.000 0 0,0.000 0.000-4 0,0.000 0.000-8 0,0.000 0.000-4 15,0.000 3.000-4-15,0.000-3.000-4 0,0.000 0.000-12 0,-7.000 0.000 0 0,7.000 0.000-8 0,-7.000 0.000-8 0,7.000 0.000 0 0,-5.000 4.000-8 0,-2.000-4.000 0 0,0.000 0.000-4 16,0.000 3.000 0-16,2.000 1.000 0 0,-2.000-4.000-4 0,0.000 3.000 0 0,0.000 1.000 0 16,1.000 0.000-4-16,0.000-1.000 0 0,-8.000 1.000-4 0,8.000 1.000-8 0,0.000-3.000 8 0</inkml:trace>
  <inkml:trace contextRef="#ctx0" brushRef="#br0">4800.000 10115.000 23 0,'0.000'0.000'96'0,"0.000"0.000"8"0,-6.000 3.000 0 0,6.000-3.000-4 0,0.000 4.000 60 0,0.000-4.000-104 0,-6.000 0.000-8 0,6.000 0.000-12 0,0.000 0.000-4 0,0.000 3.000-4 0,0.000-3.000 4 15,0.000 0.000-8-15,0.000 0.000 4 0,0.000 0.000 0 0,0.000 0.000 0 16,0.000 0.000 0-16,6.000 0.000 0 0,-6.000 0.000-4 0,0.000 4.000 4 0,6.000-4.000-4 0,1.000 0.000 0 0,-1.000 0.000 0 0,1.000 0.000 0 0,0.000 0.000 0 0,-1.000 0.000 0 0,0.000 0.000-4 16,1.000 0.000 4-16,6.000 0.000-4 0,-7.000 0.000 4 0,8.000 0.000-8 0,-1.000 0.000 0 15,-7.000 0.000 0-15,8.000 0.000-4 0,-8.000-4.000 0 0,6.000 4.000-4 0,-5.000 0.000-4 0,0.000 0.000 0 0,6.000 0.000-4 0,-7.000 0.000 0 0,8.000 0.000 0 0,-8.000 0.000 0 16,6.000 0.000 0-16,-4.000-3.000 0 0,-2.000 3.000 0 0,6.000 0.000 0 0,-5.000 0.000 0 15,0.000 0.000 0-15,0.000 0.000 0 0,-2.000 0.000 0 0,-5.000 0.000 0 0,7.000 0.000 0 0,0.000 0.000 0 0,-7.000 0.000 0 0,7.000 0.000 0 0,-7.000 0.000 0 0,0.000 0.000 0 16,0.000 0.000 0-16,5.000 0.000 0 0,-5.000 0.000 0 0,0.000 0.000 0 0,0.000 0.000 0 16,0.000 0.000-4-16,0.000 0.000 0 0,0.000 0.000-8 0,0.000 0.000 0 0,0.000 0.000-8 0,0.000-4.000-4 0,0.000 4.000-44 0,0.000 0.000 24 0,0.000-3.000-8 0,0.000 3.000-12 15,0.000-4.000-4-15,0.000 0.000-4 0,0.000 1.000-12 0,0.000-1.000-4 0,0.000 0.000-8 0,0.000 1.000-8 0,0.000 3.000-12 0,-5.000-5.000-12 0,5.000 2.000 8 0,0.000 0.000 12 16</inkml:trace>
  <inkml:trace contextRef="#ctx0" brushRef="#br0">6116.000 9767.000 83 0,'0.000'-4.000'92'0,"0.000"-3.000"4"0,0.000 2.000 0 0,0.000 3.000-20 0,0.000-3.000-20 0,0.000-2.000-20 16,-6.000 0.000 0-16,6.000 3.000-24 0,0.000-3.000 0 0,0.000 3.000 4 0,0.000 1.000 8 0,0.000-2.000 0 0,0.000-2.000 0 0,0.000 4.000 4 0,-7.000-1.000 4 0,7.000 1.000-4 15,0.000-1.000 0-15,0.000-3.000 0 0,0.000 3.000-8 0,0.000 0.000 0 0,-7.000 1.000 0 16,7.000-2.000-4-16,0.000 5.000 0 0,0.000-3.000 0 0,-6.000 0.000 0 0,6.000-1.000 4 0,0.000 0.000 0 0,-6.000 4.000 4 0,6.000 0.000 0 0,0.000 0.000 0 0,-7.000-3.000 0 16,0.000 3.000 4-16,7.000 0.000-4 0,-6.000 0.000 0 0,0.000 0.000 0 0,-1.000 3.000 0 15,0.000-3.000-4-15,1.000 0.000 0 0,-1.000 4.000 0 0,1.000 0.000 0 0,0.000-1.000 0 0,-8.000 0.000 0 0,8.000 5.000 0 0,-8.000 0.000 0 0,8.000-1.000 0 0,-7.000 0.000 0 16,7.000 0.000 4-16,-7.000 5.000-4 0,0.000-2.000 0 0,7.000 1.000 0 0,-8.000 0.000-4 15,8.000 1.000 4-15,-7.000-1.000-4 0,6.000 3.000 4 0,-6.000 1.000-8 0,7.000 0.000 4 0,-8.000-1.000 0 0,8.000 1.000-4 0,0.000 2.000 4 0,-8.000 0.000-4 0,8.000 0.000 4 16,-1.000 1.000 0-16,1.000 1.000-4 0,0.000-1.000 4 0,-8.000 23.000 12 0,8.000-24.000-16 16,0.000 3.000 4-16,6.000 1.000-4 0,-8.000-3.000-4 0,8.000 1.000 4 0,-6.000-1.000-4 0,6.000 0.000 4 0,0.000 1.000-4 0,0.000-1.000 0 0,-6.000-4.000-4 0,6.000 5.000 4 15,0.000-4.000 0-15,6.000 0.000-4 0,-6.000-1.000 4 0,0.000 0.000-4 0,0.000 2.000 0 0,0.000-6.000 0 0,6.000 5.000-4 0,-6.000-3.000 4 0,0.000-3.000 0 0,8.000-1.000-4 16,-2.000 2.000 4-16,-6.000-2.000-4 0,6.000 0.000 0 0,1.000-1.000 0 0,-7.000 0.000 0 16,7.000 0.000 0-16,-1.000-2.000 0 0,0.000-2.000 0 0,1.000 1.000 0 0,-7.000-1.000 0 0,6.000 1.000 0 0,1.000 0.000 0 0,6.000-4.000 0 0,-7.000 0.000 0 0,1.000 3.000 0 15,0.000-3.000 0-15,-1.000 0.000 0 0,0.000-3.000 0 0,8.000 3.000 0 16,-8.000 0.000 0-16,1.000-4.000 0 0,-1.000 0.000 0 0,8.000 1.000 0 0,-8.000-1.000-4 0,0.000-4.000 0 0,7.000 5.000 0 0,-6.000-4.000 0 0,-1.000 3.000-4 0,7.000-3.000-4 0,-7.000 3.000 0 15,8.000-8.000-28-15,-8.000 5.000 12 0,1.000 4.000 0 0,0.000-1.000-8 16,-1.000-3.000-8-16,0.000 3.000-4 0,-6.000 2.000 0 0,7.000-7.000-8 0,-1.000 6.000-4 0,-6.000-2.000-4 0,7.000 2.000 0 0,-7.000 0.000-4 0,7.000-1.000-4 0,-7.000 0.000 0 16,6.000 1.000-8-16,-6.000 0.000 4 0,0.000 3.000-8 0,6.000-5.000 4 0,-6.000 2.000-4 0,7.000-1.000-4 0,-7.000 0.000-4 0,0.000 4.000-4 0,7.000-3.000-4 0,-7.000 3.000-8 15,0.000-4.000 8-15,0.000 0.000 4 0</inkml:trace>
  <inkml:trace contextRef="#ctx0" brushRef="#br0">6234.000 10166.000 35 0,'0.000'0.000'96'0,"0.000"0.000"4"0,0.000 0.000 4 0,0.000 0.000-12 0,0.000 0.000-8 0,0.000 0.000-12 16,0.000 3.000-16-16,0.000-3.000-4 0,0.000 5.000-8 0,0.000-5.000 4 15,0.000 2.000-4-15,0.000 3.000 4 0,0.000-2.000 0 0,0.000 5.000 60 0,0.000-1.000-52 0,0.000-3.000 0 0,0.000 2.000 0 0,0.000-2.000 0 0,0.000 4.000-4 0,-8.000-4.000 0 16,8.000 3.000 0-16,0.000 0.000-8 0,0.000 0.000 0 0,0.000 1.000-4 0,-6.000 0.000 0 0,6.000-2.000-4 16,0.000 5.000 0-16,0.000-3.000 0 0,-6.000-1.000-4 0,6.000 0.000 4 0,0.000 4.000-8 0,0.000-4.000 0 0,-6.000 0.000 0 0,6.000 5.000-4 0,-8.000-4.000-4 0,8.000-1.000-4 15,0.000 0.000 0-15,-6.000 1.000-4 0,6.000-1.000-4 0,0.000 0.000 0 0,0.000 0.000-4 16,-6.000-3.000-4-16,6.000 3.000 4 0,0.000-3.000 0 0,-7.000-1.000-4 0,7.000 2.000 0 0,0.000-2.000 0 0,0.000 1.000 0 0,0.000-1.000 0 0,0.000-3.000 0 0,0.000 4.000 0 15,0.000-4.000 4-15,0.000 0.000-8 0,0.000 0.000 0 0,0.000 0.000 0 16,0.000 0.000 0-16,0.000 0.000-4 0,0.000 0.000-4 0,0.000 0.000-4 0,0.000 0.000-8 0,0.000 0.000 0 0,0.000-4.000-8 0,0.000 4.000-8 0,0.000 0.000-4 0,0.000 0.000-8 0,0.000 0.000-4 16,0.000-3.000-8-16,0.000-4.000-72 0,0.000 2.000 64 0,0.000 2.000-4 0,0.000-1.000-4 15,7.000 1.000 0-15,-7.000-5.000 0 0,0.000 5.000 0 0,6.000-5.000-4 0,-6.000 1.000 0 0,6.000 4.000 0 0,-6.000-5.000-4 0,8.000 1.000 0 0,-8.000 0.000-8 0,6.000-1.000-8 16,0.000 1.000-4-16,-6.000 0.000 4 0,6.000-1.000 8 0</inkml:trace>
  <inkml:trace contextRef="#ctx0" brushRef="#br0">6533.000 9550.000 87 0,'0.000'0.000'108'0,"6.000"0.000"4"0,-6.000 0.000 4 0,0.000-3.000-8 0,0.000 3.000-20 0,0.000 0.000-28 15,0.000 0.000-16-15,0.000 0.000-12 0,0.000 0.000 0 0,-6.000 0.000 0 0,12.000 0.000 0 16,-6.000 0.000 8-16,0.000 0.000 4 0,0.000 0.000 4 0,7.000 0.000 4 0,-7.000 3.000 8 0,0.000-3.000 0 0,7.000 0.000 0 0,-1.000 4.000 4 0,0.000-4.000-8 0,-6.000 3.000 4 16,7.000-3.000-8-16,0.000 5.000-4 0,-1.000-2.000-4 0,0.000 1.000 0 0,-6.000-1.000-4 0,7.000 1.000-4 0,0.000 0.000-4 0,-1.000 3.000 28 0,1.000-4.000-32 0,-7.000 1.000 0 15,6.000 1.000 0-15,0.000-3.000 0 0,-6.000 3.000-4 0,7.000-2.000-4 0,-7.000 0.000 0 16,6.000 2.000 0-16,-6.000-2.000-4 0,7.000 1.000 0 0,-7.000-2.000-4 0,0.000 3.000 0 0,6.000-1.000 0 0,-6.000-1.000-4 0,0.000 5.000 4 0,0.000-5.000-4 0,0.000 1.000-4 16,0.000 0.000-4-16,0.000 2.000 0 0,-6.000-1.000 0 0,6.000 2.000 0 0,-7.000 0.000 0 15,1.000-3.000 0-15,-1.000 3.000 0 0,7.000 0.000 0 0,-12.000 5.000 0 0,5.000-5.000 0 0,-6.000 0.000 0 0,6.000 4.000 0 0,-5.000 1.000 0 0,-2.000-2.000 0 0,-5.000 1.000 0 16,6.000 0.000-16-16,-6.000 1.000-12 0,5.000 2.000-12 0,-5.000-3.000-12 0,-1.000 0.000-8 15,8.000 3.000-16-15,-9.000-3.000-12 0,2.000 0.000-12 0,0.000 0.000-12 0,5.000 0.000-16 0,-5.000 1.000-8 0,0.000-2.000-12 0,5.000-2.000-12 0,-5.000-1.000-12 0,5.000 0.000-16 16,2.000 0.000 16-16,-1.000 1.000 16 0,0.000-1.000 20 0</inkml:trace>
  <inkml:trace contextRef="#ctx0" brushRef="#br0">6911.000 10001.000 11 0,'0.000'0.000'100'0,"0.000"0.000"-4"16,0.000 3.000 12-16,0.000-3.000-12 0,0.000 0.000-8 0,-7.000 4.000-16 0,7.000-4.000-16 15,0.000 0.000-12-15,0.000 0.000-8 0,0.000 0.000 0 0,0.000 4.000 0 0,0.000-4.000-4 0,0.000 0.000 0 0,0.000 0.000 0 0,0.000 0.000 4 0,0.000 0.000-4 0,0.000 0.000 0 16,0.000 0.000 0-16,0.000 0.000-4 0,0.000 3.000 0 0,0.000-3.000 0 0,0.000 0.000-4 15,0.000 4.000 0-15,7.000-4.000 0 0,-7.000 5.000 0 0,0.000-5.000 0 0,6.000 2.000-4 0,-6.000 3.000 0 0,0.000-5.000 0 0,7.000 3.000 0 0,-1.000-3.000-4 0,-6.000 3.000 0 16,5.000-3.000 0-16,4.000 4.000-4 0,-3.000-4.000 0 0,-6.000 0.000-4 0,6.000 0.000 0 0,1.000 0.000 0 0,-7.000 0.000-4 0,6.000 0.000 0 0,1.000 0.000-4 0,-1.000 0.000 4 16,1.000 0.000-4-16,-1.000-4.000 4 0,0.000 4.000-4 0,-6.000 0.000 0 0,8.000-3.000 0 15,-2.000 0.000 0-15,0.000-2.000 0 0,1.000 3.000 0 0,0.000 2.000 4 0,-1.000-9.000-4 0,0.000 6.000 0 0,1.000-1.000 0 0,-1.000 0.000 0 0,1.000-3.000 0 0,6.000-3.000 0 16,-7.000 5.000 0-16,8.000-2.000 0 0,-8.000 0.000 0 0,0.000 0.000 0 0,1.000-1.000 0 16,-1.000 5.000 0-16,1.000-4.000 0 0,0.000-1.000 0 0,-1.000 1.000 0 0,-6.000 3.000 0 0,6.000-3.000 0 0,2.000 3.000 0 0,-8.000 0.000 0 0,6.000-4.000 0 0,-6.000 6.000 0 15,0.000-3.000 0-15,0.000 2.000 0 0,6.000-1.000 0 0,-6.000 1.000 0 0,0.000-1.000-4 16,0.000 0.000 4-16,0.000 2.000 0 0,-6.000-3.000 4 0,6.000 1.000-4 0,0.000 1.000 0 0,0.000 3.000 0 0,-6.000-5.000 0 0,6.000 5.000 0 0,-8.000-3.000 0 0,8.000 0.000 0 15,-6.000 3.000 0-15,0.000 0.000 0 0,6.000 0.000 0 0,-7.000 0.000 0 0,0.000 0.000 0 0,1.000 0.000 0 0,-1.000 0.000-4 0,7.000 0.000 4 0,-12.000 0.000 0 0,12.000 0.000 0 16,-14.000 0.000 0-16,8.000 0.000 0 0,0.000 0.000 0 0,-1.000 0.000 0 0,0.000 3.000 0 16,1.000 0.000 0-16,-1.000-3.000 0 0,-5.000 0.000 0 0,5.000 5.000 0 0,0.000-2.000 0 0,1.000 1.000 0 0,0.000 1.000 0 0,-8.000-3.000 0 0,8.000 2.000 0 0,-1.000 0.000 0 15,1.000-1.000 0-15,-1.000 1.000 0 0,1.000-1.000 0 0,-1.000 4.000 0 0,1.000-2.000 0 16,-9.000-2.000 0-16,10.000 5.000 0 0,-1.000-4.000 0 0,-1.000 3.000 0 0,1.000-4.000 0 0,-1.000 1.000 0 0,1.000 4.000 0 0,-1.000-5.000 0 0,1.000 4.000 0 0,-1.000 1.000 0 16,0.000-1.000 0-16,1.000-3.000 0 0,6.000 3.000 0 0,-6.000 1.000 4 0,-1.000 6.000 8 15,0.000-7.000-8-15,1.000 4.000 4 0,6.000-4.000 0 0,-7.000 1.000 4 0,7.000-1.000 0 0,-6.000 3.000 0 0,6.000 2.000 0 0,-6.000-4.000 0 0,6.000 3.000 0 0,-7.000 0.000 0 16,7.000 0.000 0-16,-7.000 0.000 0 0,7.000-1.000 0 0,0.000 2.000 0 0,0.000-2.000 0 15,-6.000 1.000-4-15,6.000 0.000 4 0,0.000 1.000-4 0,0.000-1.000 0 0,0.000 0.000 0 0,0.000-1.000-4 0,0.000-2.000-4 0,0.000 3.000 4 0,6.000-4.000-4 0,-6.000 4.000 4 16,0.000-4.000-4-16,0.000 1.000 0 0,7.000 3.000 0 0,-7.000-8.000 0 0,7.000 5.000 0 0,-7.000-1.000 0 0,6.000 0.000 4 0,0.000-3.000-4 0,1.000 3.000 0 0,-1.000 0.000 0 16,1.000-2.000 0-16,0.000-3.000 0 0,-1.000 3.000 4 0,0.000-2.000-4 0,8.000 1.000-4 15,-8.000 0.000 8-15,1.000-4.000-4 0,6.000 4.000 0 0,-7.000-4.000 0 0,7.000 0.000 0 0,-8.000 0.000 0 0,10.000 0.000 0 0,-2.000 0.000 0 0,0.000 0.000 0 0,0.000-4.000 0 16,7.000 0.000 0-16,-8.000 0.000 0 0,2.000 1.000 0 0,-2.000-2.000 0 0,1.000 3.000 0 16,1.000-3.000 0-16,-2.000 2.000 0 0,2.000-1.000 0 0,-2.000-3.000 0 0,1.000 3.000 0 0,-6.000 2.000 0 0,6.000-3.000 0 0,1.000-2.000 0 0,-8.000 2.000 0 0,6.000 2.000 0 15,-5.000 0.000 0-15,6.000-1.000 0 0,-6.000-3.000 0 0,-1.000 4.000 0 0,0.000-2.000 0 16,2.000 2.000 0-16,-2.000-1.000 0 0,0.000 4.000 0 0,0.000-4.000 0 0,-6.000 1.000 0 0,8.000 3.000 0 0,-8.000-4.000 0 0,6.000 4.000 0 0,-6.000 0.000 0 0,6.000 0.000 0 15,-6.000 0.000 0-15,0.000-4.000 0 0,0.000 4.000 0 0,0.000 0.000 0 0,0.000 0.000 0 0,0.000 0.000 0 0,0.000 0.000 0 0,0.000 0.000 0 0,0.000 0.000 0 0,0.000 0.000 0 16,0.000 0.000 0-16,0.000 0.000 0 0,0.000 0.000 0 0,0.000 0.000 0 0,0.000 0.000-4 16,0.000 0.000-4-16,0.000 0.000-4 0,0.000 0.000 0 0,0.000 0.000-8 0,0.000 0.000-4 0,0.000 0.000-8 15,0.000 0.000-4-15,-6.000 0.000-8 0,6.000 0.000-8 0,0.000 0.000-8 0,0.000-3.000-8 0,0.000-1.000-88 0,-6.000 4.000 72 0,6.000 0.000-8 16,0.000-3.000-4-16,0.000 3.000 0 0,0.000-4.000-8 0,0.000 1.000-8 0,0.000-2.000-8 0,0.000 5.000-8 0,0.000-4.000 12 16,-8.000 1.000 8-16</inkml:trace>
  <inkml:trace contextRef="#ctx0" brushRef="#br0">7315.000 9679.000 39 0,'-8.000'3.000'108'0,"8.000"-3.000"4"0,-6.000 0.000-4 16,6.000 0.000 4-16,0.000 0.000-12 0,-6.000 0.000-32 0,6.000 0.000-28 0,0.000 0.000-16 0,-6.000 0.000-8 0,6.000 0.000-4 0,0.000 0.000 4 15,0.000 0.000 0-15,0.000 0.000 8 0,0.000 0.000 0 0,0.000 0.000 8 0,0.000 0.000 0 0,0.000 0.000 8 0,0.000 0.000-4 0,6.000 0.000 4 16,-6.000 0.000 0-16,0.000 0.000 0 0,6.000 0.000-4 0,-6.000 0.000 0 0,6.000 0.000 0 0,-6.000 0.000-4 0,8.000 0.000 0 0,-2.000 4.000 0 16,0.000-4.000-4-16,1.000 0.000 4 0,-1.000 0.000-4 0,1.000 0.000 0 0,0.000 0.000 0 0,-1.000 0.000-4 0,0.000 0.000 0 15,1.000 0.000-4-15,0.000 0.000-4 0,5.000 0.000 0 0,-5.000 0.000-4 0,0.000 0.000-4 0,-1.000 0.000 0 0,1.000 0.000-4 0,-1.000 0.000-4 0,8.000 0.000 4 0,-8.000 0.000-4 0,0.000 0.000 0 16,0.000 4.000 0-16,2.000-8.000 0 0,-2.000 8.000 0 0,0.000-4.000 0 0,1.000-4.000 0 0,-1.000 4.000 0 0,-6.000 0.000 0 0,7.000 0.000-4 0,-7.000 0.000 0 0,7.000 0.000 4 15,-7.000 0.000-4-15,6.000 0.000-4 0,-6.000 0.000 0 0,0.000 0.000-8 0,6.000 0.000-4 16,-6.000 0.000-8-16,0.000 0.000-4 0,0.000 0.000-8 0,0.000 0.000-4 0,0.000 0.000-16 0,0.000 0.000-8 0,0.000 0.000-4 0,0.000-4.000-12 0,0.000 4.000-4 0,0.000 0.000-4 16,0.000-3.000-4-16,0.000 3.000-4 0,0.000-4.000-4 0,0.000 0.000-4 0,0.000 4.000-8 15,0.000-3.000-4-15,0.000-2.000 8 0,0.000 2.000 8 0</inkml:trace>
  <inkml:trace contextRef="#ctx0" brushRef="#br0">7770.000 9338.000 7 0,'0.000'0.000'104'0,"0.000"0.000"4"0,0.000-4.000 4 15,7.000 4.000 4-15,-7.000 0.000-8 0,0.000 0.000-20 0,0.000 0.000-24 0,-7.000 0.000-12 16,7.000 0.000-12-16,0.000 0.000-4 0,0.000 0.000 4 0,0.000 0.000 0 0,0.000 0.000 4 0,0.000 0.000 0 0,0.000 0.000 0 0,0.000 0.000 8 0,0.000 0.000 0 0,0.000 0.000-4 16,7.000 4.000 4-16,-7.000-4.000-4 0,0.000 0.000 0 0,0.000 4.000-4 0,6.000-1.000-4 15,-6.000-3.000-4-15,0.000 4.000 0 0,0.000 0.000-8 0,0.000-1.000 0 0,0.000 4.000-4 0,7.000 1.000-4 0,-7.000-4.000 0 0,0.000 3.000-4 0,0.000 0.000-4 0,0.000 4.000 0 16,0.000-4.000 0-16,0.000 4.000-4 0,0.000 0.000 4 0,-7.000 0.000-4 0,7.000 0.000 0 0,0.000 1.000 0 0,-6.000-1.000 0 0,6.000 3.000-4 0,-7.000-3.000 4 0,1.000 3.000-4 15,6.000-2.000-4-15,-7.000 2.000 4 0,1.000-3.000-4 0,0.000 4.000 4 0,-2.000-4.000 0 16,2.000 14.000-4-16,0.000-14.000 0 0,-1.000 3.000 4 0,7.000-2.000-4 0,-6.000-1.000 4 0,-1.000 0.000 0 0,7.000 0.000-4 0,-6.000-3.000 4 0,6.000 3.000-4 16,0.000-4.000 0-16,-7.000 3.000 0 0,7.000-2.000 0 0,0.000-1.000 0 0,0.000 1.000 0 15,0.000-5.000 0-15,0.000 5.000 0 0,0.000-5.000 0 0,0.000 4.000 0 0,0.000-2.000 0 0,0.000 2.000 0 0,7.000-3.000 0 0,-7.000-1.000 0 0,0.000 1.000 0 0,6.000 0.000 0 16,-6.000-1.000 0-16,7.000 1.000 0 0,-7.000-1.000 0 0,6.000-3.000 0 0,1.000 5.000 0 16,-1.000-5.000-4-16,-6.000 0.000 4 0,6.000 3.000-4 0,2.000-3.000 0 0,-2.000 0.000 0 0,0.000 0.000 0 0,1.000 0.000-4 0,-1.000 0.000 0 0,1.000 0.000 0 0,-1.000-3.000-8 15,1.000 3.000 0-15,-1.000-5.000 0 0,0.000 5.000-4 0,1.000-3.000-8 0,0.000 3.000 0 16,-1.000-4.000-8-16,1.000 1.000 4 0,-7.000-1.000-8 0,7.000 0.000-4 0,-1.000 1.000 0 0,0.000-5.000-56 0,1.000 5.000 44 0,-1.000-2.000 0 0,1.000-2.000 0 0,-7.000 4.000-8 15,7.000-1.000 0-15,-1.000-3.000 0 0,-6.000 3.000-4 0,6.000 0.000 0 0,-6.000 1.000 0 0,7.000-1.000 0 0,-7.000-4.000 4 0,0.000 5.000 0 0,7.000-1.000-4 0,-7.000 1.000 4 16,0.000-1.000-4-16,0.000 1.000-4 0,0.000-1.000 0 0,-7.000 0.000-8 0,7.000 1.000 0 16</inkml:trace>
  <inkml:trace contextRef="#ctx0" brushRef="#br0">7587.000 9539.000 59 0,'0.000'0.000'96'0,"-6.000"0.000"0"0,0.000 0.000 0 0,6.000 0.000-8 0,-6.000 0.000-20 0,6.000 0.000-8 0,0.000 0.000-20 0,0.000 0.000-4 15,-7.000 0.000-4-15,7.000 0.000 0 0,0.000 0.000-4 0,0.000 0.000 0 0,7.000 0.000 4 16,-7.000 0.000 0-16,-7.000 0.000 0 0,14.000 0.000 4 0,-7.000 0.000 0 0,0.000 0.000 0 0,6.000 0.000 4 0,0.000 0.000 36 0,0.000 0.000-40 0,2.000 0.000 0 0,4.000-3.000 0 16,-5.000 3.000-4-16,6.000 0.000 0 0,-6.000 0.000-4 0,5.000 0.000-4 0,-5.000 0.000 0 15,6.000 0.000-4-15,0.000 0.000-4 0,0.000 0.000 0 0,-6.000 0.000 0 0,6.000 0.000-4 0,0.000 0.000-4 0,-1.000 0.000 4 0,2.000 0.000-4 0,-1.000 0.000-4 0,0.000 3.000 0 16,-7.000-3.000 0-16,7.000 0.000-4 0,0.000 0.000 4 0,-6.000 4.000-4 0,-1.000-4.000 0 16,8.000 4.000 0-16,-8.000-4.000 0 0,0.000 3.000 0 0,7.000-3.000 0 0,-6.000 0.000 0 0,0.000 0.000 0 0,-1.000 0.000 0 0,0.000 0.000 0 0,1.000 0.000 0 0,-7.000 0.000-4 15,7.000 0.000 0-15,-1.000 0.000-4 0,1.000 0.000-4 0,-7.000 0.000-8 0,0.000 0.000-4 0,6.000 0.000-8 0,-6.000 0.000-12 0,0.000 0.000-8 0,7.000 0.000-8 0,-7.000 0.000-8 16,6.000 0.000-12-16,-6.000 0.000-8 0,0.000 0.000-4 0,7.000-3.000-12 0,-7.000 3.000-8 15,0.000 0.000-8-15,0.000-4.000-16 0,6.000 0.000 8 0,-6.000 4.000 8 0,0.000-3.000 8 0</inkml:trace>
  <inkml:trace contextRef="#ctx0" brushRef="#br0">8116.000 10041.000 19 0,'-7.000'4.000'84'0,"-1.000"-4.000"-4"0,3.000 4.000-4 0,-1.000-4.000-8 0,6.000 2.000-8 0,-7.000-2.000-16 0,-1.000 5.000-4 0,3.000-5.000-12 15,5.000 0.000 0-15,-7.000 3.000 0 0,7.000-3.000 4 0,-6.000 0.000 0 0,6.000 4.000 4 0,-8.000-4.000-4 0,8.000 0.000 8 0,0.000 5.000 0 0,-5.000-5.000 0 16,5.000 0.000-4-16,0.000 0.000 0 0,0.000 0.000 4 0,0.000 0.000 24 0,0.000 0.000-32 15,0.000 0.000-4-15,0.000 0.000 0 0,0.000 0.000 0 0,0.000 0.000 0 0,0.000 0.000 4 0,0.000 0.000-4 0,0.000 0.000 4 0,5.000 3.000 4 0,-5.000-3.000 0 0,0.000 0.000 0 16,8.000 3.000 0-16,-8.000-3.000 0 0,6.000 4.000 0 0,-6.000-4.000 0 0,7.000 0.000-4 16,-2.000 4.000-4-16,3.000-4.000-4 0,-8.000 0.000 0 0,7.000 0.000 0 0,-1.000 0.000-4 0,-1.000 0.000-4 0,3.000 3.000 0 0,-1.000-3.000 0 0,-1.000 0.000 0 0,0.000 0.000-4 15,1.000 0.000 0-15,6.000 0.000-4 0,-6.000 0.000 4 0,-1.000 0.000-4 0,8.000 0.000-4 16,-8.000 0.000 0-16,6.000 0.000-4 0,2.000 0.000 0 0,-8.000 0.000 4 0,7.000-3.000-4 0,1.000 3.000 0 0,-8.000 0.000 0 0,6.000 0.000 0 0,2.000-4.000 0 0,-8.000 4.000 0 16,7.000 0.000 0-16,-6.000-4.000 0 0,6.000 4.000 0 0,-8.000 0.000 0 0,10.000-3.000 0 15,-9.000 3.000-4-15,7.000 0.000 4 0,-7.000-3.000 0 0,1.000 3.000-4 0,0.000 0.000 0 0,-7.000 0.000 0 0,6.000-5.000-4 0,0.000 5.000-4 0,2.000 0.000-16 0,-8.000 0.000 8 16,0.000 0.000-4-16,6.000-4.000-4 0,-6.000 4.000-4 0,0.000 0.000-4 0,0.000 0.000-4 0,0.000 0.000-4 0,0.000 0.000 0 0,-6.000 0.000-8 0,6.000-3.000 0 0,0.000 3.000-4 15,-8.000 0.000-8-15,8.000 0.000 4 0,0.000 0.000-8 0,-6.000 0.000 4 0,6.000 0.000-8 16,-6.000-5.000 0-16,-1.000 5.000 0 0,7.000 0.000 0 0,-7.000-2.000 0 0,7.000 2.000 0 0,-6.000-4.000 4 0,6.000 4.000-8 0,-8.000-4.000 0 0,3.000 4.000-8 0,5.000-4.000-4 16,-6.000 1.000 0-16,6.000 3.000 4 0</inkml:trace>
  <inkml:trace contextRef="#ctx0" brushRef="#br0">8291.000 9837.000 63 0,'0.000'0.000'92'15,"0.000"3.000"-4"-15,0.000-3.000-4 0,0.000 0.000-8 0,0.000 0.000-12 0,0.000 0.000-8 0,0.000 0.000-12 0,0.000 3.000-4 0,0.000-3.000-8 0,0.000 0.000 8 0,0.000 4.000-4 16,0.000 0.000 0-16,0.000-1.000 4 0,0.000 0.000 0 0,0.000 5.000 44 0,0.000 1.000-40 16,0.000-3.000 0-16,0.000 1.000 0 0,0.000 0.000 0 0,0.000 0.000-4 0,7.000 5.000 4 0,-7.000-4.000-4 0,0.000 2.000 0 0,0.000 5.000-4 0,0.000-4.000 4 0,0.000 0.000-4 15,0.000 0.000 0-15,0.000 4.000-4 0,0.000-5.000 4 0,0.000 5.000-4 0,-7.000 0.000 0 16,7.000-4.000 4-16,0.000 3.000-8 0,-6.000-2.000 4 0,6.000-1.000-4 0,-7.000 3.000 0 0,7.000-3.000-4 0,0.000 4.000 0 0,-6.000-5.000-4 0,6.000-2.000 0 0,-6.000 7.000-4 16,6.000-8.000-8-16,0.000 5.000 4 0,0.000-2.000-4 0,-8.000-2.000-4 0,8.000-1.000 0 15,0.000 0.000-4-15,0.000 0.000 4 0,0.000 1.000-4 0,0.000-4.000 0 0,0.000-1.000 0 0,0.000 4.000 0 0,0.000-3.000 0 0,0.000 0.000-4 0,0.000-4.000 4 0,0.000 3.000-8 16,0.000-3.000 4-16,0.000 4.000-8 0,0.000-4.000-4 0,0.000 0.000-8 0,0.000 0.000-4 0,0.000 4.000-8 0,0.000-4.000-8 0,0.000 0.000-8 0,0.000 0.000-8 0,8.000-4.000-8 15,-8.000 4.000-4-15,0.000 0.000-8 0,0.000 0.000-4 0,0.000-4.000-4 0,6.000 1.000-100 16,-6.000-5.000 92-16,6.000 5.000-4 0,-6.000-1.000-4 0,7.000-3.000-4 0,-1.000-1.000-12 0,-6.000 1.000-8 0,7.000 4.000 8 0,-7.000-5.000 8 0</inkml:trace>
  <inkml:trace contextRef="#ctx0" brushRef="#br0">7490.000 9393.000 47 0,'0.000'0.000'60'0,"0.000"0.000"0"16,0.000 0.000-8-16,0.000 0.000 0 0,-6.000 0.000-4 0,6.000 0.000-8 0,0.000 0.000-4 0,0.000 0.000-4 0,0.000 0.000-12 0,0.000 0.000 4 0,0.000 0.000-4 0,0.000 0.000 0 16,0.000 0.000-4-16,0.000 0.000 28 0,0.000 0.000-20 0,0.000 0.000 0 0,0.000 0.000 0 15,0.000 0.000 0-15,0.000 0.000 0 0,0.000-4.000-4 0,0.000 4.000 4 0,0.000 0.000-4 0,0.000 0.000 0 0,0.000 0.000-4 0,0.000 0.000 0 0,-7.000 0.000 0 0,7.000 0.000 0 16,0.000 0.000 0-16,0.000 0.000-4 0,0.000 0.000 4 0,0.000 0.000-4 0,0.000 0.000 0 16,0.000 0.000 4-16,7.000 0.000-4 0,-7.000 0.000 4 0,0.000 0.000-4 0,0.000 0.000 0 0,0.000 0.000 0 0,0.000 0.000 4 0,6.000 0.000-4 0,-6.000 0.000 0 0,0.000 0.000 0 15,7.000 0.000 0-15,-7.000 0.000 0 0,0.000 0.000 4 0,7.000 4.000-4 0,-1.000-4.000 0 0,-6.000 0.000 0 0,6.000 0.000 0 0,-6.000 3.000 0 0,6.000-3.000-4 0,-6.000 4.000 0 16,8.000 0.000 4-16,-2.000-4.000-4 0,-6.000 3.000 0 0,6.000 2.000 0 0,1.000-2.000 0 15,-7.000 0.000 0-15,6.000 5.000 0 0,1.000-5.000 0 0,0.000 5.000 0 0,-7.000-5.000 0 0,6.000 6.000-4 0,0.000-3.000 8 0,-6.000 2.000-8 0,6.000-2.000 4 0,-6.000-1.000 0 16,8.000 2.000 0-16,-8.000 0.000-8 0,0.000 11.000 16 0,0.000-11.000-16 0,6.000 1.000 4 16,-6.000-1.000 0-16,0.000 1.000 0 0,0.000-1.000 0 0,0.000 4.000-4 0,-6.000-3.000 4 0,6.000-1.000 0 0,0.000 0.000-4 0,0.000 0.000 0 0,-8.000 4.000 8 0,8.000-4.000-8 15,-6.000 4.000 0-15,0.000-3.000 4 0,6.000-2.000 0 0,-6.000 6.000-4 0,-1.000-4.000 0 16,0.000 3.000 0-16,1.000-5.000 4 0,6.000 2.000-4 0,-7.000 0.000 0 0,1.000 3.000 0 0,0.000-4.000 0 0,-2.000 0.000 0 0,2.000 1.000 0 0,0.000-1.000 0 0,0.000 4.000 0 16,-1.000-4.000 4-16,7.000 0.000-4 0,-7.000 0.000 0 0,1.000 1.000 0 0,-1.000-4.000 0 15,1.000 3.000 0-15,0.000 1.000 4 0,-2.000-5.000-4 0,8.000 4.000 0 0,-6.000-2.000 0 0,0.000 2.000 0 0,0.000-4.000 0 0,-2.000 5.000 0 0,8.000-5.000 0 0,-6.000 1.000 0 16,0.000-1.000 0-16,6.000 1.000 0 0,-7.000 0.000 0 0,1.000-1.000 0 0,6.000 2.000 0 0,-7.000-2.000 0 0,7.000 0.000 0 0,-7.000-3.000 0 0,7.000 4.000 0 0,-6.000-4.000 0 15,6.000 4.000 0-15,-6.000-4.000 0 0,6.000 0.000 0 0,0.000 0.000 0 0,0.000 0.000 0 16,-7.000 0.000 0-16,7.000 3.000 0 0,0.000-3.000 0 0,0.000 0.000 0 0,0.000 0.000 0 0,0.000 0.000 0 0,-7.000 0.000 0 0,7.000 0.000 0 0,0.000 0.000 0 0,0.000 0.000 0 16,0.000 0.000 0-16,0.000 0.000 0 0,0.000 0.000 0 0,0.000 0.000 0 0,0.000 0.000 0 15,0.000 0.000 0-15,0.000 0.000 0 0,0.000 0.000 0 0,0.000 0.000 0 0,0.000-3.000 0 0,0.000 3.000 0 0,0.000 0.000 0 0,0.000 0.000 0 0,0.000 0.000 0 0,0.000 0.000 0 16,0.000 0.000 0-16,0.000 0.000 0 0,0.000 0.000 0 0,0.000 0.000 4 0,0.000 0.000-4 16,7.000 0.000 0-16,-7.000-4.000 0 0,0.000 4.000 0 0,0.000 0.000 0 0,0.000-4.000 4 0,7.000 4.000-4 0,-7.000 0.000 0 0,0.000 0.000 0 0,0.000-3.000 0 0,6.000 6.000 0 15,-6.000-6.000 0-15,0.000 6.000 4 0,0.000-3.000-4 0,6.000 0.000 0 0,-6.000 0.000 0 0,0.000 0.000 4 0,7.000 0.000 0 0,-7.000 0.000 0 0,0.000 0.000 0 0,0.000 0.000 0 16,7.000 0.000 0-16,-7.000 0.000-4 0,6.000 0.000 8 0,-6.000 0.000-8 0,0.000 0.000 8 15,7.000 0.000-4-15,-7.000 0.000 0 0,0.000 0.000 0 0,6.000 0.000 0 0,-6.000 4.000 0 0,6.000-4.000 0 0,-6.000 0.000 4 0,0.000 0.000 0 0,8.000 0.000 0 0,-8.000 4.000-4 16,6.000-4.000 4-16,-6.000 0.000 0 0,0.000 3.000-4 0,6.000-3.000 4 0,-6.000 0.000-4 16,6.000 3.000 4-16,2.000-3.000-4 0,-8.000 0.000 4 0,6.000 0.000-4 0,-6.000 0.000 4 0,6.000 5.000-4 0,-6.000-5.000 4 0,7.000 0.000-4 0,-7.000 0.000 4 0,6.000 3.000 4 15,-6.000-3.000-12-15,7.000 0.000 4 0,-7.000 4.000 0 0,0.000-4.000 4 0,7.000 0.000-4 16,-7.000 5.000 0-16,6.000-5.000-4 0,-6.000 0.000 4 0,6.000 0.000-4 0,-6.000 0.000 4 0,6.000 0.000 4 0,-6.000 0.000-8 0,8.000 0.000 4 0,-8.000 0.000-4 0,6.000 0.000 0 16,0.000 0.000 0-16,-6.000 0.000 4 0,7.000 2.000-4 0,-7.000-2.000 0 0,6.000 0.000 0 0,1.000 0.000 0 0,0.000 0.000 0 0,-7.000-2.000 0 0,6.000 2.000 0 0,-6.000 0.000 0 15,6.000 0.000 0-15,-6.000 0.000 0 0,0.000 0.000 0 0,6.000 0.000 0 0,-6.000 0.000 0 16,8.000 0.000 0-16,-8.000-5.000 0 0,0.000 5.000 0 0,0.000 0.000 0 0,6.000 0.000 0 0,-6.000-4.000 0 0,0.000 4.000 0 0,0.000 0.000 0 0,0.000 0.000 0 0,0.000 0.000 0 15,0.000-3.000 0-15,6.000 3.000-4 0,-6.000 0.000 0 0,0.000 0.000 0 0,0.000 0.000-4 16,0.000 0.000-8-16,0.000 0.000 0 0,-6.000 0.000-8 0,6.000 0.000-8 0,0.000 0.000 0 0,-6.000-5.000-64 0,6.000 5.000 40 0,-8.000 0.000-4 0,8.000-3.000-8 0,-6.000 3.000-4 16,6.000 0.000-4-16,-6.000-3.000-4 0,6.000 3.000-4 0,-6.000 0.000 4 0,6.000 0.000 0 15,0.000 0.000-4-15,-7.000-4.000-4 0,7.000 4.000-8 0,-7.000 0.000-4 0,7.000-4.000-8 0,-6.000 4.000 4 0,6.000-3.000 8 0</inkml:trace>
  <inkml:trace contextRef="#ctx0" brushRef="#br0">7301.000 9653.000 7 0,'0.000'0.000'28'0,"0.000"0.000"4"0,0.000 0.000 4 0,0.000 0.000 0 0,0.000 0.000-4 0,0.000 0.000 4 0,0.000 0.000 0 0,0.000 0.000-4 0,0.000 0.000 0 0,0.000 0.000-4 16,0.000 0.000 0-16,0.000 0.000-4 0,0.000 0.000-4 0,0.000 0.000 0 0,0.000 0.000-4 15,0.000 0.000 4-15,0.000 0.000-4 0,0.000 0.000 0 0,0.000 4.000 4 0,0.000-4.000-4 0,0.000 0.000 4 0,0.000 0.000-4 0,0.000 0.000 0 0,0.000 0.000 0 0,0.000 0.000 0 16,0.000 0.000-4-16,0.000 0.000 4 0,0.000-4.000-4 0,0.000 4.000 0 0,0.000 0.000 0 16,0.000 0.000-4-16,0.000 0.000 4 0,0.000 0.000-4 0,0.000 0.000 0 0,0.000 0.000 4 0,0.000 0.000 12 0,6.000 0.000-16 0,-6.000 0.000 4 0,0.000 0.000 0 0,0.000-4.000 0 15,8.000 4.000 4-15,-8.000 0.000-4 0,6.000 0.000 0 0,-6.000 0.000-4 0,6.000 0.000 4 0,-6.000 0.000 0 0,0.000-3.000 0 0,7.000 3.000 0 0,-1.000 0.000-4 0,1.000 0.000 4 16,-7.000 0.000 0-16,7.000 0.000-4 0,-7.000 0.000 0 0,6.000 0.000 4 0,0.000 0.000-4 15,1.000 0.000 0-15,-7.000 3.000-4 0,7.000-3.000 0 0,-7.000 0.000 0 0,6.000 0.000-4 0,0.000 4.000 4 0,-6.000 0.000-4 0,7.000-4.000 0 0,0.000 3.000 4 0,-7.000 0.000-4 16,6.000-3.000 0-16,-6.000 0.000 0 0,7.000 5.000-4 0,-7.000-5.000 8 0,6.000 3.000-4 16,-6.000-3.000-4-16,6.000 4.000 0 0,-6.000-4.000 0 0,8.000 0.000-8 0,-8.000 4.000-8 0,6.000-4.000-4 0,-6.000 0.000-8 0,6.000 3.000-8 0,-6.000-3.000-12 0,6.000 0.000-8 15,-6.000 0.000-16-15,0.000 0.000-8 0,8.000 0.000-20 0,-8.000 0.000-16 0,0.000 0.000 0 16,0.000-3.000 8-16,6.000 3.000 8 0</inkml:trace>
  <inkml:trace contextRef="#ctx0" brushRef="#br0">9183.000 9862.000 39 0,'8.000'-5.000'68'0,"-2.000"5.000"-4"0,-6.000 0.000 4 0,6.000 0.000-4 0,0.000-3.000-8 0,-6.000 3.000-4 15,7.000-3.000-4-15,-7.000-1.000-16 0,7.000 0.000-4 0,-7.000 4.000-4 0,6.000-6.000-4 16,-6.000 1.000 0-16,7.000 2.000-4 0,-7.000-1.000 4 0,6.000 0.000 0 0,-6.000-3.000-4 0,6.000 4.000 4 0,-6.000-5.000 4 0,8.000 5.000 0 0,-8.000-1.000-4 0,6.000-4.000 0 16,-6.000 5.000 0-16,0.000-4.000 0 0,6.000 3.000-4 0,-6.000 0.000 0 0,0.000-3.000-4 15,6.000 3.000 4-15,-6.000-4.000-4 0,0.000 6.000 0 0,0.000-6.000 0 0,8.000 4.000 0 0,-8.000 0.000 0 0,0.000-3.000 0 0,0.000 3.000-4 0,0.000-3.000 4 0,0.000 4.000 0 16,0.000-2.000-4-16,0.000 2.000 4 0,0.000-4.000-4 0,0.000 3.000 4 0,0.000 1.000-4 0,0.000-1.000 4 0,-8.000-3.000-4 0,8.000 3.000 4 0,-6.000 0.000 0 0,6.000 1.000 0 16,-6.000-2.000 0-16,0.000-1.000 16 0,-2.000 2.000-16 0,2.000 0.000 0 0,0.000 4.000 4 15,-1.000-3.000 0-15,1.000 3.000 0 0,-1.000-3.000 0 0,0.000 3.000 0 0,1.000 0.000 4 0,6.000 0.000-4 0,-12.000 0.000 0 0,4.000 3.000 4 0,2.000-3.000 0 0,0.000 3.000-4 16,-1.000 1.000 0-16,0.000 0.000 0 0,-6.000 2.000 0 0,7.000-1.000 0 0,-7.000 2.000-4 15,6.000-3.000 4-15,-5.000 3.000 4 0,5.000 4.000-4 0,-6.000-4.000 4 0,6.000 4.000 0 0,1.000-4.000 0 0,-7.000 8.000-4 0,0.000-3.000 4 0,7.000-2.000 0 0,-2.000 1.000-4 16,-4.000 0.000 0-16,5.000 4.000 0 0,-6.000 0.000-4 0,7.000-5.000 0 0,-7.000 6.000 0 16,7.000 1.000-4-16,-2.000-2.000 4 0,2.000 3.000-4 0,-7.000-4.000 4 0,6.000 6.000-4 0,1.000-3.000 4 0,0.000 6.000-4 15,-1.000-5.000 4-15,1.000 0.000-4 0,-1.000 4.000-4 0,0.000-4.000 8 0,1.000 4.000-8 0,6.000-3.000 4 0,-6.000 3.000-4 0,-1.000-4.000 4 16,0.000 4.000-4-16,7.000 0.000-4 0,-6.000-3.000 4 0,6.000-1.000 0 0,-6.000 1.000-4 0,6.000-2.000 0 0,0.000 2.000 4 0,-7.000-1.000-4 16,7.000-3.000 0-16,0.000-1.000 0 0,0.000 1.000 0 0,0.000 0.000 0 0,7.000 10.000 0 0,-7.000-13.000 0 0,0.000-5.000 0 15,6.000 4.000 0-15,-6.000-4.000 0 0,6.000 0.000 0 0,1.000 5.000 0 0,-7.000-5.000 0 0,7.000-4.000 0 0,-1.000 4.000 0 0,-6.000-3.000 0 16,6.000 3.000 0-16,1.000-3.000 0 0,0.000 1.000 0 0,-1.000-3.000 0 0,1.000-2.000 0 0,-1.000 8.000 0 0,0.000-8.000 0 0,1.000 0.000-4 15,6.000 3.000 0-15,-7.000-3.000 0 0,2.000 0.000 0 0,-2.000 0.000-4 0,7.000 0.000-4 0,-7.000 0.000-4 0,1.000 0.000-4 0,-1.000-3.000-8 16,7.000 3.000 0-16,-7.000-3.000-8 0,2.000-2.000-8 0,-2.000 3.000-8 0,0.000-3.000-4 0,1.000 1.000-8 0,0.000 1.000-8 0,-1.000-1.000-4 16,0.000-3.000 0-16,1.000 3.000-12 0,-1.000-3.000 4 0,1.000 4.000-8 0,0.000-5.000 0 0,-1.000 4.000 0 0,0.000-3.000-4 0,1.000 0.000 0 15,0.000-1.000-4-15,-1.000 5.000-8 0,0.000-4.000-4 0,-6.000-1.000 8 0,7.000 4.000 8 0</inkml:trace>
  <inkml:trace contextRef="#ctx0" brushRef="#br0">9248.000 10176.000 31 0,'0.000'-2.000'92'0,"8.000"2.000"0"0,-8.000-5.000 0 0,6.000 5.000-12 0,-6.000 0.000-16 16,6.000 0.000-12-16,-6.000-3.000-12 0,0.000 3.000-12 0,6.000 0.000-4 0,-6.000 0.000 0 0,0.000 0.000 4 0,8.000 0.000-4 0,-8.000 0.000 4 15,6.000 3.000 4-15,-6.000-3.000 0 0,6.000 0.000-4 0,1.000 5.000 8 0,-7.000-3.000-8 0,6.000-2.000 4 0,1.000 8.000-4 0,-7.000-4.000-4 16,7.000 0.000 0-16,-1.000-1.000-4 0,-6.000 1.000-4 0,6.000 0.000 0 0,-6.000 2.000 0 0,7.000-2.000 0 0,0.000 4.000-4 16,-7.000-4.000 4-16,0.000 3.000 0 0,6.000 0.000 0 0,-6.000-3.000 0 0,0.000 3.000 0 0,0.000 0.000 0 0,0.000 1.000 0 0,0.000-1.000 0 0,0.000 0.000-4 15,0.000 1.000 0-15,0.000-5.000 0 0,-6.000 6.000-4 0,6.000-3.000 4 0,0.000 1.000-8 0,-7.000 0.000 4 0,7.000 0.000-8 16,0.000 1.000 4-16,-7.000-4.000-4 0,7.000 4.000 4 0,-6.000-1.000 0 0,0.000 0.000 0 0,6.000-4.000-4 0,-7.000 5.000 0 0,0.000-4.000 0 0,1.000 3.000 0 0,-7.000 4.000 4 0,13.000-7.000-4 15,-6.000-1.000 0-15,-2.000 1.000 0 0,2.000-1.000 0 0,0.000 2.000 0 0,0.000-2.000 0 16,-2.000 1.000 0-16,2.000-1.000 0 0,0.000-3.000 0 0,-1.000 4.000 0 0,1.000-1.000 0 0,-8.000-3.000 0 0,8.000 4.000 0 0,0.000-4.000 0 0,0.000 0.000 0 0,-2.000 0.000 0 16,2.000 0.000 0-16,6.000 0.000 0 0,-6.000 0.000 0 0,-1.000 0.000 0 0,0.000-4.000 0 0,1.000 4.000 0 0,6.000 0.000 0 0,-7.000-3.000 0 0,7.000 3.000 0 0,-6.000-4.000 0 15,6.000 4.000 0-15,0.000-3.000 0 0,0.000 3.000 0 0,-6.000-4.000 0 0,6.000 4.000 0 16,0.000 0.000 0-16,0.000-3.000 0 0,0.000 3.000 0 0,6.000-5.000 0 0,-6.000 5.000 0 0,0.000 0.000 0 0,0.000 0.000 0 0,0.000-3.000 0 0,6.000 3.000 0 0,-6.000 0.000 0 16,7.000 0.000 0-16,-7.000-4.000 0 0,6.000 4.000 4 0,1.000 0.000-4 0,0.000 0.000 0 15,-7.000 0.000 4-15,6.000 0.000 0 0,0.000 0.000-4 0,2.000 4.000 4 0,4.000-8.000 0 0,-12.000 8.000-4 0,13.000-4.000 4 0,-6.000 0.000-4 0,-1.000 0.000 4 0,1.000 3.000 0 16,-1.000-3.000-4-16,0.000 0.000 0 0,2.000 0.000 4 0,-2.000 0.000-4 0,0.000 5.000 0 15,0.000-5.000 0-15,8.000 0.000 0 0,-8.000 0.000 0 0,1.000 0.000 0 0,-1.000 0.000 0 0,1.000 0.000 0 0,0.000 0.000 0 0,-1.000 0.000 0 0,0.000 0.000 0 0,1.000 0.000 0 16,0.000 0.000 0-16,-1.000 0.000 0 0,0.000 0.000 0 0,1.000 0.000 0 0,-7.000 0.000 0 0,6.000 0.000 0 0,-6.000 0.000 0 0,7.000 3.000 0 0,-7.000-3.000-4 0,0.000 0.000 0 16,7.000 0.000 0-16,-7.000-3.000-4 0,0.000 3.000-4 0,6.000 0.000-4 0,-6.000 0.000-4 15,0.000 0.000-8-15,0.000 0.000-4 0,6.000 0.000-4 0,-6.000 0.000-4 0,0.000 0.000-12 0,0.000 0.000 0 0,0.000 0.000-4 0,0.000 0.000-8 0,0.000-5.000 0 0,0.000 5.000-4 16,0.000-3.000 0-16,6.000-1.000-4 0,-6.000 1.000 0 0,0.000-1.000 0 0,0.000 0.000-8 16,0.000 1.000-4-16,8.000-5.000-8 0,-8.000 5.000-4 0,-8.000-1.000 8 0</inkml:trace>
  <inkml:trace contextRef="#ctx0" brushRef="#br0">9607.000 9356.000 107 0,'6.000'0.000'108'0,"-6.000"-3.000"4"0,0.000 3.000-4 0,6.000 0.000 0 0,-6.000 0.000-24 16,0.000 0.000-28-16,0.000-4.000-20 0,0.000 4.000-8 0,0.000 0.000 4 0,0.000 0.000-4 0,8.000 0.000 8 0,-8.000 0.000 0 0,6.000 0.000 8 0,-6.000 0.000 0 0,0.000 0.000 4 16,6.000 0.000 4-16,-6.000 0.000-4 0,7.000 4.000 4 0,0.000-4.000-4 0,-7.000 3.000 0 15,6.000-3.000-4-15,-6.000 4.000-4 0,0.000-1.000 0 0,7.000 2.000-4 0,-7.000 2.000 0 0,0.000 0.000-4 0,5.000-3.000-4 0,-5.000 3.000 0 0,0.000 0.000-4 0,0.000 0.000 0 16,0.000 1.000-4-16,0.000 3.000 0 0,-5.000-5.000-4 0,5.000 2.000-4 0,0.000 3.000 0 16,-7.000 7.000 4-16,1.000-11.000-12 0,-1.000 5.000 0 0,7.000-4.000-4 0,-7.000 2.000 0 0,1.000-3.000 0 0,0.000 5.000 0 0,-2.000-5.000 0 0,2.000 0.000-4 0,0.000 4.000 0 15,0.000-4.000-4-15,-1.000 1.000 0 0,0.000 3.000-4 0,-6.000-4.000-8 0,7.000 0.000-8 16,0.000 2.000-8-16,-2.000-2.000-8 0,2.000-1.000-8 0,0.000 2.000-12 0,-7.000-2.000-8 0,6.000-1.000-8 0,1.000 2.000-8 0,-1.000 1.000-12 0,1.000-5.000 0 0,-1.000 5.000-8 15,0.000-5.000 0-15,0.000 0.000-12 0,2.000 2.000-12 0,-9.000-2.000-4 0,14.000 1.000 4 16,-7.000 0.000 12-16,2.000-1.000 12 0</inkml:trace>
  <inkml:trace contextRef="#ctx0" brushRef="#br0">9848.000 10051.000 39 0,'0.000'5.000'92'0,"0.000"-5.000"-4"0,0.000 3.000-4 0,0.000-3.000-8 0,0.000 4.000-8 0,0.000-4.000-16 0,0.000 5.000-4 0,0.000-5.000-8 0,0.000 3.000-8 0,0.000 0.000 4 0,0.000-3.000-4 16,0.000 4.000 0-16,0.000 0.000 0 0,0.000-1.000 0 0,0.000-3.000 4 0,0.000 3.000-4 15,0.000 2.000 4-15,0.000-2.000-4 0,0.000 1.000 0 0,6.000 0.000 0 0,-6.000-4.000-4 0,0.000 3.000 0 0,0.000 1.000-4 0,7.000 0.000 0 0,-7.000-1.000-4 0,0.000 1.000-4 16,7.000-1.000 4-16,-7.000 1.000-4 0,6.000-4.000 0 0,-6.000 3.000 0 0,7.000 2.000 0 0,-7.000-2.000-4 0,6.000-3.000 4 0,0.000 4.000-4 0,1.000-4.000 0 0,0.000 3.000 0 16,-1.000-3.000-4-16,0.000 0.000 0 0,-6.000 4.000-4 0,7.000-4.000 0 0,6.000-4.000 0 15,-6.000 4.000-4-15,-1.000 0.000 4 0,0.000-3.000-4 0,1.000-1.000 0 0,6.000 4.000 0 0,-7.000-3.000 4 0,2.000-2.000-4 0,4.000 2.000 0 0,-5.000-1.000-4 0,6.000-3.000 8 16,-7.000 4.000-4-16,1.000-5.000 0 0,5.000 5.000 0 0,-4.000-5.000 0 0,-2.000 0.000 0 16,0.000 2.000 0-16,8.000 2.000 0 0,-8.000-3.000 0 0,0.000-1.000 0 0,1.000-6.000 0 0,-1.000 6.000 0 0,1.000 4.000 0 0,0.000-2.000 0 0,-7.000-1.000 0 15,6.000 2.000 0-15,-6.000-2.000 0 0,6.000-1.000 0 0,-6.000 5.000 0 0,0.000-4.000 0 0,0.000 3.000 0 16,0.000 1.000 0-16,0.000-5.000 0 0,0.000 4.000 0 0,0.000 1.000 0 0,0.000-1.000 0 0,0.000 0.000 0 0,0.000 1.000 0 0,-6.000-1.000 0 0,6.000 0.000 0 0,-6.000 1.000 0 15,6.000-1.000 0-15,-7.000-4.000 0 0,7.000 5.000 0 0,-7.000-1.000 0 0,7.000 1.000 0 0,-6.000-1.000 0 0,-1.000 1.000 0 0,7.000-1.000 0 0,-6.000 0.000 0 0,0.000 0.000 0 16,-1.000 4.000 0-16,0.000 0.000 0 0,7.000-3.000 0 0,-6.000 3.000 0 0,0.000 0.000 0 16,-2.000-5.000 0-16,8.000 5.000 0 0,-6.000 0.000 0 0,0.000 0.000 4 0,-1.000 0.000 0 0,1.000 0.000 0 0,-1.000 5.000 0 0,7.000-5.000 0 0,-6.000 3.000-4 15,-1.000-3.000 4-15,1.000 0.000 0 0,0.000 4.000 4 0,-2.000 0.000-4 0,8.000 0.000 4 0,-6.000-1.000-4 16,0.000 4.000 4-16,-1.000-7.000 0 0,0.000 7.000 0 0,1.000-2.000 4 0,0.000-2.000-4 0,-1.000 4.000 4 0,1.000 1.000-4 0,-1.000-5.000 4 0,0.000 5.000-4 16,1.000-1.000 0-16,0.000-4.000 0 0,-1.000 5.000 0 0,0.000-1.000 0 0,1.000 0.000 0 0,0.000 1.000 4 15,-1.000-1.000 0-15,1.000 5.000-4 0,-1.000-6.000 4 0,0.000 2.000 0 0,1.000-2.000 0 0,-8.000 11.000 8 0,14.000-11.000-8 0,-6.000 5.000-4 0,0.000-3.000 4 0,6.000-1.000-4 16,-6.000 0.000 4-16,6.000 4.000-4 0,-7.000-4.000 4 0,7.000 0.000-4 0,0.000 5.000 4 15,-7.000-1.000-4-15,7.000-4.000 0 0,0.000 0.000 4 0,0.000 5.000-4 0,0.000-5.000 4 0,0.000 4.000-4 0,0.000-4.000 0 0,0.000 0.000 0 0,0.000 5.000-4 16,0.000-5.000 4-16,0.000 0.000-4 0,0.000 0.000 0 0,7.000 4.000 0 0,-7.000-3.000-4 0,0.000-1.000 0 0,7.000 0.000 0 0,-7.000 1.000 4 0,6.000-5.000-4 0,-6.000 6.000 0 16,6.000-3.000 0-16,-6.000-3.000 0 0,6.000 5.000 0 0,-6.000-5.000 4 0,8.000 2.000-4 15,-2.000 2.000 0-15,0.000-4.000 0 0,1.000 1.000 0 0,-7.000 0.000 0 0,7.000 0.000 4 0,-1.000-1.000-4 0,1.000 1.000 0 0,5.000-1.000 0 0,-5.000 1.000 0 0,0.000-4.000 0 0,-1.000 3.000 0 16,0.000-3.000 0-16,8.000 0.000 0 0,-8.000 0.000 0 0,1.000 0.000 0 16,-1.000 0.000 0-16,7.000 0.000 0 0,-6.000 0.000 0 0,5.000 0.000 0 0,-4.000-3.000 0 0,4.000 3.000 0 0,-5.000-4.000 0 0,12.000 1.000 0 0,-6.000 3.000 0 0,-7.000-4.000 0 0,2.000 1.000 0 15,4.000-1.000 0-15,-5.000 0.000 0 0,0.000 4.000 0 0,5.000-4.000 0 16,-5.000 1.000 0-16,-1.000-2.000 0 0,1.000 3.000 0 0,0.000 2.000-4 0,-1.000-5.000 4 0,0.000 2.000-4 0,1.000-1.000 0 0,0.000 4.000 0 0,-7.000-4.000 0 0,6.000 1.000 0 15,0.000 3.000 0-15,-6.000 0.000 0 0,0.000-4.000-4 0,7.000 4.000 0 0,-7.000 0.000 0 0,0.000 0.000 0 0,0.000 0.000-4 0,0.000 0.000 0 0,0.000 0.000-4 0,0.000 0.000 0 16,0.000 0.000 0-16,0.000 0.000-8 0,0.000 0.000 4 0,0.000 0.000-8 0,0.000 0.000 0 16,0.000 0.000 0-16,0.000 0.000-4 0,0.000 0.000-8 0,0.000-2.000 0 0,0.000 2.000-8 0,0.000 0.000-4 0,0.000 0.000-4 0,0.000 0.000-8 0,0.000 0.000-4 0,-7.000 0.000-4 15,7.000-5.000-4-15,0.000 5.000 0 0,0.000-4.000-8 0,7.000 4.000 0 0,-7.000 0.000-4 16,0.000-3.000-4-16,0.000 3.000-8 0,0.000-5.000-4 0,0.000 2.000-8 0,-7.000 0.000 8 0,7.000 3.000 8 0</inkml:trace>
  <inkml:trace contextRef="#ctx0" brushRef="#br0">10245.000 9668.000 79 0,'7.000'0.000'100'0,"-7.000"-5.000"0"0,0.000 5.000 0 0,-7.000 0.000-8 0,7.000-3.000-24 0,0.000 3.000-20 0,0.000 0.000-16 0,0.000-3.000-8 16,0.000 3.000-4-16,0.000 0.000 4 0,-6.000 0.000 4 0,6.000-4.000 40 0,0.000 4.000-28 16,0.000 0.000 4-16,0.000 0.000 4 0,0.000 0.000-4 0,0.000 0.000 4 0,0.000 0.000 0 0,0.000 0.000 0 0,6.000 0.000 0 0,-6.000 0.000-4 0,0.000 0.000 4 0,7.000 0.000-4 15,-7.000 0.000 0-15,6.000 0.000 4 0,-6.000 0.000-4 0,6.000 0.000-4 0,2.000 0.000 4 16,-8.000 4.000-8-16,6.000-4.000 4 0,0.000 0.000-4 0,-6.000 0.000-4 0,7.000 0.000 4 0,-1.000 3.000-8 0,1.000-3.000 0 0,-1.000 0.000-4 0,-6.000 0.000 0 0,7.000 3.000-4 16,-1.000-3.000 0-16,1.000 0.000-8 0,0.000 0.000 4 0,-7.000 0.000-8 0,6.000 0.000 0 15,0.000 5.000 0-15,1.000-5.000-4 0,0.000 0.000 4 0,-1.000 0.000-4 0,0.000 3.000-4 0,-6.000-3.000 4 0,7.000 0.000-4 0,-1.000 0.000 0 0,1.000 4.000 0 0,0.000-4.000 4 16,-7.000 0.000-8-16,6.000 0.000 4 0,0.000 0.000 0 0,2.000 0.000 0 0,-2.000 0.000 0 15,0.000 0.000 4-15,0.000 0.000-4 0,-6.000 0.000 0 0,7.000 0.000 0 0,0.000 0.000 0 0,-1.000 0.000 0 0,-6.000 0.000 0 0,7.000 0.000 0 0,-7.000 0.000-4 0,0.000 0.000 4 16,6.000 0.000 0-16,-6.000 0.000-4 0,0.000-4.000 0 0,0.000 4.000 0 0,0.000 0.000 0 0,0.000 0.000 4 0,0.000 4.000-8 0,0.000-8.000 8 0,0.000 4.000 0 0,0.000 0.000-4 16,0.000 0.000-4-16,0.000 0.000 4 0,-6.000 0.000 0 0,6.000 0.000-4 0,0.000 0.000 0 15,0.000 0.000-4-15,0.000-3.000-4 0,-7.000 3.000 0 0,7.000 0.000-8 0,0.000 0.000 0 0,-6.000 0.000-4 0,6.000 0.000-4 0,-7.000 0.000-4 0,7.000 0.000-8 0,0.000-5.000 0 0,-7.000 5.000-8 16,7.000 0.000 0-16,-6.000 0.000-4 0,0.000 0.000-8 0,6.000 0.000 0 0,-6.000 0.000-4 16,6.000 0.000-4-16,-8.000 0.000 0 0,8.000 0.000 0 0,-6.000 0.000-4 0,0.000 0.000 4 0,6.000 0.000-4 0,0.000 5.000 0 0,-7.000-5.000 4 0,7.000 0.000-4 15,-7.000 3.000-4-15,7.000-3.000-4 0,-6.000 4.000-4 0,6.000-4.000-12 0,-7.000 0.000 4 0,7.000 0.000 8 16</inkml:trace>
  <inkml:trace contextRef="#ctx0" brushRef="#br0">9731.000 9671.000 67 0,'0.000'-3.000'80'0,"6.000"-2.000"-4"0,-6.000 5.000 0 15,7.000 0.000-4-15,-7.000-3.000-12 0,0.000 3.000-4 0,0.000 0.000-12 0,0.000 0.000 0 16,0.000 0.000-12-16,0.000 0.000 24 0,0.000 0.000-24 0,0.000 0.000-4 0,0.000 0.000 8 0,0.000 0.000-4 0,0.000 0.000 8 0,0.000 0.000-4 0,0.000 0.000 4 0,0.000 0.000 0 16,0.000 3.000 0-16,0.000-3.000 0 0,0.000 0.000 0 0,0.000 5.000 0 0,-7.000-2.000-4 15,7.000 1.000 0-15,0.000 0.000 0 0,0.000 3.000 0 0,0.000-3.000 0 0,-6.000 3.000-4 0,6.000 0.000 0 0,0.000 4.000-4 0,-8.000-4.000 0 0,8.000 4.000-4 0,-5.000-3.000 0 16,5.000 2.000 0-16,-7.000 2.000-4 0,0.000 3.000 0 0,0.000-5.000 0 0,7.000 2.000-4 16,-5.000 2.000 4-16,-2.000-3.000-4 0,0.000 4.000 0 0,0.000-1.000 0 0,2.000 1.000 0 0,-2.000 0.000 0 0,1.000 0.000 0 0,-1.000 3.000-4 0,0.000-4.000 0 0,-5.000 5.000 0 15,4.000-1.000 0-15,2.000 1.000 0 0,0.000-5.000-4 0,0.000 4.000 0 0,-1.000 0.000 0 16,0.000 1.000 0-16,1.000-4.000-4 0,-1.000 2.000 4 0,1.000-1.000-4 0,0.000 2.000 0 0,-2.000-3.000 0 0,2.000-1.000-4 0,0.000 1.000 4 0,0.000 0.000-4 0,6.000-1.000 4 15,-7.000-3.000-4-15,7.000 4.000 4 0,-7.000-4.000-4 0,7.000 0.000 0 0,-6.000 11.000 0 0,6.000-11.000 4 0,-7.000 0.000-4 0,7.000-4.000 0 0,0.000 4.000 0 0,0.000-4.000 0 16,0.000 0.000 0-16,0.000 0.000 0 0,0.000 1.000 0 0,0.000 0.000 0 0,0.000-1.000 0 16,0.000 0.000 0-16,0.000 0.000 0 0,0.000-2.000 0 0,0.000 2.000 0 0,0.000-4.000 0 0,7.000 5.000 0 0,-7.000-8.000 0 0,0.000 7.000 0 0,0.000-7.000 0 0,6.000 4.000 0 15,-6.000-1.000 0-15,0.000 1.000 0 0,7.000-1.000 0 0,-7.000-3.000 0 0,0.000 0.000-4 16,0.000 5.000 0-16,7.000-5.000 0 0,-7.000 0.000 0 0,6.000 0.000-4 0,-6.000 0.000 0 0,0.000 0.000-8 0,6.000-5.000 4 0,-6.000 5.000-8 0,6.000-3.000-4 0,2.000 3.000 4 16,-8.000-4.000-8-16,6.000 1.000-4 0,0.000-1.000-4 0,1.000 0.000 0 0,-1.000 1.000-4 15,1.000-5.000 0-15,0.000 5.000-4 0,-1.000-1.000-4 0,0.000-4.000 0 0,0.000 1.000-4 0,2.000 0.000-4 0,-2.000 4.000 4 0,0.000-5.000-8 0,1.000 1.000 0 0,0.000 0.000-4 16,-1.000-1.000 0-16,1.000 0.000-4 0,-2.000 1.000 0 0,2.000 0.000 4 0,0.000 0.000-4 0,0.000-1.000 0 0,-2.000 1.000 4 0,-5.000 0.000-8 0,7.000-1.000 0 0,-7.000 1.000-4 15,7.000 3.000-4-15,-7.000-3.000-8 0</inkml:trace>
  <inkml:trace contextRef="#ctx0" brushRef="#br0">9471.000 9987.000 55 0,'-8.000'-5.000'84'0,"8.000"2.000"4"15,0.000 3.000-4-15,-7.000-4.000-16 0,2.000 4.000-8 0,5.000-3.000-16 0,0.000-1.000-8 0,-7.000 4.000-8 0,7.000 0.000 0 0,-6.000-4.000-4 0,6.000 4.000 4 0,0.000-3.000 4 16,-8.000 3.000-4-16,8.000 0.000 4 0,0.000-4.000 0 0,0.000 4.000 0 0,0.000 0.000 0 16,0.000 0.000-4-16,0.000 0.000-4 0,0.000 0.000-4 0,0.000 0.000 0 0,0.000 0.000-4 0,8.000 0.000 0 0,-8.000-4.000 0 0,0.000 4.000 0 0,0.000 0.000-4 0,6.000 0.000 4 15,-6.000 0.000 0-15,7.000 0.000 0 0,-7.000 0.000 8 0,12.000 0.000 28 0,-4.000 0.000-28 16,-2.000 0.000 4-16,-1.000 0.000-4 0,2.000 0.000 0 0,0.000 0.000-4 0,6.000 0.000 4 0,-6.000 0.000-4 0,-1.000 0.000-4 0,8.000 0.000-4 0,-8.000 0.000 0 0,6.000 0.000-4 16,-4.000 0.000 0-16,4.000 4.000 0 0,1.000-4.000 0 0,-6.000 0.000-4 0,6.000 4.000 0 15,-1.000-4.000 0-15,2.000 0.000-4 0,-1.000 0.000 4 0,0.000 0.000-4 0,-6.000 0.000 0 0,5.000 0.000 0 0,2.000 0.000 0 0,-2.000 0.000 0 0,-5.000 0.000 0 0,5.000 0.000 0 16,-4.000-4.000 0-16,5.000 4.000 0 0,-8.000 0.000 0 0,3.000-4.000 0 0,4.000 4.000 0 0,-4.000 0.000 0 0,-2.000 0.000 0 0,0.000-3.000-4 0,1.000 3.000 4 0,-7.000-4.000-8 15,6.000 4.000 4-15,1.000 0.000-8 0,-7.000 0.000 0 0,7.000 0.000-8 0,-7.000-3.000-4 16,6.000 3.000-4-16,-6.000 0.000-4 0,0.000 0.000-8 0,6.000 0.000-4 0,-6.000 0.000-4 0,0.000-5.000-8 0,0.000 5.000 0 0,0.000 0.000-8 0,6.000 0.000 0 0,-6.000-3.000-8 16,0.000 3.000 4-16,0.000 0.000-8 0,0.000-4.000 0 0,0.000 4.000-12 0,0.000-3.000-4 15,0.000-1.000-12-15,0.000 4.000-4 0,0.000-3.000 12 0</inkml:trace>
  <inkml:trace contextRef="#ctx0" brushRef="#br0">10649.000 9532.000 11 0,'0.000'0.000'64'0,"0.000"-4.000"-4"0,0.000 4.000 4 0,0.000 0.000-4 0,0.000-3.000-4 0,6.000 3.000 0 0,-6.000 0.000-4 0,0.000 0.000-8 0,0.000-4.000-8 0,0.000 4.000-4 0,0.000-3.000-4 15,0.000 3.000 0-15,0.000 0.000-4 0,-6.000-5.000 0 0,6.000 5.000 4 16,6.000-3.000-4-16,-6.000 3.000 0 0,0.000 0.000 4 0,0.000-4.000 0 0,0.000 4.000-4 0,0.000 0.000 0 0,0.000-3.000 4 0,0.000 3.000-8 0,0.000 0.000 4 0,7.000-4.000-4 16,-7.000 4.000 0-16,0.000 0.000-4 0,0.000-3.000 0 0,7.000 3.000 4 0,-7.000 0.000-4 15,6.000 0.000 0-15,-6.000-4.000 0 0,7.000 4.000 0 0,-7.000 0.000 0 0,6.000 0.000 4 0,0.000 0.000-4 0,-6.000 0.000 4 0,7.000 0.000 0 0,0.000 0.000 0 0,-1.000 0.000 0 16,-6.000 4.000 0-16,6.000-4.000-4 0,1.000 3.000 4 0,0.000 1.000 0 0,-1.000-4.000-4 15,1.000 3.000 4-15,-7.000 4.000 0 0,6.000-2.000-4 0,0.000-2.000 0 0,2.000 4.000 0 0,-2.000-3.000 0 0,0.000 3.000 0 0,0.000 4.000 12 0,2.000-7.000-16 0,-2.000 4.000 0 16,-6.000-1.000 0-16,6.000-4.000-4 0,-6.000 5.000 0 0,6.000-5.000 4 0,-6.000 4.000-4 0,7.000 2.000 0 0,-7.000-7.000-4 0,0.000 6.000 4 0,0.000-5.000-4 0,0.000 5.000 0 16,0.000-2.000 0-16,7.000-1.000 0 0,-7.000 2.000-4 0,-7.000-2.000 4 0,7.000 1.000-4 15,0.000-2.000 0-15,0.000 3.000 0 0,0.000 1.000 0 0,-7.000-1.000 0 0,7.000-3.000 4 0,-6.000 3.000-4 0,0.000 0.000 0 0,0.000 0.000 0 0,-2.000 0.000 0 0,2.000 1.000 0 16,0.000-4.000 0-16,0.000 3.000 0 0,-2.000 0.000 0 0,-4.000 1.000 0 0,5.000-5.000 0 16,1.000 4.000 0-16,-1.000 1.000 0 0,-6.000-4.000 0 0,7.000 3.000 0 0,-8.000 1.000 0 0,8.000-5.000 0 0,0.000 4.000 0 0,-7.000-2.000 0 0,6.000-2.000 0 0,-6.000 1.000 0 15,7.000-1.000 0-15,-2.000 1.000 0 0,-4.000 0.000 0 0,6.000-1.000 0 0,-1.000-3.000 0 16,0.000 4.000 0-16,-12.000-1.000 0 0,13.000-3.000 0 0,-2.000 0.000 0 0,8.000 0.000 0 0,-6.000 0.000 0 0,0.000 0.000 0 0,0.000 0.000 0 0,6.000 0.000 0 0,-7.000 0.000 0 15,7.000 0.000 0-15,0.000-3.000 0 0,-7.000 3.000 0 0,7.000-4.000 0 0,0.000 4.000 0 0,0.000 0.000 0 0,0.000-3.000 0 0,0.000 3.000 0 0,0.000 0.000 0 0,0.000-4.000 0 16,0.000 4.000 0-16,0.000 0.000 0 0,0.000-4.000-4 0,0.000 4.000 4 0,7.000-3.000 0 16,-7.000 3.000 0-16,7.000-4.000 0 0,-7.000 4.000 0 0,6.000-3.000 0 0,0.000-2.000 0 0,0.000 2.000 0 0,-6.000 3.000 0 0,8.000-4.000 0 0,-2.000 4.000 0 0,0.000-3.000 0 15,1.000 3.000 0-15,-1.000 0.000 0 0,1.000 0.000 0 0,0.000 0.000 0 0,-1.000 0.000 0 16,0.000 0.000 0-16,0.000 0.000 0 0,2.000 0.000 0 0,-2.000 0.000 0 0,7.000 0.000 0 0,-13.000 0.000 0 0,13.000 3.000 0 0,-6.000-3.000 0 0,-1.000 4.000 0 0,0.000-4.000 0 16,1.000 3.000 0-16,0.000-3.000 0 0,5.000 5.000 0 0,-5.000-2.000 0 0,0.000-3.000 0 15,-1.000 4.000 0-15,1.000-4.000 0 0,-1.000 3.000 0 0,0.000-3.000 0 0,2.000 4.000 0 0,-8.000 0.000 0 0,6.000-4.000 0 0,0.000 3.000 0 0,0.000-3.000 0 0,-6.000 0.000 0 16,8.000 4.000 0-16,-8.000-4.000 0 0,6.000 3.000 0 0,0.000-3.000-4 0,-6.000 0.000 4 0,6.000 4.000-4 0,-6.000-4.000-4 0,7.000 4.000-4 0,-7.000-4.000-4 0,7.000 0.000 0 15,-7.000 0.000-8-15,0.000 3.000-8 0,7.000-3.000 0 0,-7.000 0.000-4 0,0.000-3.000-8 16,0.000 3.000-4-16,5.000 0.000-4 0,-5.000-4.000 0 0,0.000 0.000-8 0,7.000 4.000 0 0,-7.000-3.000-4 0,6.000-1.000 4 0,-6.000 1.000-4 0,8.000-1.000-4 0,-8.000 0.000 4 16,0.000 1.000 0-16,6.000-1.000 0 0,-6.000-4.000 4 0,6.000 5.000-4 0,-6.000-1.000 0 15,0.000-3.000 0-15,7.000 3.000-4 0,-7.000-3.000-4 0,0.000 3.000-4 0,0.000 1.000-4 0</inkml:trace>
  <inkml:trace contextRef="#ctx0" brushRef="#br0">11014.000 9334.000 79 0,'6.000'-3.000'88'0,"-6.000"-2.000"0"0,0.000 5.000-8 0,0.000-2.000-4 16,7.000 2.000-12-16,-7.000-5.000-8 0,0.000 5.000-8 0,0.000 0.000-8 0,0.000 0.000-4 0,0.000 0.000-4 0,0.000 0.000 4 0,0.000 0.000-4 0,0.000 0.000 4 0,0.000 0.000-4 15,0.000 0.000 4-15,0.000 0.000 0 0,0.000 0.000 0 0,0.000 5.000-4 0,6.000-5.000 4 16,-6.000 2.000 0-16,0.000-2.000 0 0,0.000 5.000 0 0,0.000 2.000 0 0,7.000-3.000 0 0,-7.000-1.000 0 0,0.000 5.000 0 0,0.000-1.000-4 0,6.000 1.000 0 0,-6.000-1.000-4 16,0.000 4.000 0-16,0.000-4.000-4 0,0.000 4.000 0 0,0.000 0.000-4 0,0.000 0.000-4 15,-6.000 0.000 0-15,6.000 1.000 4 0,0.000-2.000-4 0,-7.000 5.000 0 0,7.000-4.000 0 0,0.000 3.000 0 0,-6.000-3.000 0 0,6.000 4.000 0 0,-7.000-1.000 0 0,7.000 1.000 0 16,-6.000-4.000-4-16,6.000 4.000 4 0,-6.000-1.000-4 0,6.000 1.000 0 0,-8.000-4.000 0 0,8.000 4.000 0 0,-6.000-1.000 4 0,0.000-3.000-4 0,6.000 4.000-4 0,-7.000-4.000 4 15,0.000 15.000 8-15,7.000-19.000-12 0,-6.000 4.000 0 0,6.000 0.000 0 0,0.000-1.000-4 16,-6.000 2.000-4-16,6.000-5.000 8 0,0.000 1.000-8 0,-7.000 2.000 0 0,7.000-2.000 0 0,0.000-1.000 4 0,0.000 1.000-4 0,0.000-5.000 0 0,0.000 4.000 0 0,0.000-3.000 0 16,0.000 0.000 0-16,7.000 4.000 0 0,-7.000-5.000 0 0,0.000 0.000 0 0,6.000 1.000 0 15,-6.000 0.000 0-15,0.000-1.000-4 0,6.000 0.000 4 0,1.000 2.000-4 0,-7.000-2.000 0 0,7.000-3.000 0 0,-7.000 0.000 0 0,6.000 0.000 0 0,0.000 4.000-4 0,2.000-4.000 0 16,-8.000 0.000-4-16,6.000-4.000 0 0,0.000 4.000-4 0,-6.000-3.000-4 0,7.000 3.000-8 16,-1.000-5.000 0-16,-6.000 5.000-4 0,7.000-3.000-8 0,-1.000 0.000 0 0,0.000-1.000-4 0,-6.000 0.000-8 0,7.000 1.000 4 0,-1.000 0.000-8 0,-6.000-2.000 0 0,8.000-2.000 4 15,-3.000 3.000-8-15,-5.000 1.000 0 0,7.000-1.000 0 0,0.000 1.000-4 0,-1.000-5.000 4 16,-6.000 5.000 0-16,6.000-1.000 0 0,-6.000 1.000 4 0,7.000-5.000-4 0,-7.000 4.000 4 0,0.000 1.000 4 0,7.000-1.000 0 0,-7.000-3.000 8 0,0.000 3.000-4 0,0.000 0.000 0 15,0.000-4.000 4-15,0.000-2.000-48 0,0.000 6.000 44 0,0.000 0.000 0 0,0.000 1.000-8 0,0.000-5.000 0 0</inkml:trace>
  <inkml:trace contextRef="#ctx0" brushRef="#br0">10818.000 9562.000 39 0,'-7.000'0.000'92'0,"7.000"-5.000"0"0,-6.000 5.000 0 0,0.000 0.000-8 0,0.000-3.000-8 0,6.000 3.000-12 0,-8.000 0.000-12 0,8.000 0.000-8 16,-6.000 0.000-8-16,6.000 0.000 4 0,0.000 0.000-4 0,0.000 0.000 4 0,-6.000 0.000-4 0,6.000 0.000 0 0,0.000 0.000 0 0,0.000 0.000-4 0,6.000 0.000 0 0,-6.000-4.000 0 15,0.000 4.000-4-15,6.000 0.000-4 0,-6.000 0.000 0 0,8.000-3.000 0 0,-8.000 3.000 0 16,6.000 0.000 0-16,0.000-4.000 0 0,0.000 4.000-4 0,1.000 0.000 0 0,7.000-4.000 0 0,-9.000 4.000 0 0,8.000 0.000 0 0,-5.000 0.000-4 0,4.000 0.000-4 0,2.000 0.000 0 16,-1.000 0.000-4-16,-1.000 0.000 0 0,-5.000 0.000 0 0,6.000 0.000-4 0,0.000 0.000 0 15,0.000 0.000-4-15,0.000 0.000 4 0,7.000 4.000-4 0,-8.000-4.000 0 0,2.000 4.000 0 0,-1.000-4.000 0 0,-7.000 0.000 0 0,7.000 3.000 0 0,-7.000-3.000 0 0,7.000 0.000 0 16,-5.000 0.000 0-16,-3.000 4.000 0 0,2.000-4.000 0 0,6.000 0.000 0 0,-7.000 0.000-4 16,1.000 0.000 4-16,0.000 0.000-4 0,-7.000 0.000-4 0,6.000 0.000-4 0,0.000 0.000 0 0,2.000 0.000-8 0,-8.000 0.000-4 0,6.000 0.000-4 0,-6.000 0.000-8 0,6.000 0.000-4 15,-6.000 0.000-12-15,7.000 0.000-4 0,-7.000-4.000-8 0,7.000 4.000-8 0,-7.000-3.000-8 16,0.000 3.000-4-16,6.000-4.000-8 0,-6.000 4.000-8 0,6.000-4.000-12 0,-6.000 4.000-12 0,0.000-7.000 4 0,7.000 7.000 12 0</inkml:trace>
  <inkml:trace contextRef="#ctx0" brushRef="#br0">11280.000 10192.000 59 0,'0.000'0.000'60'0,"-6.000"-4.000"-4"0,6.000 4.000 0 0,0.000 4.000-8 0,0.000-4.000-4 15,0.000-4.000-4-15,0.000 4.000-4 0,-6.000 0.000-8 0,6.000 0.000-8 0,0.000 0.000 0 0,0.000 0.000 0 0,0.000 0.000 0 0,0.000 0.000 0 0,-7.000 0.000 4 0,7.000 0.000 0 16,0.000 0.000 0-16,0.000 0.000 0 0,0.000 0.000 0 0,0.000 0.000 0 0,0.000 0.000 0 16,0.000 0.000 0-16,0.000 0.000-4 0,0.000 0.000 0 0,0.000 0.000 4 0,-6.000 0.000-8 0,6.000 0.000 4 0,0.000 0.000 0 0,0.000 0.000 4 0,6.000 0.000-4 0,-6.000 0.000 0 15,0.000 0.000 4-15,0.000 0.000 0 0,0.000 0.000 4 0,7.000 0.000 0 0,-7.000 0.000 4 16,0.000 0.000 4-16,0.000 0.000 0 0,6.000 0.000 0 0,0.000 0.000 4 0,-6.000 0.000 0 0,8.000 0.000-4 0,-8.000 0.000 4 0,6.000 0.000-8 0,0.000 0.000 4 0,7.000 4.000 24 15,-13.000-4.000-36-15,7.000 0.000 0 0,-1.000 0.000-4 0,1.000 0.000 0 0,-1.000 0.000-4 0,8.000 0.000 0 0,-8.000 0.000 0 0,0.000 0.000-4 0,8.000 0.000 0 0,-8.000 0.000-4 16,7.000 0.000 0-16,-7.000 0.000 0 0,8.000 0.000-4 0,-2.000 0.000 0 0,2.000 0.000 0 16,-8.000 0.000-4-16,7.000 0.000 0 0,0.000 0.000 0 0,0.000 0.000 0 0,1.000 0.000 0 0,-2.000 0.000 0 0,1.000 0.000 0 0,0.000-4.000 0 0,0.000 4.000 0 0,1.000-4.000 0 15,-2.000 4.000 0-15,2.000 0.000 0 0,-8.000-3.000 0 0,7.000-2.000 0 0,-7.000 5.000 0 16,8.000-2.000 0-16,-8.000 2.000 0 0,6.000-5.000 0 0,-4.000 5.000-4 0,-2.000-3.000 4 0,0.000 3.000 0 0,1.000 0.000 0 0,0.000-4.000 0 0,-7.000 4.000-4 0,6.000 0.000 4 16,-6.000 0.000-4-16,7.000-4.000 4 0,-7.000 4.000 0 0,0.000 0.000-4 0,0.000 0.000 4 15,0.000 0.000 0-15,0.000 0.000-4 0,0.000 0.000 4 0,0.000 0.000 0 0,0.000 0.000-4 0,0.000 0.000 0 0,0.000 0.000-4 0,0.000 0.000 0 0,0.000-3.000 0 0,0.000 3.000-28 16,0.000 0.000 12-16,-7.000 0.000-4 0,7.000 0.000 0 0,0.000 0.000-8 0,-6.000 0.000 0 0,6.000-4.000-4 0,-7.000 4.000-4 0,7.000 0.000 0 0,-7.000 0.000-4 0,7.000 0.000-4 15,-6.000 0.000 4-15,6.000 0.000-8 0,0.000 0.000 4 0,-6.000 0.000-4 0,6.000 0.000 0 16,-8.000-4.000 0-16,8.000 4.000 0 0,-6.000 0.000-4 0,6.000 0.000 4 0,0.000 0.000 0 0,-6.000 0.000 0 0,6.000 0.000 4 0,-6.000 0.000-4 0,6.000 0.000 0 0,0.000 0.000-4 16,-7.000 0.000-4-16,0.000-3.000-4 0,7.000 3.000-8 0,-6.000-4.000 0 0</inkml:trace>
  <inkml:trace contextRef="#ctx0" brushRef="#br0">11535.000 9931.000 43 0,'0.000'0.000'84'0,"0.000"0.000"4"0,0.000 0.000-8 0,-7.000 0.000-8 16,7.000-3.000-12-16,0.000 3.000-8 0,0.000 0.000-8 0,0.000 0.000-4 0,0.000 0.000-8 0,0.000 0.000 0 0,0.000 0.000 24 0,0.000 0.000-28 0,0.000 0.000 0 0,0.000 3.000-4 16,0.000-3.000 4-16,0.000 0.000 0 0,0.000 0.000-4 0,0.000 4.000 8 0,0.000-1.000-4 15,0.000 5.000 0-15,0.000-4.000 4 0,0.000 3.000-4 0,0.000 0.000 4 0,0.000 1.000 4 0,0.000 2.000 0 0,0.000 2.000 0 0,0.000-2.000 4 0,0.000 1.000-4 0,0.000 0.000 4 16,0.000 0.000 0-16,0.000 1.000 0 0,-7.000-2.000 0 0,7.000 5.000 0 0,0.000-1.000-4 0,0.000-2.000 0 0,-6.000 3.000-4 0,6.000-1.000-4 0,0.000-3.000 4 0,-6.000 4.000-4 15,6.000-1.000 0-15,-6.000 1.000-4 0,6.000-4.000 0 0,-8.000 3.000 0 0,8.000 2.000 0 16,-6.000-6.000 0-16,6.000 1.000-4 0,-6.000 0.000 0 0,6.000 4.000 0 0,0.000-5.000-4 0,-7.000 2.000-4 0,7.000-5.000 0 0,0.000 4.000-4 0,0.000-4.000 0 0,-6.000 0.000-4 16,6.000 5.000-4-16,0.000-4.000 4 0,0.000-5.000-4 0,0.000 4.000 0 0,0.000 0.000 0 15,0.000-2.000 4-15,0.000-2.000-4 0,0.000 1.000-4 0,0.000-1.000 4 0,0.000 1.000 0 0,0.000 0.000 0 0,0.000-4.000-4 0,0.000 3.000 0 0,0.000-3.000-12 0,6.000 0.000 0 16,-6.000 0.000-4-16,0.000 0.000-8 0,0.000 0.000-8 0,7.000 0.000-4 0,-7.000 0.000-12 16,0.000-3.000-4-16,6.000 3.000-12 0,-6.000 0.000-4 0,0.000-4.000-8 0,6.000 0.000-4 0,2.000 1.000-4 0,-8.000-1.000-8 0,6.000-4.000 0 0,-6.000 5.000-4 0,6.000-4.000-4 15,0.000 0.000 0-15,-6.000 3.000-12 0,7.000-4.000-8 0,-7.000 0.000-8 0,0.000 1.000 8 16,7.000 0.000 8-16</inkml:trace>
  <inkml:trace contextRef="#ctx0" brushRef="#br0">12160.000 9931.000 19 0,'0.000'0.000'64'0,"0.000"0.000"-8"0,0.000 0.000 0 0,-6.000 0.000-4 16,6.000 0.000-8-16,0.000 0.000-4 0,0.000 0.000-4 0,0.000-3.000-8 0,0.000 3.000-8 15,0.000 0.000-4-15,0.000 0.000-4 0,0.000 0.000 0 0,6.000-4.000 0 0,-6.000 4.000-4 0,0.000 0.000 0 0,0.000-3.000 4 0,0.000 3.000-4 0,6.000-4.000 0 0,-6.000 4.000 4 0,7.000-4.000-4 16,0.000 0.000 4-16,-1.000 4.000 0 0,-6.000-3.000 0 0,6.000-2.000-4 0,1.000 3.000 4 16,-1.000-3.000 0-16,1.000 5.000 0 0,0.000-3.000 0 0,-1.000-1.000 4 0,0.000 1.000-4 0,-6.000 3.000 4 0,14.000-4.000 0 0,-8.000 0.000 0 0,1.000 4.000 0 15,6.000-2.000 0-15,-7.000 2.000 0 0,1.000 0.000 0 0,-1.000 0.000 4 0,0.000 0.000-4 16,8.000-5.000 0-16,-8.000 5.000 0 0,1.000 0.000 4 0,-1.000 0.000-4 0,1.000 0.000 4 0,-1.000 5.000 0 0,7.000-5.000-4 0,-6.000 0.000 4 0,0.000 2.000 0 0,-1.000-2.000-4 16,0.000 4.000 8-16,-6.000 0.000-4 0,7.000-1.000 0 0,0.000 1.000 4 0,-1.000-1.000 0 0,0.000 12.000 28 0,1.000-7.000-24 0,-7.000-1.000-4 0,6.000 0.000 4 0,1.000 0.000 0 0,-7.000 1.000-4 15,6.000-1.000 0-15,-6.000 1.000-4 0,0.000-1.000 0 0,7.000 4.000-4 16,-7.000-3.000-4-16,0.000 2.000 0 0,6.000-3.000 0 0,-6.000 1.000-4 0,0.000 4.000-4 0,0.000-5.000 4 0,0.000 3.000-4 0,0.000-2.000 0 0,0.000 2.000 0 0,0.000-1.000 0 0,0.000-3.000 0 15,0.000 5.000-4-15,0.000-3.000 0 0,0.000 3.000 4 0,0.000-4.000-4 16,-6.000 0.000 0-16,6.000 4.000 4 0,-7.000 0.000-4 0,7.000-4.000 0 0,-6.000 1.000 0 0,-1.000 3.000 4 0,7.000-1.000 0 0,-6.000-2.000 0 0,-1.000 0.000-4 0,1.000 3.000 4 16,0.000-1.000-4-16,-8.000-2.000 0 0,8.000-1.000 0 0,0.000 4.000 0 0,-1.000-4.000 4 15,-6.000 4.000-4-15,6.000-3.000 0 0,-6.000-1.000 0 0,7.000 0.000 0 0,-1.000 1.000 0 0,-5.000 4.000 0 0,4.000-6.000 0 0,2.000 1.000 0 0,0.000 0.000 0 0,-7.000-2.000 0 16,6.000 2.000 0-16,1.000-4.000 0 0,-7.000 5.000 0 0,7.000-4.000 0 0,-2.000-1.000 0 16,2.000 4.000 0-16,0.000-7.000 0 0,-8.000 4.000 0 0,14.000-1.000 0 0,-6.000 2.000 0 0,-1.000-5.000 0 0,1.000 3.000 0 0,0.000-3.000 0 0,-1.000 0.000-4 0,7.000 0.000 4 15,-7.000 0.000 0-15,1.000 0.000-4 0,0.000 0.000 4 0,6.000-3.000 0 0,-7.000 3.000-4 0,7.000-5.000 0 0,-7.000 5.000 4 0,7.000-3.000 0 0,-6.000-1.000-4 0,6.000 4.000 0 16,0.000-3.000 4-16,-7.000-1.000 0 0,7.000 4.000-4 0,0.000-3.000 4 0,0.000-1.000 0 15,0.000 0.000 0-15,0.000 4.000 0 0,0.000-4.000-4 0,0.000 1.000 0 0,0.000-2.000 4 0,0.000 5.000 0 0,0.000-2.000 0 0,0.000-3.000-4 0,0.000 5.000 4 0,0.000-3.000 0 16,7.000-1.000-4-16,-7.000 4.000 8 0,0.000-4.000-4 0,6.000 1.000 0 0,1.000 3.000 0 16,-7.000-4.000 0-16,7.000 2.000 0 0,-7.000 2.000 0 0,6.000-5.000 0 0,0.000 1.000-4 0,-6.000 4.000 4 0,7.000-3.000 0 0,0.000 3.000 0 0,-7.000-5.000 0 0,6.000 5.000 0 15,0.000-3.000 0-15,1.000 3.000 0 0,-7.000 0.000 0 0,6.000 0.000 0 0,1.000 0.000 0 16,-7.000 0.000 0-16,7.000 0.000 0 0,-1.000 0.000 0 0,-6.000 0.000 0 0,6.000 3.000 0 0,2.000-3.000 0 0,-2.000 5.000 0 0,0.000-5.000 0 0,-6.000 3.000 4 0,7.000-3.000-4 16,-1.000 4.000 0-16,1.000 1.000 4 0,-1.000-3.000 0 0,1.000-2.000-4 0,-7.000 4.000 4 0,6.000-1.000 0 0,0.000 1.000 4 0,-6.000 0.000-4 0,8.000-1.000 4 0,-2.000 2.000 0 15,-6.000-5.000 0-15,6.000 7.000 4 0,1.000-4.000-4 0,-7.000 1.000 0 0,6.000 0.000 0 16,1.000 0.000 0-16,-7.000-1.000 0 0,0.000-3.000-4 0,6.000 4.000 4 0,1.000-1.000-4 0,-7.000 1.000 4 0,6.000-1.000-8 0,-6.000-3.000 4 0,7.000 5.000 0 0,-7.000-2.000-4 15,7.000-3.000 4-15,-7.000 4.000-4 0,6.000-4.000 0 0,-6.000 3.000 0 0,6.000-3.000 0 16,-6.000 0.000 0-16,7.000 4.000 0 0,-7.000-4.000 0 0,0.000 0.000 0 0,7.000 0.000 0 0,-7.000 4.000 0 0,0.000-4.000 0 0,6.000 0.000 0 0,-6.000 0.000-8 0,0.000-4.000 4 16,6.000 4.000-8-16,-6.000 0.000-4 0,0.000 0.000-8 0,7.000-4.000-4 0,-7.000 4.000-8 15,6.000 0.000-4-15,-6.000-3.000-12 0,7.000 3.000-4 0,-7.000-4.000-4 0,6.000 1.000-12 0,-6.000-2.000 4 0,7.000 2.000-8 0,-7.000-1.000 0 0,6.000-3.000 0 0,1.000 4.000-4 16,-7.000-5.000 0-16,6.000 4.000 0 0,1.000-4.000 0 0,-1.000 1.000-8 0,-6.000 0.000-4 16,7.000 3.000-4-16,-1.000-3.000-8 0,1.000 0.000 8 0</inkml:trace>
  <inkml:trace contextRef="#ctx0" brushRef="#br0">12616.000 10104.000 7 0,'0.000'-4.000'92'0,"0.000"4.000"4"0,0.000 0.000 0 0,0.000 0.000-4 0,0.000 0.000-16 15,0.000 0.000-12-15,0.000 0.000-12 0,0.000 0.000-12 0,0.000 0.000-8 0,0.000 0.000 0 16,0.000 0.000-8-16,0.000 0.000 0 0,0.000 0.000-4 0,0.000 0.000 4 0,0.000 0.000 0 0,0.000 4.000-4 0,0.000-4.000 4 0,0.000 0.000 0 0,0.000 3.000 0 0,0.000-3.000 4 16,6.000 4.000-4-16,-6.000 0.000 0 0,0.000-4.000 0 0,7.000 3.000 0 0,-1.000 1.000-4 0,-6.000-1.000 4 0,7.000-3.000-4 0,-7.000 4.000 0 0,7.000-1.000-4 0,-7.000 2.000 4 15,6.000-2.000-4-15,0.000-3.000 0 0,-6.000 4.000 0 0,6.000-1.000 0 0,2.000-3.000 0 16,-2.000 4.000-4-16,-6.000-4.000 0 0,6.000 4.000 0 0,1.000-4.000-4 0,0.000 3.000 4 0,-7.000-3.000-4 0,6.000 4.000 0 0,1.000-4.000 0 0,-1.000 0.000 0 0,-1.000 0.000-4 15,-5.000 0.000 0-15,9.000 0.000 0 0,-3.000 0.000-4 0,13.000-4.000 4 0,-12.000 1.000-4 16,-1.000 3.000 0-16,1.000-4.000 0 0,-1.000 0.000 0 0,0.000-3.000 0 0,2.000 4.000 0 0,4.000-2.000 0 0,-6.000-2.000 0 0,2.000 0.000 0 0,4.000 4.000 0 0,-5.000-5.000 0 16,-1.000 5.000 0-16,1.000-5.000 0 0,0.000 5.000 0 0,-1.000-5.000 0 0,0.000 5.000 0 15,0.000-5.000 0-15,2.000 5.000 0 0,-2.000-5.000 0 0,0.000 4.000 0 0,-6.000 1.000 0 0,7.000-4.000 0 0,-1.000 3.000 0 0,-6.000-4.000 0 0,7.000 5.000 0 0,-7.000 0.000 0 16,0.000-4.000 0-16,7.000 2.000 0 0,-7.000 1.000 0 0,0.000-3.000 0 0,0.000 3.000 0 0,0.000 1.000-12 0,0.000-1.000 12 0,0.000 1.000 0 0,0.000-1.000-4 0,0.000 1.000 4 16,0.000-2.000 0-16,0.000 2.000-4 0,-7.000-1.000 4 0,7.000 1.000-4 0,0.000-1.000 4 15,0.000 0.000 8-15,0.000 1.000-8 0,-7.000-1.000 0 0,7.000 0.000 0 0,-6.000 1.000 0 0,6.000 3.000 0 0,-7.000-4.000 0 0,7.000 1.000 0 0,-6.000-2.000 0 0,0.000 5.000 0 16,6.000-3.000 0-16,-8.000 3.000 0 0,8.000-4.000 0 0,-6.000 4.000 0 0,0.000 0.000 0 15,6.000-3.000 0-15,-6.000 3.000 0 0,-1.000 0.000 0 0,7.000 0.000 0 0,-7.000 0.000 0 0,1.000 3.000 0 0,6.000-3.000 0 0,-7.000 0.000 0 0,1.000 4.000 0 0,0.000-1.000 0 16,-2.000 2.000 0-16,8.000-2.000 0 0,-6.000-3.000 0 0,0.000 4.000 0 0,0.000-1.000 0 16,-2.000 1.000 0-16,2.000 3.000 0 0,-7.000 1.000 0 0,7.000-5.000 0 0,-1.000 1.000 0 0,-1.000 4.000 4 0,3.000-5.000-4 0,-1.000 1.000 0 0,0.000-1.000 0 0,-3.000 1.000 4 15,4.000-1.000-4-15,-1.000 5.000 0 0,-1.000-5.000 4 0,1.000 6.000-4 0,-1.000-7.000 4 16,0.000 6.000-4-16,7.000-5.000 0 0,-6.000 5.000 8 0,0.000-2.000-4 0,6.000 2.000 4 0,-8.000 1.000 0 0,2.000-3.000 0 0,6.000-2.000 4 0,-6.000 3.000 0 0,0.000 1.000 0 16,6.000 3.000 4-16,0.000-4.000-4 0,-7.000 0.000 0 0,7.000 0.000 0 0,-7.000 5.000 0 0,7.000-5.000 0 0,-6.000 4.000 0 0,6.000-4.000-4 0,0.000 5.000 4 0,-7.000-5.000 0 15,7.000 4.000-4-15,0.000-4.000 4 0,-6.000 3.000 0 0,6.000-1.000-4 0,0.000 1.000 0 16,0.000-3.000 0-16,-6.000 4.000 0 0,6.000-3.000 0 0,0.000 0.000-4 0,0.000-2.000 0 0,0.000 5.000 0 0,0.000-8.000-4 0,0.000 5.000 4 0,0.000 1.000-4 0,0.000-3.000 4 15,0.000 1.000 0-15,0.000 0.000-4 0,6.000-2.000 0 0,-6.000 2.000 4 0,0.000-4.000-4 16,0.000 5.000 0-16,0.000-4.000 4 0,0.000-1.000-4 0,6.000 4.000 0 0,-6.000-3.000 0 0,7.000 4.000 4 0,-7.000-5.000-4 0,0.000 1.000 0 0,6.000-1.000 0 0,-6.000 1.000 0 16,7.000 0.000 4-16,-7.000-1.000-4 0,7.000 1.000 0 0,-7.000-4.000 0 0,6.000 4.000 0 15,0.000-1.000 0-15,-6.000-3.000 0 0,6.000 4.000 0 0,2.000-4.000 0 0,-2.000 3.000 0 0,-6.000-3.000 0 0,6.000 0.000 0 0,1.000 0.000 0 0,0.000 5.000 0 0,-7.000-5.000 0 16,6.000 0.000 0-16,1.000 0.000 0 0,-1.000 0.000 0 0,-1.000 0.000 0 0,-5.000 0.000 0 0,9.000 3.000 0 0,-3.000-6.000 0 0,0.000 3.000 0 0,-1.000 0.000 0 0,3.000 0.000 0 16,-1.000 0.000 0-16,-1.000 0.000 0 0,1.000-5.000 0 0,-1.000 5.000 0 0,0.000-3.000 0 15,2.000 3.000 0-15,-2.000-4.000 0 0,0.000 4.000 0 0,0.000 0.000 0 0,2.000-3.000 0 0,-2.000 3.000 0 0,0.000-4.000 0 0,1.000 0.000 0 0,-1.000 4.000 0 0,1.000-3.000 0 16,0.000 3.000 0-16,-1.000-4.000 0 0,0.000 0.000 0 0,0.000 4.000 0 0,-6.000-3.000 0 15,8.000 3.000 0-15,-2.000-4.000 0 0,0.000 1.000-4 0,-6.000-2.000 4 0,7.000 5.000 0 0,-7.000 0.000-4 0,6.000-3.000 0 0,-6.000 3.000 4 0,0.000 0.000-4 0,7.000-4.000 4 16,-7.000 4.000-4-16,0.000 0.000 4 0,0.000 0.000 0 0,0.000 0.000-4 0,7.000 0.000 0 16,-7.000 0.000 0-16,0.000-3.000-4 0,0.000 3.000-4 0,0.000 0.000 0 0,0.000 0.000 0 0,0.000 0.000-8 0,0.000 0.000 4 0,0.000 0.000-12 0,0.000 0.000 4 0,0.000 0.000-4 15,0.000 0.000-4-15,0.000-4.000-4 0,0.000 4.000 0 0,0.000 0.000-8 0,0.000 0.000-8 16,0.000 0.000 0-16,0.000-3.000-8 0,0.000 3.000-4 0,0.000-4.000-4 0,0.000 4.000-8 0,0.000-4.000-4 0,0.000 0.000 0 0,0.000 1.000-8 0,6.000 3.000-4 0,-6.000-5.000-8 16,0.000 3.000-12-16,0.000-3.000-4 0,0.000 2.000 8 0,0.000-1.000 8 0</inkml:trace>
  <inkml:trace contextRef="#ctx0" brushRef="#br0">13013.000 9796.000 99 0,'-7.000'-3.000'108'0,"7.000"-2.000"0"0,-6.000 5.000-4 0,6.000-3.000 0 0,0.000 3.000-28 0,-6.000-4.000-24 0,6.000 4.000-24 0,-7.000-3.000-12 15,7.000 3.000 0-15,0.000-4.000 0 0,0.000 4.000 4 0,0.000-4.000 8 0,0.000 4.000 0 16,0.000 0.000 8-16,0.000 0.000 4 0,0.000 0.000 0 0,0.000-3.000 4 0,0.000 3.000 0 0,0.000 0.000 0 0,0.000 0.000-4 0,0.000-4.000-4 0,0.000 4.000 32 0,7.000 0.000-36 16,-7.000 0.000 0-16,0.000 0.000-4 0,6.000 0.000 4 0,0.000 0.000-4 0,-6.000 0.000 0 0,7.000 0.000 0 0,0.000 0.000 0 0,-7.000 0.000 4 0,6.000 0.000-4 0,0.000 0.000 0 15,-6.000 0.000 0-15,8.000 0.000-4 0,-2.000 0.000 0 0,0.000 0.000-4 0,-6.000 0.000 0 16,7.000 0.000-4-16,-1.000 0.000-4 0,1.000 0.000 0 0,-1.000 4.000-4 0,1.000-4.000 4 0,-1.000 0.000-4 0,0.000 0.000-4 0,-6.000 0.000 4 0,8.000 3.000 0 0,-2.000-3.000-4 15,0.000 0.000-4-15,1.000 0.000 4 0,-1.000 0.000 0 0,-6.000 0.000-4 0,7.000 0.000 4 16,-1.000 0.000-4-16,1.000 0.000 0 0,-7.000 0.000 0 0,6.000 0.000 0 0,1.000 0.000 0 0,0.000 0.000 0 0,-7.000 0.000 0 0,6.000 0.000 0 0,-6.000 0.000 0 0,6.000 0.000 0 16,1.000 0.000 0-16,-7.000 0.000 0 0,0.000 0.000 0 0,7.000 0.000 0 0,-7.000 0.000 0 15,0.000 0.000 0-15,6.000 0.000-4 0,-6.000-3.000 4 0,0.000 3.000-4 0,0.000 0.000 0 0,7.000-4.000-4 0,-7.000 4.000-4 0,0.000 0.000-20 0,0.000 0.000 8 0,0.000 0.000-4 16,0.000-4.000-8-16,0.000 4.000 0 0,0.000 0.000-12 0,0.000 0.000-4 0,0.000 0.000-4 0,0.000-3.000-4 0,0.000 3.000-4 0,0.000 0.000-4 0,0.000-5.000-4 0,0.000 5.000 0 16,6.000-2.000-4-16,-6.000 2.000 0 0,0.000-5.000 0 0,0.000 5.000-8 0,0.000-3.000 4 15,0.000 3.000 0-15,0.000-4.000-4 0,0.000 4.000-4 0,6.000-4.000-4 0,-6.000 1.000-4 0,0.000 3.000-4 0,0.000-4.000 8 0</inkml:trace>
  <inkml:trace contextRef="#ctx0" brushRef="#br0">13495.000 9389.000 91 0,'0.000'0.000'104'0,"0.000"-3.000"4"0,0.000 3.000 0 0,7.000 0.000-12 0,-7.000 0.000 44 0,0.000 0.000-92 0,0.000-4.000-8 0,-7.000 4.000-8 0,7.000 0.000 4 15,0.000 0.000-4-15,0.000 0.000 0 0,0.000 0.000 4 0,0.000 4.000 0 0,0.000-4.000 0 16,0.000 0.000 0-16,0.000 0.000 4 0,0.000 0.000 0 0,7.000 3.000-4 0,-7.000-3.000 0 0,0.000 4.000 4 0,0.000-4.000-8 0,0.000 3.000 4 0,0.000 1.000-8 0,0.000 0.000 4 16,0.000-1.000-8-16,6.000 5.000 0 0,-6.000-5.000 0 0,0.000 5.000-4 0,0.000-2.000-4 15,-6.000 2.000 4-15,6.000 1.000-4 0,0.000-3.000 0 0,0.000 5.000 0 0,0.000-3.000 4 0,-7.000 3.000-4 0,7.000 0.000 0 0,-7.000-1.000 0 16,7.000 2.000 4-16,-6.000-2.000-4 0,6.000 1.000 0 0,-6.000 0.000 0 0,6.000 1.000 0 0,-7.000-2.000-4 0,7.000 1.000 0 16,-7.000 0.000 4-16,7.000 1.000-4 0,-6.000 2.000 0 0,6.000-3.000 0 0,-6.000 1.000 0 0,6.000-2.000 0 0,-7.000 0.000 0 0,7.000 2.000 0 15,-7.000-1.000 4-15,7.000 0.000-4 0,0.000-1.000-4 0,-6.000 2.000 4 0,6.000-1.000-4 0,-7.000-4.000 0 0,7.000 5.000-4 0,0.000-2.000 4 16,0.000-2.000-8-16,-6.000 3.000 4 0,6.000 4.000-4 0,0.000-8.000 0 0,0.000 0.000 0 0,0.000 0.000 0 0,0.000 0.000 0 0,0.000 4.000 0 15,0.000-6.000 0-15,0.000 1.000 0 0,0.000 2.000 0 0,6.000-2.000 0 0,-6.000-1.000 0 0,0.000-2.000 0 0,0.000 6.000 0 0,7.000-7.000 0 16,-1.000 2.000 0-16,-6.000 0.000 0 0,0.000-1.000 0 0,7.000-3.000 0 0,0.000 4.000 0 0,-7.000-1.000 0 0,0.000 2.000-4 16,6.000-5.000 4-16,0.000 2.000 0 0,1.000-2.000 0 0,-7.000 5.000-4 0,7.000-5.000 0 0,-7.000 0.000-4 0,6.000 0.000 4 0,0.000 0.000-4 15,-6.000 0.000 0-15,7.000 0.000 0 0,0.000-5.000-4 0,-1.000 5.000 0 0,1.000 0.000-4 0,-1.000-2.000 0 0,-6.000-3.000 0 0,6.000 5.000-4 16,2.000-3.000 0-16,-2.000-1.000-4 0,0.000 1.000 0 0,0.000 3.000-4 0,-6.000-4.000 4 0,7.000-2.000-4 0,0.000 1.000-4 0,-1.000 1.000 0 16,1.000 1.000 0-16,-7.000-2.000 0 0,6.000 2.000-4 0,0.000 0.000 0 0,-6.000-1.000 0 0,8.000 0.000-4 0,-8.000-2.000 0 0,0.000 6.000-4 15,6.000-8.000 0-15,-6.000 0.000-44 0,6.000 5.000 40 0,-6.000-1.000 4 0,0.000 1.000-4 0,6.000-1.000-4 0,-6.000 0.000 4 0,0.000 1.000 0 16,0.000-1.000 0-16,0.000 1.000-4 0,0.000-2.000 0 0,0.000 2.000 0 0,0.000-4.000 0 0,0.000 3.000 0 0,0.000 0.000-8 15,0.000 1.000 0-15,0.000-1.000-8 0,0.000 0.000-8 0,-6.000-4.000-4 0,6.000 6.000-4 0</inkml:trace>
  <inkml:trace contextRef="#ctx0" brushRef="#br0">13300.000 9587.000 31 0,'-7.000'0.000'88'0,"1.000"0.000"4"0,6.000 0.000-4 0,-7.000 0.000-8 16,1.000 0.000-12-16,6.000 0.000-16 0,-7.000 0.000-8 0,7.000 0.000-12 0,-6.000 0.000-4 0,6.000 0.000 0 0,-6.000 0.000 0 0,6.000 0.000 0 0,0.000 0.000-4 15,0.000 0.000 4-15,0.000 0.000 4 0,0.000 0.000-8 0,0.000 0.000 4 0,0.000 0.000-4 0,0.000 0.000 0 0,0.000 0.000 0 0,0.000 0.000 0 0,6.000 0.000 0 0,-6.000 0.000-4 16,0.000 0.000 0-16,6.000 0.000 0 0,-6.000 0.000 4 0,7.000 0.000-4 0,-7.000 0.000 4 16,13.000 0.000 20-16,-7.000 0.000-24 0,1.000 0.000 0 0,-1.000 0.000 4 0,0.000 0.000-4 0,2.000 0.000 4 0,-2.000 0.000-8 0,0.000 0.000 4 0,1.000 0.000 0 0,-1.000 0.000-4 15,7.000 3.000 4-15,-6.000-3.000-4 0,5.000 0.000 0 0,-4.000 0.000-4 0,4.000 0.000 0 16,-5.000 0.000-4-16,6.000 4.000 4 0,-7.000-4.000-8 0,7.000 0.000 4 0,-6.000 0.000-4 0,6.000 5.000-4 0,-7.000-5.000 4 0,1.000 0.000-4 0,6.000 0.000 0 0,-7.000 2.000 0 16,8.000-2.000 0-16,-8.000 0.000 0 0,1.000 5.000 0 0,5.000-5.000 0 0,-4.000 3.000 4 0,-2.000-3.000-4 0,0.000 0.000 0 0,0.000 0.000 0 0,1.000 0.000 0 0,0.000 0.000 0 15,-1.000 0.000 4-15,1.000 0.000-4 0,-1.000 0.000 0 0,-6.000 0.000 0 0,6.000 0.000 0 16,2.000 0.000 0-16,-8.000 0.000 0 0,6.000 0.000 0 0,-6.000 0.000 0 0,6.000 0.000 0 0,-6.000 0.000-4 0,6.000 0.000-4 0,-6.000-3.000-4 0,0.000 3.000-4 0,8.000 0.000-8 15,-8.000 0.000-4-15,6.000-5.000-12 0,-6.000 5.000-8 0,0.000-2.000-12 0,6.000 2.000-8 16,-6.000-5.000-8-16,0.000 1.000-8 0,7.000 4.000-8 0,-7.000-3.000-4 0,0.000-1.000-12 0,6.000 4.000-8 0,-6.000-3.000-16 0,7.000-1.000 4 0,-7.000 4.000 4 0,7.000-4.000 16 16</inkml:trace>
  <inkml:trace contextRef="#ctx0" brushRef="#br0">13697.000 10122.000 47 0,'0.000'0.000'64'0,"0.000"0.000"0"0,0.000 0.000-4 0,0.000 0.000 0 0,0.000 0.000-8 0,0.000 0.000-4 0,0.000 0.000-4 16,0.000 3.000-8-16,0.000-6.000-8 0,0.000 3.000 0 0,0.000 0.000-4 0,0.000 0.000 0 16,0.000 0.000 0-16,0.000 0.000-4 0,0.000 0.000 4 0,0.000 0.000-4 0,0.000 0.000 0 0,0.000 0.000 4 0,0.000 0.000 0 0,0.000 0.000 0 0,6.000-4.000 0 0,-6.000 4.000-4 15,0.000 0.000 4-15,0.000 0.000-4 0,7.000-3.000 0 0,-7.000 3.000 0 0,0.000 0.000 0 0,7.000 0.000-4 0,-7.000-4.000 0 0,0.000 4.000 0 0,6.000 0.000 4 0,-6.000 0.000-4 16,7.000-4.000 16-16,-1.000 4.000-12 0,-6.000-3.000-4 0,6.000 3.000 0 0,2.000 0.000 0 16,-2.000 0.000 0-16,0.000-4.000 0 0,0.000 4.000-4 0,1.000 0.000 0 0,0.000 0.000-4 0,-1.000-4.000 4 0,1.000 4.000-4 0,-1.000 0.000 4 0,0.000 0.000-4 0,8.000 0.000 4 15,-8.000 0.000-4-15,0.000 0.000 8 0,0.000 0.000-4 0,8.000-3.000 0 0,-7.000 3.000 0 16,6.000 0.000 0-16,-6.000 0.000-4 0,-1.000 0.000 4 0,6.000 0.000-4 0,-4.000 0.000 0 0,-2.000 0.000 0 0,0.000 0.000-8 0,7.000 0.000 4 0,-6.000 3.000-4 0,0.000-3.000 4 15,-1.000 0.000-4-15,0.000 0.000 0 0,1.000 0.000 0 0,0.000 0.000 0 0,-1.000 0.000 0 16,0.000 0.000 0-16,1.000 0.000 0 0,-7.000 0.000 0 0,7.000 0.000 0 0,-1.000 0.000 0 0,1.000 0.000 0 0,-1.000 0.000 0 0,-6.000 0.000 0 0,6.000-3.000 0 0,1.000 3.000 0 16,0.000 0.000 0-16,-7.000 0.000 0 0,6.000 0.000-4 0,0.000-5.000 4 0,-6.000 5.000 0 15,8.000 0.000 0-15,-8.000-3.000 0 0,6.000 3.000-4 0,-6.000 0.000 8 0,6.000-3.000-8 0,-6.000 3.000 4 0,7.000-4.000 0 0,-7.000 4.000-4 0,5.000 0.000 4 0,-5.000-4.000-4 16,8.000 4.000-4-16,-8.000-3.000 4 0,0.000 3.000-4 0,0.000-3.000-4 0,0.000 3.000 0 0,0.000 0.000-4 0,0.000 0.000-4 0,0.000-5.000 0 0,0.000 5.000-4 0,0.000-4.000-28 16,0.000 4.000 20-16,0.000 0.000 4 0,0.000 0.000-8 0,0.000-3.000-4 0,0.000 3.000 4 15,-8.000 0.000-8-15,8.000 0.000 4 0,0.000-5.000-8 0,0.000 5.000 4 0,-5.000 0.000 0 0,5.000 0.000-4 0,-7.000 0.000 0 0,7.000 0.000 0 0,-6.000 0.000 4 0,6.000 5.000-4 16,0.000-5.000 0-16,-6.000 0.000 4 0,6.000 0.000-8 0,0.000-5.000 0 0,-8.000 5.000-4 15,8.000 0.000-8-15,0.000 0.000-4 0,-6.000 0.000-4 0</inkml:trace>
  <inkml:trace contextRef="#ctx0" brushRef="#br0">13977.000 9874.000 71 0,'0.000'0.000'76'0,"0.000"-5.000"-4"0,0.000 5.000-8 0,0.000 0.000-8 0,0.000 0.000 0 15,0.000 0.000-12-15,0.000 0.000-4 0,0.000 0.000-4 0,0.000 0.000-4 0,0.000 0.000-4 0,0.000 0.000 4 0,0.000 0.000-4 0,0.000 0.000 0 0,-6.000 0.000 0 0,6.000 0.000 0 16,0.000 0.000 0-16,0.000 0.000 4 0,0.000 5.000-4 0,0.000-5.000 4 0,0.000 0.000-4 0,0.000 2.000 4 0,0.000 2.000 0 0,0.000-4.000 0 0,0.000 4.000-4 0,0.000-1.000 4 16,0.000 1.000 0-16,0.000-1.000 0 0,6.000 2.000-4 0,-6.000 2.000 4 0,0.000 0.000 4 15,0.000 1.000-4-15,0.000-1.000 4 0,0.000 0.000 0 0,0.000 4.000-4 0,0.000-4.000 4 0,0.000 4.000-4 0,0.000 0.000 4 0,-6.000 1.000-4 0,6.000-2.000 0 0,0.000 1.000-4 16,-7.000 0.000 0-16,7.000 4.000 0 0,-7.000-4.000-4 0,7.000 3.000 4 0,-6.000 1.000-4 15,6.000-4.000-4-15,-6.000 4.000 0 0,6.000 0.000 4 0,0.000-1.000-4 0,-7.000-3.000-4 0,7.000 4.000 0 0,-7.000-1.000 0 0,7.000-2.000 0 0,-6.000-1.000 0 0,6.000 3.000-4 16,-7.000 5.000 8-16,7.000-9.000-12 0,-6.000-2.000 0 0,6.000 3.000 0 0,0.000-3.000 0 16,-6.000-2.000-4-16,6.000 2.000-4 0,0.000-5.000 4 0,0.000 5.000-4 0,0.000-5.000 4 0,0.000 6.000-4 0,0.000-7.000 4 0,-8.000 2.000-8 0,8.000-1.000 4 0,0.000 1.000 0 15,0.000 0.000 0-15,0.000-4.000 4 0,0.000 3.000-4 0,0.000-3.000 0 0,0.000 5.000 0 0,0.000-5.000 0 0,0.000 0.000-4 0,0.000 0.000 4 0,0.000 0.000-4 0,0.000 0.000 0 16,0.000 0.000 0-16,0.000 0.000 0 0,0.000 0.000-4 0,0.000 0.000-4 0,0.000-5.000 0 16,8.000 5.000-8-16,-8.000 0.000 0 0,0.000 0.000-4 0,0.000 0.000-8 0,0.000-3.000-4 0,0.000 3.000-4 0,0.000-4.000-12 0,0.000 4.000 0 0,0.000-4.000-8 0,6.000 1.000-4 15,-6.000-1.000-4-15,0.000 2.000-8 0,0.000-7.000 0 0,6.000 6.000-8 0,-6.000-2.000-4 16,7.000 2.000 0-16,-7.000-4.000-8 0,6.000 3.000 0 0,1.000-2.000-8 0,-7.000-2.000-8 0,7.000 4.000-12 0,-7.000-3.000-8 0,6.000-1.000 12 0,-6.000 1.000 8 0</inkml:trace>
  <inkml:trace contextRef="#ctx0" brushRef="#br0">14401.000 10115.000 23 0,'0.000'-4.000'104'16,"-8.000"4.000"8"-16,8.000 0.000-4 0,0.000 0.000 0 0,0.000 0.000-16 0,-6.000-4.000-20 16,6.000 4.000-28-16,0.000 0.000-16 0,0.000-3.000-12 0,0.000 3.000-4 0,0.000 0.000-4 0,0.000-4.000 4 0,0.000 4.000 0 0,0.000-4.000 4 0,6.000 4.000 4 0,-6.000 0.000 0 15,8.000-3.000 8-15,-8.000 3.000 0 0,6.000 0.000 0 0,-6.000-5.000 0 0,6.000 5.000 0 0,1.000 0.000 0 0,0.000 0.000-4 0,-1.000 0.000 4 0,0.000 0.000-8 0,1.000 0.000 4 16,13.000 0.000 16-16,-14.000 0.000-20 0,7.000 0.000 0 0,0.000 5.000 0 0,0.000-5.000 0 16,0.000 0.000 0-16,0.000 0.000-4 0,1.000 3.000 4 0,-2.000-3.000 0 0,1.000 0.000-4 0,0.000 4.000 0 0,0.000-4.000 0 0,1.000 4.000-4 0,-2.000-4.000 0 0,2.000 3.000 0 15,-2.000-3.000-4-15,1.000 4.000 0 0,1.000-4.000 0 0,-2.000 4.000-4 0,2.000-4.000-4 16,-2.000 0.000 4-16,1.000 3.000-4 0,-6.000-3.000 0 0,6.000 0.000 0 0,1.000 0.000 4 0,-8.000 0.000-8 0,6.000 0.000 4 0,-5.000 0.000 0 0,6.000 0.000 0 0,-6.000 0.000 0 15,-1.000 0.000 4-15,8.000 0.000-4 0,-8.000-3.000 0 0,0.000 3.000 0 0,0.000 0.000 0 16,8.000-4.000 0-16,-8.000 4.000-4 0,1.000-4.000 4 0,-1.000 1.000 0 0,1.000 3.000-4 0,0.000-4.000 0 0,-1.000 4.000-4 0,-6.000-4.000 0 0,6.000 4.000-4 0,-6.000-3.000-4 16,6.000 3.000-4-16,-6.000 0.000 0 0,0.000-5.000-8 0,0.000 5.000-4 0,8.000 0.000-4 15,-8.000 0.000-4-15,0.000 0.000-4 0,0.000 0.000-8 0,-8.000 0.000-4 0,8.000 0.000-4 0,0.000 0.000-4 0,0.000 0.000-4 0,0.000 0.000-4 0,-6.000 0.000-8 0,6.000-3.000-4 16,0.000 3.000-12-16,-6.000 0.000-8 0,0.000 0.000-8 0,-1.000 3.000 0 0,0.000-3.000 12 0</inkml:trace>
  <inkml:trace contextRef="#ctx0" brushRef="#br0">14524.000 10221.000 3 0,'0.000'-3.000'100'0,"0.000"3.000"0"16,0.000 0.000 4-16,0.000 0.000-4 0,0.000 0.000-16 0,0.000 0.000-20 0,0.000 0.000-24 16,0.000 0.000-12-16,0.000 0.000-12 0,7.000 0.000 0 0,-7.000 0.000 0 0,0.000 0.000 0 0,6.000 0.000 4 0,-6.000 0.000 4 0,6.000 0.000 4 0,2.000 0.000 4 15,-8.000 0.000 0-15,6.000 3.000 4 0,0.000-3.000 0 0,0.000 0.000-4 0,-6.000 4.000 0 0,7.000-4.000-8 16,0.000 3.000 0-16,-1.000-3.000-4 0,1.000 4.000-4 0,-1.000-4.000 0 0,-6.000 3.000-4 0,6.000-3.000 0 0,2.000 4.000 4 0,-2.000-4.000-4 0,0.000 4.000 0 0,0.000-4.000 0 15,2.000 3.000 0-15,-8.000-3.000 0 0,6.000 4.000 0 0,0.000-4.000 0 0,-6.000 4.000 0 16,7.000-1.000 0-16,-7.000-3.000 0 0,6.000 5.000 8 0,-6.000-2.000-8 0,7.000-3.000 0 0,-7.000 3.000-4 0,0.000-3.000 4 0,0.000 4.000 0 0,0.000-4.000 0 0,7.000 4.000-4 16,-7.000-4.000 4-16,0.000 3.000-4 0,0.000-3.000 0 0,-7.000 3.000-4 0,7.000 2.000 4 0,0.000-5.000-8 0,0.000 3.000 4 0,-7.000 1.000-4 0,7.000 1.000 4 15,-6.000-3.000-4-15,-1.000 2.000 0 0,7.000-1.000 0 0,-6.000 1.000 0 0,0.000 0.000 0 16,-2.000-1.000 0-16,2.000 2.000 0 0,0.000-3.000 0 0,0.000 6.000 0 0,-8.000-4.000 0 0,8.000 0.000 0 0,-1.000 0.000 0 0,1.000-1.000 0 0,-1.000 1.000 0 0,-6.000-1.000 0 0,7.000 1.000 0 16,0.000-1.000 0-16,-8.000 2.000 0 0,8.000-2.000 0 0,-1.000-3.000 0 0,1.000 4.000 0 15,-1.000-1.000 0-15,0.000-3.000 0 0,-5.000 4.000 0 0,5.000-4.000-4 0,0.000 4.000 4 0,1.000-4.000 0 0,0.000 0.000 0 0,-1.000 3.000 0 0,0.000-3.000 0 0,7.000 0.000 0 16,-6.000 0.000-4-16,6.000 0.000 4 0,-7.000 0.000 0 0,7.000 0.000 0 0,-6.000 0.000 0 15,6.000 0.000-4-15,0.000 0.000 4 0,0.000 0.000 0 0,0.000 0.000 0 0,0.000 0.000 0 0,0.000 0.000 0 0,0.000 0.000 0 0,0.000 0.000 0 0,0.000 0.000 4 0,0.000 0.000-4 16,0.000 0.000 0-16,0.000 0.000 0 0,6.000-3.000 0 0,-6.000 3.000 0 0,7.000 0.000 0 16,-7.000 0.000 0-16,6.000 0.000 0 0,1.000 0.000 0 0,-7.000 0.000 0 0,7.000-4.000 0 0,-1.000 4.000 0 0,0.000 0.000 0 0,1.000 0.000 0 0,0.000 0.000 0 15,-1.000 0.000 0-15,0.000 0.000 0 0,1.000 0.000 0 0,0.000-4.000 0 0,6.000 4.000 0 0,-7.000 0.000 0 0,0.000 0.000 0 0,8.000 0.000 0 0,-8.000 0.000 0 0,0.000 0.000 0 16,1.000 0.000 0-16,0.000 0.000 0 0,6.000 0.000 0 0,-7.000 0.000 0 0,0.000 0.000 0 16,2.000-3.000 0-16,-2.000 6.000 0 0,6.000-6.000 0 0,-4.000 3.000 0 0,-2.000 0.000 0 0,0.000 0.000 0 0,1.000 0.000 0 0,-1.000 0.000 0 0,1.000 0.000 0 0,0.000 0.000 0 0,-1.000 0.000 0 15,-6.000 0.000 0-15,6.000 0.000 0 0,1.000 0.000 0 0,0.000 0.000 0 0,-7.000-4.000 0 16,6.000 4.000 0-16,-6.000 0.000 0 0,0.000 0.000 0 0,6.000 0.000 0 0,-6.000 0.000-8 0,0.000 0.000 4 0,0.000 0.000-8 0,7.000-3.000 0 0,-7.000 3.000-8 0,0.000-5.000 0 15,0.000 5.000-8-15,0.000 0.000-4 0,0.000-3.000-8 0,0.000 3.000 0 0,0.000-4.000-12 16,0.000 1.000 0-16,0.000-1.000-8 0,0.000 4.000 0 0,0.000-3.000-8 0,0.000-1.000 0 0,0.000 0.000 0 0,0.000 4.000-4 0,0.000-4.000-4 0,-7.000 1.000 0 0,7.000-2.000-4 16,0.000 3.000-4-16,0.000-3.000-12 0,0.000 2.000 0 0,-6.000-1.000 4 0</inkml:trace>
  <inkml:trace contextRef="#ctx0" brushRef="#br0">14661.000 9521.000 15 0,'6.000'-3.000'112'0,"-6.000"-2.000"0"0,0.000 2.000 0 0,7.000-1.000 4 0,-7.000 1.000-8 16,0.000-1.000-28-16,0.000 4.000-28 0,0.000-3.000-20 0,0.000-1.000-8 16,7.000 4.000-4-16,-7.000-4.000-4 0,0.000 4.000 8 0,0.000-3.000 0 0,6.000 3.000 4 0,-6.000 0.000 4 0,6.000-4.000 4 0,-6.000 4.000 4 0,7.000 0.000 4 0,0.000 0.000-4 15,-7.000 0.000 0-15,6.000 0.000-4 0,0.000 0.000 0 0,-6.000 0.000-8 0,7.000 4.000 0 16,-1.000-4.000-4-16,1.000 3.000-4 0,0.000-3.000 0 0,-1.000 4.000-4 0,-6.000 0.000 0 0,14.000-1.000-4 0,-14.000 1.000 0 0,6.000-1.000 0 0,0.000 1.000 0 0,0.000-1.000 0 15,1.000 2.000-4-15,0.000-2.000 0 0,-7.000 1.000 4 0,6.000-1.000-8 0,-6.000 5.000 4 0,7.000 3.000 0 16,-7.000-8.000-4-16,0.000 1.000-4 0,0.000 4.000 0 0,0.000-5.000 4 0,0.000 1.000-4 0,0.000 3.000 0 0,0.000-3.000 0 0,0.000 3.000 0 0,0.000-4.000 0 16,-7.000 6.000 0-16,7.000-7.000 0 0,0.000 3.000 0 0,-6.000 1.000 0 0,-1.000-1.000 0 0,0.000-2.000 0 0,7.000 1.000 0 0,-6.000-2.000 0 0,0.000 7.000 0 0,0.000-6.000 0 15,-2.000 2.000 0-15,2.000 1.000 0 0,-7.000-2.000 0 0,6.000 0.000 0 0,1.000-1.000 0 16,-1.000 0.000 0-16,1.000 5.000 0 0,0.000-8.000 0 0,-1.000 4.000 0 0,0.000 0.000 0 0,1.000-4.000 0 0,0.000 3.000 0 0,-1.000 1.000 0 0,0.000-4.000 0 0,1.000 0.000-4 16,-1.000 0.000 4-16,1.000 4.000 0 0,6.000-4.000-4 0,-6.000 0.000 4 0,-2.000 0.000-4 15,2.000 0.000 4-15,6.000 3.000-4 0,-6.000-3.000 0 0,6.000 0.000 4 0,-6.000 0.000 0 0,6.000 0.000 0 0,-8.000 0.000-4 0,8.000-3.000 4 0,0.000 6.000 0 0,0.000-6.000 0 16,0.000 3.000 0-16,0.000 0.000 4 0,0.000 0.000-8 0,0.000 0.000 0 0,0.000 0.000 0 15,0.000 0.000 4-15,0.000 0.000-8 0,0.000 0.000 4 0,0.000-4.000 0 0,0.000 4.000-4 0,0.000 0.000 0 0,0.000 0.000 4 0,0.000 0.000-4 0,8.000-4.000 0 0,-8.000 4.000 0 16,0.000 0.000 0-16,6.000-3.000 4 0,-6.000 3.000-4 0,6.000 0.000 0 0,-6.000 0.000 0 16,6.000-4.000 4-16,2.000 4.000-4 0,-2.000 0.000 0 0,0.000 0.000 4 0,-6.000 0.000-4 0,13.000 0.000-4 0,-6.000 0.000 4 0,6.000 0.000 0 0,-7.000 0.000 4 0,1.000 0.000-4 15,0.000 0.000 4-15,-1.000 0.000-4 0,0.000 0.000 4 0,7.000 4.000 0 0,-6.000-4.000 4 0,0.000 0.000-4 0,-1.000 3.000 0 0,8.000-3.000 4 0,-8.000 4.000 0 0,0.000-4.000 0 16,0.000 4.000 4-16,8.000-1.000-4 0,-8.000 1.000 0 0,1.000-4.000 0 0,-1.000 3.000 0 16,0.000 1.000 0-16,2.000-1.000 0 0,-2.000-3.000 0 0,0.000 5.000 0 0,0.000-2.000 0 0,2.000 1.000 0 0,-2.000-1.000 0 0,-6.000 1.000 0 0,6.000 0.000 0 0,-6.000-1.000 0 15,7.000 1.000 0-15,-7.000 0.000 0 0,0.000 4.000 0 0,0.000-6.000 0 0,0.000 3.000 0 16,0.000 2.000 0-16,0.000-3.000 0 0,0.000-1.000 0 0,-7.000 5.000 0 0,7.000-5.000 4 0,0.000 4.000 0 0,-6.000-2.000 4 0,6.000 2.000 0 0,-6.000-4.000 0 0,-2.000 5.000 0 15,2.000-5.000 4-15,6.000 4.000 0 0,-6.000-3.000 4 0,0.000 3.000-4 0,-8.000-2.000 0 16,8.000 1.000 0-16,-1.000-2.000 0 0,1.000 0.000-4 0,-1.000-1.000 4 0,0.000 0.000-4 0,-5.000 5.000 0 0,6.000-4.000 0 0,-2.000 1.000 0 0,-4.000-3.000 0 0,-2.000 9.000 12 16,1.000-7.000-8-16,7.000-1.000 0 0,0.000-3.000 0 0,-8.000 5.000 4 0,8.000-5.000 0 0,0.000 2.000 0 0,-1.000-2.000 0 0,0.000 5.000 0 0,-6.000-5.000 0 0,7.000 0.000 0 15,0.000 3.000-4-15,-2.000-3.000 0 0,2.000 0.000 0 0,0.000 0.000 0 0,0.000 0.000 0 16,-2.000 0.000 0-16,2.000 0.000-4 0,0.000 0.000 4 0,-1.000-3.000-8 0,1.000-2.000 4 0,-1.000 3.000 4 0,0.000 2.000-8 0,1.000-5.000 0 0,0.000 2.000 4 0,0.000-1.000-8 16,6.000 1.000 4-16,-8.000-1.000-4 0,2.000-2.000 0 0,0.000 1.000 0 0,-1.000 1.000 0 15,7.000-4.000 0-15,-6.000 2.000 4 0,6.000-2.000-4 0,-7.000 2.000-4 0,0.000 1.000 4 0,7.000-2.000-4 0,-6.000 0.000 0 0,6.000 0.000-8 0,-6.000-1.000 0 0,6.000 1.000-12 16,-7.000-1.000 0-16,7.000 1.000-16 0,-7.000-4.000-4 0,1.000 4.000-16 0,6.000 0.000-4 15,-6.000 0.000-12-15,6.000-1.000-12 0,-7.000 0.000-12 0,7.000-3.000-8 0,-7.000 8.000-4 0,7.000-4.000-8 0,-6.000-1.000-8 0,6.000 1.000-12 0,0.000 3.000-8 0,-7.000-3.000 8 16,7.000 3.000 12-16,0.000-3.000 12 0</inkml:trace>
  <inkml:trace contextRef="#ctx0" brushRef="#br0">16309.000 9997.000 79 0,'6.000'0.000'104'0,"-6.000"0.000"4"0,7.000 0.000 0 0,-7.000 0.000 0 16,0.000 0.000-20-16,0.000 0.000-32 0,0.000 0.000-20 0,0.000 0.000-12 0,0.000 0.000 0 16,0.000 0.000-4-16,0.000 0.000 4 0,0.000 4.000 4 0,0.000-4.000 4 0,6.000 0.000 4 0,-6.000 0.000 4 0,0.000 3.000 4 0,7.000-3.000 0 0,-7.000 4.000 8 0,0.000 0.000-8 15,6.000-1.000 4-15,-6.000-3.000-8 0,0.000 4.000 0 0,0.000 1.000-4 0,0.000 2.000-8 16,0.000-4.000 0-16,0.000 0.000-8 0,0.000 5.000 0 0,7.000-4.000-8 0,-7.000 3.000 0 0,-7.000-4.000 0 0,7.000 6.000-8 0,0.000-6.000 0 0,0.000 8.000 0 0,0.000-8.000-4 15,0.000 0.000 4-15,-6.000 5.000-4 0,6.000-4.000 0 0,-7.000 0.000 0 0,7.000-1.000 0 16,-6.000 5.000 0-16,6.000-5.000 0 0,-7.000 1.000-4 0,7.000-1.000 4 0,-6.000 1.000-4 0,6.000 4.000 0 0,-7.000-5.000-8 0,0.000 1.000 0 0,7.000-1.000-8 0,-6.000 1.000-4 16,0.000 0.000-8-16,6.000-4.000-8 0,-7.000 3.000-4 0,7.000 1.000-4 0,-7.000-4.000-12 0,7.000 0.000-4 0,-6.000 0.000-8 0,6.000 0.000 0 0,0.000 4.000-8 0,0.000-4.000 0 15,0.000 0.000-4-15,0.000-4.000-4 0,0.000 4.000-8 0,0.000-4.000-8 0,6.000 1.000-8 16,-6.000 3.000 4-16,0.000-4.000 12 0</inkml:trace>
  <inkml:trace contextRef="#ctx0" brushRef="#br0">17169.000 9418.000 43 0,'6.000'0.000'108'0,"0.000"-3.000"0"0,1.000 0.000 4 0,-7.000-2.000-8 0,0.000 5.000 0 0,6.000-3.000-28 0,-6.000 3.000-28 15,0.000 0.000-16-15,0.000 0.000-8 0,0.000 0.000 0 0,0.000 0.000 0 0,0.000 0.000 4 16,0.000 0.000 0-16,0.000 0.000 8 0,0.000 0.000 0 0,7.000 0.000 8 0,-7.000 3.000 0 0,0.000-3.000 4 0,0.000 5.000 4 0,7.000-2.000 0 0,-7.000 0.000 0 0,0.000 5.000-4 15,0.000-2.000-4-15,6.000 2.000-4 0,-6.000 1.000 0 0,0.000-3.000-8 0,0.000 5.000 0 16,-6.000-1.000-4-16,6.000 2.000-8 0,0.000-1.000 4 0,0.000 0.000-4 0,-7.000 0.000 0 0,7.000 0.000 0 0,-7.000 4.000 0 0,7.000 0.000-4 0,-6.000-1.000 4 0,-1.000-3.000-4 16,1.000 3.000 4-16,6.000 2.000-4 0,-6.000-2.000 0 0,-3.000 1.000 0 0,4.000-1.000 0 0,-1.000 1.000 0 0,0.000 0.000 0 0,-3.000 2.000 0 0,4.000-2.000-4 0,-1.000 0.000 4 15,-1.000-1.000-4-15,-6.000 2.000 0 0,6.000-2.000-4 0,1.000 1.000 4 0,0.000 0.000-4 16,0.000-5.000 0-16,-8.000 20.000 0 0,8.000-16.000-4 0,6.000-3.000 0 0,-7.000 4.000-4 0,1.000-5.000 4 16,6.000 2.000-4-16,-7.000-1.000 0 0,7.000 0.000 0 0,0.000 0.000 0 0,-7.000 0.000 0 0,7.000 0.000 0 0,0.000-4.000 0 0,0.000 5.000 0 15,0.000-5.000 0-15,0.000 0.000 0 0,7.000 4.000 0 0,-7.000-4.000 0 0,0.000 0.000 0 0,0.000-2.000 0 0,7.000 1.000 0 0,-7.000 2.000 0 16,6.000-4.000 0-16,-6.000-2.000 0 0,7.000 3.000 0 0,-7.000-2.000 0 0,6.000 6.000-4 0,0.000-9.000 0 0,2.000 3.000 0 0,-2.000 0.000 0 15,-6.000-3.000 0-15,6.000 0.000-4 0,0.000 4.000 0 0,1.000-4.000 0 0,-1.000 0.000-4 0,8.000 0.000-4 0,-8.000-4.000 0 0,-1.000 4.000-4 16,10.000-3.000-4-16,-9.000 0.000-4 0,-1.000 3.000-4 0,10.000-9.000-4 0,-9.000 6.000-4 0,7.000-2.000-4 0,-6.000 3.000 0 0,0.000-6.000-4 16,-1.000 4.000 0-16,6.000-2.000-4 0,-4.000 1.000 4 0,-2.000-2.000-4 0,0.000 3.000 4 0,1.000 1.000-4 0,0.000-5.000 4 15,-1.000 5.000-4-15,-6.000-4.000 4 0,7.000 3.000 0 0,-1.000-4.000 0 0,-6.000 5.000 0 0,0.000-1.000 4 0,6.000-3.000 0 0,-6.000 3.000-4 16,0.000 1.000 4-16,0.000-8.000-48 0,0.000 7.000 44 0,0.000 1.000 0 0,0.000-5.000-4 0,0.000 4.000 0 0,-6.000 1.000-4 0,6.000-4.000-8 16,-6.000 3.000-8-16,6.000-4.000-8 0,-7.000 5.000-4 0,1.000-4.000 4 0</inkml:trace>
  <inkml:trace contextRef="#ctx0" brushRef="#br0">16934.000 9751.000 79 0,'-6.000'0.000'96'16,"-8.000"-2.000"0"-16,8.000 2.000-8 0,-1.000 0.000-8 0,0.000-5.000-16 0,2.000 5.000-8 0,-3.000 0.000-16 0,2.000-3.000-4 0,6.000 3.000-4 15,-7.000 0.000 4-15,7.000 0.000-4 0,0.000 0.000 4 0,0.000-4.000 0 0,0.000 4.000 0 0,0.000 0.000 0 0,0.000 0.000 0 16,0.000 0.000 0-16,0.000 0.000-4 0,0.000 0.000 4 0,7.000 0.000-8 0,-7.000 0.000 4 0,6.000 0.000 0 0,2.000 0.000 0 0,-3.000 0.000 0 16,2.000 0.000 0-16,0.000 0.000-4 0,-1.000 0.000 4 0,8.000 0.000 0 0,-2.000 0.000-8 0,-6.000 0.000 4 0,8.000 4.000-4 0,-1.000-4.000-4 15,0.000 0.000-4-15,0.000 3.000-4 0,-1.000 2.000 0 0,-4.000-5.000-4 0,11.000 2.000 0 0,-12.000-2.000 0 0,6.000 5.000-4 0,-1.000-2.000 0 16,2.000-3.000-4-16,-2.000 4.000 0 0,8.000 0.000 4 0,-7.000-1.000-4 0,1.000-3.000 0 0,-8.000 0.000 0 0,5.000 4.000 0 0,-2.000-4.000 0 15,3.000 0.000 0-15,1.000 4.000 0 0,-6.000-4.000 0 0,6.000 0.000 0 0,-7.000 0.000 0 0,0.000 3.000 0 0,8.000-3.000 0 0,-8.000 0.000-4 0,8.000-3.000-4 0,-8.000 3.000 0 0,1.000 0.000-8 16,-1.000 0.000-4-16,0.000 0.000-8 0,1.000-4.000-12 0,0.000 4.000-4 0,-1.000-4.000-12 16,0.000 4.000-4-16,1.000 0.000-12 0,0.000-3.000-4 0,-1.000 3.000-8 0,1.000-4.000-8 0,-1.000 4.000 0 0,1.000-4.000-8 0,-1.000 1.000-8 0,1.000-2.000-4 0,-1.000 3.000-12 15,0.000-3.000 4-15,2.000 2.000 8 0</inkml:trace>
  <inkml:trace contextRef="#ctx0" brushRef="#br0">17631.000 9643.000 43 0,'0.000'0.000'120'0,"0.000"0.000"-4"0,0.000 0.000 8 16,0.000 0.000-4-16,0.000 0.000-4 0,0.000 0.000-36 0,0.000 0.000-24 0,0.000 0.000-24 15,0.000 0.000-12-15,0.000 0.000-8 0,0.000 0.000 0 0,0.000 0.000-4 0,0.000 3.000 4 0,6.000-3.000 4 0,-6.000 0.000 4 0,7.000 0.000 4 0,-7.000 3.000 4 0,6.000-3.000 8 16,0.000 0.000-4-16,-6.000 0.000 4 0,8.000 4.000-4 0,-2.000-4.000 0 0,0.000 4.000-4 15,1.000-4.000 0-15,0.000 3.000-12 0,-1.000 0.000 0 0,0.000-3.000-4 0,1.000 5.000-4 0,6.000-2.000-4 0,-6.000 1.000 0 0,-1.000 0.000-4 0,7.000-1.000 0 0,-6.000 1.000 0 16,-1.000-4.000 0-16,7.000 4.000 0 0,-7.000-1.000 0 0,1.000 1.000 0 0,6.000-1.000 0 16,-7.000 1.000 0-16,2.000-1.000 0 0,-2.000 2.000 0 0,0.000-2.000 0 0,7.000 1.000 4 0,-6.000-1.000-4 0,-1.000 1.000 0 0,7.000 3.000 4 0,-13.000-3.000 0 0,6.000 0.000 0 15,2.000-1.000 0-15,-2.000 2.000 0 0,0.000-3.000 4 0,-6.000 3.000 0 0,6.000-2.000 4 16,-6.000 1.000 0-16,7.000-4.000 0 0,-7.000 4.000 4 0,0.000-1.000-4 0,0.000 1.000 4 0,0.000 0.000 0 0,0.000-4.000 0 0,0.000 3.000 0 0,0.000 1.000 0 0,0.000-1.000 0 16,0.000 2.000 4-16,-7.000-2.000-4 0,7.000 1.000 0 0,-6.000 3.000 4 0,0.000-3.000-4 0,0.000-1.000 4 0,-2.000 4.000-8 0,2.000 1.000 4 0,0.000 0.000-4 0,-1.000-5.000 0 15,-6.000 4.000 0-15,6.000-3.000-4 0,-5.000 2.000 0 0,-2.000 2.000 0 0,2.000-4.000-4 16,5.000 3.000 0-16,-6.000 1.000 0 0,0.000-5.000 0 0,0.000 4.000-4 0,0.000 0.000 0 0,7.000 1.000 4 0,-8.000-4.000-4 0,1.000 4.000 0 0,7.000-5.000 0 0,-7.000 4.000-4 15,0.000 0.000 0-15,7.000-2.000 0 0,-2.000 2.000 0 0,2.000-4.000-4 0,0.000 5.000-8 16,-1.000-5.000 0-16,1.000 1.000-12 0,6.000 0.000-4 0,-7.000-1.000-4 0,7.000 1.000-8 0,-6.000-4.000-8 0,6.000 3.000-8 0,-7.000-3.000-4 0,7.000 0.000-8 0,0.000 5.000-4 16,0.000-5.000-4-16,0.000 0.000-4 0,0.000 0.000 0 0,0.000 0.000-4 0,7.000-5.000-92 15,-1.000 2.000 88-15,1.000 3.000-4 0,-1.000-4.000-8 0,1.000 1.000-4 0,-1.000-1.000 4 0,0.000-3.000 8 0</inkml:trace>
  <inkml:trace contextRef="#ctx0" brushRef="#br0">18289.000 9668.000 35 0,'0.000'3.000'108'0,"-7.000"-3.000"4"0,7.000 0.000 0 15,-7.000 0.000 0-15,7.000 0.000-16 0,-6.000 0.000-20 0,-1.000 0.000-24 0,7.000 4.000-20 0,-6.000-4.000-4 0,-1.000 0.000-4 0,7.000 0.000-4 0,-7.000 4.000 4 0,7.000-4.000 0 16,-6.000 3.000 8-16,6.000 1.000 0 0,0.000-4.000 4 0,-6.000 4.000 4 0,6.000-1.000 4 16,-7.000 1.000 0-16,7.000 3.000 0 0,-6.000-4.000 0 0,6.000 2.000-4 0,0.000 2.000-4 0,-7.000 0.000 0 0,7.000 0.000-8 0,-6.000-3.000 0 0,6.000 3.000-8 0,0.000 0.000 0 15,-7.000 9.000 4-15,7.000-9.000-16 0,0.000 0.000 0 0,-6.000 0.000 0 0,6.000 5.000 0 16,0.000-5.000 0-16,0.000 0.000 0 0,0.000 0.000 0 0,0.000 1.000 4 0,0.000 0.000-4 0,0.000 2.000 0 0,0.000-3.000 0 0,0.000 1.000 0 0,0.000-1.000-4 0,0.000 0.000 4 15,0.000 1.000-4-15,0.000-1.000 0 0,0.000-4.000-4 0,0.000 4.000 0 0,0.000 1.000 4 16,6.000 0.000-4-16,-6.000-4.000 0 0,0.000 3.000 0 0,0.000-4.000 0 0,7.000 4.000 0 0,-7.000-2.000 0 0,6.000-2.000 4 0,-6.000 1.000-4 0,7.000 3.000 0 0,-7.000-3.000 0 16,6.000-4.000 0-16,-6.000 3.000 0 0,7.000 1.000 0 0,-7.000 0.000 0 0,6.000-1.000 0 15,-6.000-3.000 0-15,6.000 0.000 0 0,1.000 4.000 0 0,0.000-4.000 0 0,-7.000 0.000 0 0,6.000 0.000 0 0,1.000 0.000 0 0,-1.000-4.000 0 0,1.000 4.000 0 0,0.000 0.000 0 16,-1.000-3.000-4-16,0.000-1.000 4 0,1.000 0.000-4 0,0.000 1.000 4 0,-1.000-1.000-4 0,0.000 0.000 4 0,8.000 1.000-4 0,-8.000-1.000 0 0,1.000-4.000 4 0,-1.000 1.000-4 16,0.000 4.000 0-16,1.000-4.000 4 0,6.000-1.000 0 0,1.000-6.000-4 0,-8.000 6.000 4 15,7.000 1.000-4-15,-7.000-1.000 4 0,1.000-3.000-4 0,-1.000 3.000 4 0,1.000 2.000-4 0,-1.000-2.000 4 0,0.000 2.000-4 0,2.000-2.000 4 0,-2.000-3.000-4 0,0.000 4.000 4 16,1.000-1.000 0-16,-7.000-2.000 4 0,5.000 2.000-4 0,-5.000 1.000 0 0,8.000-1.000 0 15,-8.000-3.000 0-15,0.000 3.000 0 0,6.000 1.000 0 0,-6.000-4.000 0 0,0.000 4.000 0 0,0.000 0.000 0 0,0.000 0.000 0 0,0.000-1.000 0 0,0.000-3.000 0 0,0.000 4.000 0 16,0.000 0.000 0-16,-6.000-1.000 0 0,6.000-3.000 0 0,0.000 4.000 0 0,-8.000 0.000 0 16,8.000-1.000 0-16,0.000-4.000 0 0,-5.000 10.000 0 0,5.000-5.000 0 0,-7.000-1.000 0 0,7.000 5.000 0 0,0.000-4.000 0 0,-6.000 2.000 0 0,0.000 1.000 0 0,6.000 1.000 0 15,-8.000-1.000 0-15,8.000 1.000 0 0,-6.000-1.000 0 0,6.000 4.000 0 0,-6.000-4.000 0 0,-1.000 1.000 0 0,7.000 3.000 0 0,-6.000 0.000 0 0,6.000-4.000 0 0,-7.000 4.000 0 16,7.000 0.000 0-16,-6.000 0.000 0 0,-1.000 0.000 0 0,1.000 0.000 0 0,0.000 0.000 0 16,-2.000 4.000 0-16,8.000-4.000 0 0,-6.000 0.000 0 0,0.000 3.000 0 0,-1.000-3.000 0 0,-6.000 4.000-8 0,7.000 0.000 0 0,-1.000-1.000-4 0,7.000-3.000-4 0,-6.000 4.000-4 15,-1.000-1.000-8-15,0.000-3.000-4 0,7.000 4.000-8 0,-6.000 1.000-4 0,0.000-3.000-4 16,6.000-2.000-8-16,-7.000 5.000-4 0,0.000-2.000-4 0,7.000 0.000-4 0,-6.000 2.000 0 0,6.000-2.000-8 0,-6.000 3.000 0 0,6.000-6.000-4 0,-7.000 5.000-4 0,7.000-1.000-4 15,0.000-1.000-8-15,0.000 2.000-16 0,-7.000-2.000 4 0,7.000 0.000 8 0</inkml:trace>
  <inkml:trace contextRef="#ctx0" brushRef="#br0">18771.000 9913.000 67 0,'6.000'4.000'120'0,"-1.000"-4.000"116"0,-5.000 0.000-120 0,0.000 0.000-12 16,8.000 0.000-28-16,-8.000-4.000-28 0,0.000 4.000-24 0,0.000-4.000-12 0,0.000 4.000-12 0,6.000-3.000 4 0,-6.000 3.000-4 0,7.000-5.000 0 0,-7.000 3.000 0 0,0.000 2.000-4 15,7.000-5.000-4-15,-1.000 5.000-4 0,-6.000-3.000-4 0,6.000-1.000-4 0,-6.000 4.000-12 0,8.000-3.000-8 0,-8.000-1.000-16 0,6.000 4.000-12 0,-6.000-4.000-24 0,0.000 2.000-12 16,6.000-3.000-8-16,-6.000 1.000 4 0,0.000 4.000 4 0</inkml:trace>
  <inkml:trace contextRef="#ctx0" brushRef="#br0">2442.000 11283.000 27 0,'8.000'-4.000'124'0,"-8.000"4.000"0"0,6.000-3.000 4 0,-6.000 3.000 0 0,0.000 0.000 0 0,6.000 0.000-16 0,-6.000 0.000-44 0,0.000 0.000-32 0,0.000 0.000-20 0,7.000 3.000-4 16,-7.000-3.000 4-16,7.000 4.000 0 0,-7.000 0.000 4 0,6.000-1.000 8 0,0.000-3.000 8 0,1.000 4.000 8 15,-1.000-1.000 0-15,1.000 1.000 8 0,0.000 0.000 0 0,-1.000-4.000-8 0,-1.000 4.000 0 0,3.000-1.000-4 0,-1.000 1.000-8 0,-1.000-4.000-8 0,1.000 4.000-4 0,-1.000-1.000-8 16,0.000 0.000-8-16,8.000 2.000 0 0,-14.000-2.000-4 0,6.000 2.000 0 15,0.000-2.000 0-15,2.000 1.000 0 0,-2.000-1.000 0 0,0.000 1.000 0 0,1.000 0.000-4 0,-1.000-1.000 0 0,-6.000 1.000-8 0,7.000 0.000 0 0,-1.000-1.000-8 0,-6.000 1.000-8 0,7.000-1.000-12 16,-7.000 1.000-4-16,0.000 0.000-8 0,6.000-1.000-12 0,-6.000-3.000-4 16,0.000 4.000-12-16,0.000 0.000 0 0,0.000-1.000-4 0,0.000 1.000 0 0,-6.000 0.000-4 0,6.000 0.000 4 0,0.000-1.000-4 0,-7.000 1.000 0 0,1.000-1.000 0 0,-1.000 1.000-96 15,1.000 3.000 96-15</inkml:trace>
  <inkml:trace contextRef="#ctx0" brushRef="#br0">2436.000 11525.000 15 0,'-6.000'3.000'88'0,"-7.000"5.000"4"0,6.000-4.000-8 0,1.000-1.000-4 0,-1.000 1.000-8 15,1.000 3.000-12-15,-8.000-3.000-12 0,8.000 0.000-8 0,0.000 3.000-12 16,-1.000-4.000 0-16,0.000 1.000-4 0,1.000 0.000 4 0,6.000-1.000 0 0,-6.000 1.000-4 0,6.000 0.000 8 0,-7.000-1.000-4 0,7.000-3.000 4 0,-6.000 4.000-4 0,6.000-1.000 0 15,0.000-3.000 0-15,0.000 0.000-4 0,0.000 5.000-8 0,-7.000-5.000 0 0,14.000 0.000 0 16,-7.000 0.000-8-16,0.000 0.000 0 0,0.000 0.000-4 0,0.000 0.000-4 0,0.000 0.000 4 0,6.000 0.000 0 0,-6.000 0.000 0 0,7.000 3.000 0 0,-1.000-3.000 0 0,-6.000 0.000 4 16,6.000 0.000-4-16,1.000 0.000 0 0,0.000 0.000 4 0,-1.000 0.000 0 0,8.000-3.000-8 0,-8.000 3.000 4 0,0.000-5.000 0 0,7.000 2.000-4 0,0.000-1.000 0 0,-6.000 1.000 0 15,5.000-1.000 0-15,2.000-3.000 0 0,-1.000-1.000 0 0,0.000 5.000 0 0,13.000-12.000 0 16,-13.000 8.000 0-16,0.000 0.000 0 0,0.000 0.000 0 0,0.000-1.000 0 0,7.000 4.000 0 0,-8.000-3.000 0 0,2.000 0.000 0 0,-1.000-1.000 0 0,0.000 5.000 0 0,0.000 0.000 0 16,-7.000-1.000 0-16,8.000-1.000 0 0,-8.000-1.000 0 0,7.000 6.000 0 0,-7.000-5.000 0 15,1.000 5.000 0-15,-1.000 0.000 0 0,1.000 0.000 0 0,-7.000 0.000 0 0,6.000 0.000 4 0,1.000 5.000-4 0,-7.000-5.000 4 0,0.000 3.000 0 0,7.000 0.000 0 0,-7.000 2.000 4 0,0.000-1.000 4 16,-7.000-1.000 0-16,7.000 0.000 8 0,0.000 5.000 0 0,0.000-1.000 0 15,-7.000 0.000 8-15,1.000-3.000-4 0,6.000 7.000 4 0,-7.000-4.000-4 0,1.000 4.000 4 0,-1.000 0.000-8 0,-6.000 0.000 4 0,7.000 0.000-4 0,0.000 3.000-4 0,-8.000 2.000 0 16,1.000-5.000-4-16,0.000 4.000 0 0,0.000 3.000 0 0,1.000-4.000 0 0,-2.000 1.000-4 16,1.000 3.000 0-16,-6.000 0.000 4 0,6.000-3.000-4 0,-7.000 3.000 0 0,7.000 1.000 0 0,-7.000-1.000 0 0,1.000 4.000-4 0,0.000-3.000 0 0,-1.000 2.000 0 0,0.000-3.000 4 15,1.000 4.000-8-15,-27.000 19.000 4 0,27.000-19.000-4 0,-1.000 0.000 0 0,-1.000-4.000 0 0,3.000 4.000 0 0,-2.000-4.000 4 0,0.000 1.000-4 0,2.000-1.000-4 0,-2.000 1.000 8 16,7.000-1.000-4-16,-1.000-4.000 0 0,-4.000 1.000 0 0,4.000-4.000 0 0,1.000 4.000 0 16,0.000-4.000 0-16,6.000-1.000 0 0,-5.000 2.000 0 0,6.000-1.000-4 0,-2.000-4.000 0 0,-4.000 5.000-4 0,5.000-9.000-4 0,0.000 8.000-4 0,1.000-8.000-4 0,-1.000 5.000-4 15,1.000-4.000-8-15,-1.000-1.000-4 0,7.000 1.000 0 0,-7.000-4.000-8 0,1.000 3.000-8 16,6.000-3.000 0-16,-6.000 0.000-4 0,6.000 0.000-4 0,0.000 0.000-4 0,-7.000-3.000 0 0,7.000 3.000-8 0,0.000-4.000 4 0,7.000 1.000-4 0,-7.000-1.000 0 0,0.000 0.000 4 15,0.000 0.000 0-15,6.000-3.000-4 0,0.000 0.000 0 0,-6.000-1.000-4 0,7.000 1.000-8 16,0.000 0.000-4-16,-1.000-4.000 4 0</inkml:trace>
  <inkml:trace contextRef="#ctx0" brushRef="#br0">2319.000 11953.000 67 0,'7.000'-3.000'80'0,"12.000"-4.000"52"0,-13.000 3.000-76 0,1.000 4.000-8 0,0.000-4.000-8 0,-1.000 4.000-12 0,0.000 0.000-4 0,-6.000 0.000-4 16,8.000 0.000 0-16,-2.000 4.000 4 0,-6.000-4.000 0 0,6.000 4.000 0 0,1.000-1.000 4 15,-1.000 1.000 4-15,-6.000-1.000-4 0,7.000 5.000 0 0,-7.000-1.000 0 0,6.000 1.000-4 0,1.000-1.000 0 0,-7.000 0.000-4 0,6.000 4.000 0 0,-6.000-4.000-4 0,6.000 1.000 0 16,-6.000 2.000-4-16,8.000-2.000 4 0,-8.000 3.000 0 0,6.000-3.000-4 0,-6.000 3.000 4 15,6.000-4.000-8-15,-6.000 4.000 4 0,0.000-4.000-4 0,7.000 4.000 0 0,-7.000-3.000-4 0,7.000-1.000 0 0,-7.000 0.000 0 0,0.000 0.000-4 0,6.000 1.000 0 0,-6.000-1.000 0 16,0.000 1.000 0-16,6.000-5.000 0 0,-6.000 4.000-4 0,0.000 1.000 0 0,7.000-1.000 0 0,-7.000-3.000-4 0,0.000 4.000-4 0,0.000-6.000-8 0,6.000 3.000-4 0,-6.000-2.000-8 16,0.000 5.000-4-16,7.000-5.000-8 0,-7.000-3.000-4 0,0.000 4.000-8 0,0.000-4.000-4 15,7.000 0.000-4-15,-7.000 0.000-12 0,0.000 0.000 0 0,0.000-4.000-12 0,0.000 4.000-8 0,0.000-3.000 0 0,0.000-5.000 8 0</inkml:trace>
  <inkml:trace contextRef="#ctx0" brushRef="#br0">2592.000 11833.000 7 0,'8.000'-4.000'100'0,"-8.000"0.000"4"16,0.000 4.000 0-16,0.000-3.000-4 0,6.000 3.000-4 0,-6.000-4.000-24 0,0.000 4.000-28 0,0.000 0.000-24 0,0.000 0.000-8 0,0.000 0.000-4 0,-6.000 0.000 0 0,6.000 0.000-4 16,6.000 0.000 4-16,-6.000 0.000 4 0,0.000 4.000-4 0,0.000-4.000 8 0,0.000 0.000-4 0,0.000 0.000 4 0,6.000 0.000-4 0,-6.000 3.000 0 0,0.000-3.000-4 0,7.000 0.000 0 15,-1.000 4.000 0-15,-6.000-4.000-4 0,7.000 4.000 0 0,-1.000-4.000-4 0,1.000 4.000 0 16,-7.000-4.000 0-16,6.000 3.000 0 0,0.000-3.000 0 0,2.000 4.000 0 0,-8.000-4.000 0 0,6.000 3.000 0 0,0.000-3.000 0 0,-6.000 4.000 0 0,7.000-4.000 0 0,-1.000 0.000 0 16,-6.000 4.000 0-16,7.000-4.000 0 0,-7.000 0.000 0 0,6.000 0.000 0 0,-6.000 0.000 0 15,7.000 0.000-4-15,-7.000 0.000 4 0,0.000 0.000-4 0,6.000 0.000 4 0,-6.000 0.000-4 0,0.000 0.000 0 0,0.000 0.000 0 0,7.000 0.000-4 0,-7.000 0.000 4 0,0.000-4.000 0 16,0.000 4.000 0-16,0.000-4.000-4 0,0.000 4.000 4 0,0.000-3.000-4 0,7.000 3.000 0 15,-7.000-4.000 4-15,0.000 1.000-4 0,0.000-1.000 4 0,0.000 0.000-4 0,-7.000 4.000 0 0,7.000-4.000 4 0,0.000 1.000 0 0,0.000-1.000-4 0,0.000 4.000 4 0,-7.000-4.000 0 16,7.000 1.000 0-16,-6.000 0.000 0 0,6.000-2.000 0 0,0.000 5.000 0 0,-7.000-3.000 4 0,7.000-1.000-4 0,0.000 1.000 4 0,-6.000 3.000 0 0,6.000-4.000 0 0,-7.000 4.000 0 16,7.000-4.000 0-16,-6.000 4.000 0 0,-1.000-3.000 0 0,7.000 3.000 4 0,-6.000 0.000-4 15,0.000-4.000 0-15,-2.000 4.000 0 0,2.000 0.000 0 0,0.000-4.000 0 0,6.000 4.000 0 0,-7.000 0.000 0 0,-6.000 4.000 0 0,7.000-4.000 0 0,-1.000 0.000 0 0,1.000 0.000 0 16,0.000 4.000 4-16,-2.000-4.000 0 0,-4.000 7.000 0 0,5.000-7.000 0 0,0.000 4.000 4 16,1.000 3.000-4-16,-7.000-4.000 8 0,7.000 2.000-4 0,-1.000 1.000 4 0,-1.000-2.000 0 0,3.000 3.000-4 0,-1.000-3.000 4 0,-1.000 0.000-4 0,0.000 3.000 4 0,1.000-3.000-4 15,6.000-1.000 4-15,-7.000 1.000-8 0,1.000 0.000 8 0,6.000-1.000-8 0,0.000 1.000-4 16,-6.000-4.000 4-16,6.000 4.000 4 0,0.000-4.000-8 0,6.000 0.000 0 0,-6.000 3.000 4 0,0.000-3.000-4 0,6.000 0.000 4 0,1.000 0.000-4 0,-7.000 0.000 8 0,6.000 0.000-4 15,1.000-3.000 0-15,0.000 3.000-4 0,4.000 0.000 8 0,-3.000-4.000-8 0,-1.000 0.000 4 16,6.000 1.000 4-16,-7.000-1.000-4 0,7.000 0.000 0 0,0.000-3.000-4 0,-7.000 4.000 4 0,8.000-5.000 0 0,-1.000 1.000-4 0,0.000-1.000 0 0,0.000 5.000 4 0,-1.000-5.000-4 16,-4.000 1.000 0-16,4.000 0.000 0 0,1.000 0.000 0 0,0.000-1.000 0 0,0.000 1.000 0 0,1.000-1.000 4 0,5.000-6.000 4 0,-6.000 6.000-4 0,0.000 5.000 4 0,0.000-5.000-4 15,0.000 1.000 4-15,1.000 0.000 0 0,-2.000 3.000 4 0,1.000-3.000-4 0,0.000 3.000 0 16,0.000-3.000 4-16,1.000 4.000-4 0,-2.000-6.000 0 0,1.000 6.000 4 0,0.000 0.000-4 0,0.000-1.000 0 0,1.000 0.000 4 0,-2.000 1.000-4 0,2.000-1.000 4 0,-8.000 0.000-4 16,7.000 4.000 0-16,-7.000-3.000 0 0,8.000 3.000 4 0,-8.000 0.000-4 0,7.000 0.000 0 15,-6.000 0.000 4-15,-1.000 3.000-4 0,0.000 1.000 4 0,1.000 0.000 0 0,-7.000-1.000 0 0,7.000 1.000 4 0,-1.000 3.000 0 0,-6.000 1.000 0 0,7.000-1.000 0 0,-1.000 0.000 4 16,-6.000 4.000 0-16,0.000-4.000 0 0,0.000 4.000-4 0,6.000 0.000 0 0,-6.000 0.000 4 15,0.000 0.000-4-15,0.000 4.000-4 0,0.000-4.000 4 0,0.000 0.000-4 0,-6.000 1.000 0 0,6.000 2.000-4 0,0.000-3.000 4 0,0.000 0.000 0 0,0.000 3.000-8 0,-6.000-3.000 4 16,6.000 1.000 0-16,0.000-2.000-8 0,0.000 2.000 4 0,-7.000-1.000-4 0,7.000-1.000 4 0,0.000-2.000-4 0,0.000 3.000 0 0,-6.000-1.000 0 0,6.000-2.000 0 0,0.000-1.000 0 16,0.000 1.000 0-16,-7.000-5.000 0 0,7.000 5.000 0 0,-7.000-5.000 0 0,7.000 8.000 0 15,-6.000-7.000-4-15,6.000-1.000 0 0,0.000 1.000-4 0,0.000-4.000-4 0,-6.000 4.000-4 0,6.000-1.000-4 0,-7.000-3.000-4 0,7.000 0.000-8 0,-7.000 4.000-8 0,7.000-4.000-4 16,-6.000 0.000-8-16,0.000 0.000-4 0,6.000 0.000-4 0,-7.000-4.000-4 0,0.000 4.000-4 16,7.000-3.000 0-16,-6.000 3.000-4 0,6.000-4.000 0 0,-7.000 0.000 4 0,1.000 1.000 0 0,6.000-5.000 4 0,-6.000 5.000-4 0,6.000-4.000 0 0,-8.000-1.000 0 0,2.000 1.000-8 15,6.000 0.000-4-15,-6.000 0.000-4 0,0.000-5.000 4 0</inkml:trace>
  <inkml:trace contextRef="#ctx0" brushRef="#br0">2880.000 11715.000 27 0,'0.000'-3.000'76'16,"0.000"3.000"4"-16,0.000 0.000 0 0,0.000-4.000-4 0,0.000 4.000-4 0,0.000 0.000-4 0,0.000 4.000-12 0,0.000-4.000-4 0,-8.000 3.000-12 0,8.000-3.000-4 0,0.000 4.000 0 15,0.000-1.000-4-15,0.000 1.000-4 0,0.000 0.000 4 0,0.000 3.000-4 0,0.000 1.000 4 16,0.000-5.000 4-16,0.000 5.000 0 0,0.000 0.000 0 0,-6.000-1.000 0 0,6.000 4.000 4 0,0.000-4.000 0 0,0.000 4.000 0 0,0.000-3.000 0 0,-6.000 2.000 0 0,6.000 1.000-4 16,0.000 0.000 0-16,0.000 0.000-4 0,0.000 0.000 0 0,-7.000 3.000 0 0,7.000-3.000-4 15,-6.000 18.000 24-15,-1.000-17.000-28 0,7.000 3.000 0 0,-7.000 0.000 0 0,1.000-1.000 0 0,6.000 1.000 0 0,-6.000-5.000 0 0,0.000 5.000 0 0,-2.000-1.000-4 0,2.000 1.000 0 16,0.000-3.000 0-16,6.000 1.000-4 0,-7.000-1.000-4 0,0.000-1.000 0 0,1.000 0.000-4 15,-1.000 1.000 0-15,1.000-2.000-4 0,0.000-3.000-4 0,6.000 1.000 4 0,-7.000-1.000-4 0,0.000 1.000 0 0,7.000-1.000 0 0,-6.000-4.000 0 0,6.000 5.000 0 0,-6.000-5.000 0 16,6.000-3.000 0-16,-7.000 4.000 0 0,7.000-4.000 0 0,0.000 4.000 0 0,0.000-4.000-4 0,0.000 0.000 0 0,0.000 0.000 0 0,-7.000 0.000-8 0,7.000 0.000 0 0,0.000 0.000-8 16,0.000-4.000-4-16,0.000 4.000-4 0,7.000-4.000-4 0,-7.000 4.000-8 0,0.000-3.000-4 15,0.000-1.000-8-15,7.000 0.000-4 0,-7.000-3.000-8 0,0.000-1.000-4 0,6.000 5.000-4 0,0.000-4.000-4 0,-6.000-4.000-4 0,7.000 3.000-8 0,0.000 2.000-4 0,-1.000-6.000 0 16,0.000 1.000-12-16,1.000 4.000-4 0,-1.000-4.000-16 0,1.000 0.000-4 0,0.000 0.000 8 16,-1.000 1.000 8-16</inkml:trace>
  <inkml:trace contextRef="#ctx0" brushRef="#br0">3283.000 11360.000 39 0,'0.000'0.000'80'0,"0.000"0.000"4"0,0.000 0.000-4 0,-6.000 0.000-16 16,6.000 0.000-12-16,0.000 0.000-20 0,0.000 0.000-16 0,-7.000 0.000-12 0,7.000 4.000 0 0,-7.000-4.000-4 0,7.000 0.000 4 0,0.000 0.000 0 0,-6.000 0.000 0 0,6.000 4.000 0 15,0.000-4.000 4-15,0.000 0.000-4 0,0.000 0.000 4 0,0.000 0.000-4 0,6.000 0.000 4 16,-6.000 0.000-4-16,0.000 0.000-4 0,0.000 0.000 4 0,0.000 0.000-4 0,0.000 0.000 0 0,0.000 0.000 0 0,7.000 0.000 0 0,-7.000 0.000 0 0,0.000 0.000 0 0,0.000 0.000 4 15,0.000 0.000 0-15,0.000 0.000 0 0,7.000 0.000 4 0,-7.000 0.000-4 0,0.000 0.000 4 0,0.000 0.000 0 0,0.000 0.000 4 0,0.000 0.000-4 0,0.000 0.000 4 0,0.000 0.000 0 16,0.000 0.000-4-16,0.000-4.000 4 0,0.000 4.000 0 0,0.000 0.000-4 0,0.000 0.000 4 16,0.000 0.000 12-16,0.000 0.000-12 0,0.000 0.000-4 0,0.000 0.000 4 0,0.000 0.000 0 0,0.000 0.000-4 0,0.000 0.000 4 0,0.000 0.000-4 0,0.000 4.000 4 0,0.000-4.000-4 15,0.000 0.000-4-15,0.000 0.000 4 0,0.000 0.000 0 0,0.000 0.000-4 0,0.000 0.000 0 16,0.000 0.000-4-16,0.000 0.000 4 0,0.000 0.000-4 0,0.000 0.000 4 0,0.000 0.000-4 0,0.000 0.000 0 16,0.000 0.000 4-16,0.000 0.000-4 0,0.000 0.000 0 0,0.000 0.000 0 0,0.000 0.000 4 0,0.000 0.000-4 0,0.000 0.000 0 0,0.000 0.000 0 15,0.000 0.000 4-15,0.000 0.000-4 0,0.000 0.000 0 0,0.000 0.000 0 0,0.000 0.000 0 0,0.000 0.000 0 0,0.000 0.000 4 0,0.000 0.000-4 16,0.000 0.000 0-16,0.000 0.000 0 0,0.000 0.000 0 0,0.000 0.000 0 0,0.000 0.000 0 0,0.000 0.000 0 0,0.000 0.000 0 0,6.000 0.000 0 15,-6.000 0.000 0-15,0.000 0.000 0 0,0.000 0.000 0 0,0.000 0.000 0 0,0.000 0.000 0 0,0.000 0.000 0 0,0.000 0.000 0 0,0.000 0.000 0 16,0.000 0.000 0-16,0.000 0.000 0 0,0.000 0.000 0 0,0.000 0.000 0 0,0.000 0.000 0 0,0.000 0.000 0 0,0.000 0.000 0 0,0.000 0.000 0 16,0.000 0.000 0-16,0.000 0.000 0 0,0.000 0.000 0 0,0.000 0.000 0 0,0.000 0.000 0 0,0.000 0.000 0 0,0.000 0.000 0 15,0.000 0.000 0-15,0.000 0.000 0 0,0.000 0.000 0 0,0.000 0.000 0 0,0.000 0.000 0 0,0.000 0.000 0 0,0.000 0.000 0 0,0.000 0.000 0 16,0.000 0.000 0-16,0.000 0.000 0 0,0.000 0.000 0 0,0.000 0.000 0 0,0.000 0.000 0 0,0.000 0.000 0 0,0.000 0.000 0 0,0.000 0.000 0 16,0.000 0.000 0-16,0.000 0.000 0 0,0.000 0.000 0 0,0.000 0.000 0 0,0.000 0.000 0 0,0.000 0.000 0 0,0.000 0.000 0 15,0.000 0.000 0-15,0.000 0.000 0 0,0.000 0.000 0 0,0.000 0.000 0 0,0.000 0.000 0 0,0.000 0.000 0 0,-6.000 0.000 0 0,6.000 0.000 0 16,0.000 0.000 0-16,0.000 0.000 0 0,0.000 0.000 0 0,0.000 0.000 0 0,0.000 0.000 0 0,0.000 0.000 0 0,0.000 0.000 0 0,0.000 0.000 0 15,0.000 0.000 0-15,0.000 0.000-4 0,0.000 0.000 0 0,0.000 0.000 0 0,0.000 0.000-4 0,0.000 0.000 4 0,0.000 0.000-8 0,0.000 0.000 4 16,0.000 0.000 0-16,0.000 0.000-8 0,0.000 0.000 4 0,0.000 0.000-4 0,0.000 0.000 0 0,0.000 0.000 0 0,0.000 0.000 0 0,0.000 0.000-4 16,0.000 0.000 0-16,0.000 0.000-4 0,0.000 0.000 0 0,0.000 0.000-4 0,0.000 0.000 0 0,0.000 0.000-4 0,0.000 0.000 0 0,0.000 0.000 0 15,0.000 0.000-52-15,0.000 0.000 36 0,0.000 0.000-8 0,0.000-4.000-4 0,0.000 4.000-12 0,0.000 0.000 0 0</inkml:trace>
  <inkml:trace contextRef="#ctx0" brushRef="#br0">3478.000 11214.000 63 0,'0.000'0.000'92'16,"7.000"-4.000"0"-16,-7.000 0.000-4 0,0.000 4.000-12 0,6.000 0.000-16 0,-6.000 0.000-16 0,0.000 0.000-16 0,0.000 0.000-4 0,0.000 0.000-4 0,0.000 0.000 4 0,0.000 0.000 0 15,0.000 0.000 8-15,0.000 0.000 0 0,0.000 0.000 4 0,7.000 0.000 0 0,-7.000 0.000 4 16,0.000 0.000 0-16,6.000 4.000 0 0,-6.000-4.000-4 0,7.000 4.000 0 0,-7.000-4.000-4 0,6.000 4.000 0 0,-6.000-1.000 0 0,0.000 1.000-4 0,7.000-1.000 4 0,-7.000 1.000-4 15,7.000 0.000 4-15,-7.000-1.000 4 0,0.000 1.000 0 0,0.000 3.000-4 0,6.000-4.000 4 16,-6.000 6.000-4-16,0.000-3.000 0 0,0.000 2.000-4 0,0.000-1.000-4 0,0.000 0.000-4 0,-6.000 4.000-4 0,6.000-3.000 0 0,0.000 3.000-4 0,-7.000-5.000-4 0,0.000 7.000-4 16,1.000-3.000 0-16,-1.000 5.000 0 0,1.000-4.000-4 0,-1.000 3.000 0 0,-6.000 1.000 0 15,7.000 0.000 0-15,-8.000-1.000 0 0,2.000 4.000 0 0,-1.000-2.000 0 0,0.000 1.000 0 0,0.000-2.000 0 0,-20.000 19.000 0 0,20.000-16.000-4 0,0.000-4.000 0 0,-7.000 4.000 0 16,8.000-3.000-8-16,-2.000 1.000 0 0,-5.000-2.000-4 0,6.000 1.000-4 0,0.000-1.000-4 0,-1.000 1.000-4 0,2.000-4.000-4 0,-8.000-1.000-8 0,14.000 1.000 0 0,-7.000 0.000 0 16,-1.000 0.000-4-16,8.000-3.000-4 0,-6.000 3.000-4 0,4.000-8.000 4 0,2.000 5.000-4 15,0.000-5.000-4-15,-7.000 5.000 4 0,13.000-4.000-4 0,-7.000-1.000 4 0,7.000-3.000-4 0,-7.000 4.000-4 0,7.000-4.000 4 0,0.000 0.000-4 0,-6.000 0.000 0 0,6.000 0.000-8 16,0.000-4.000-4-16,6.000 4.000-8 0,-6.000-3.000-8 0,0.000-1.000 0 0,0.000 1.000 4 15</inkml:trace>
  <inkml:trace contextRef="#ctx0" brushRef="#br0">3400.000 11601.000 59 0,'0.000'-3.000'72'0,"0.000"3.000"4"0,0.000-4.000-8 0,0.000 4.000-4 0,0.000 0.000-8 0,0.000-3.000-4 16,0.000 6.000-4-16,0.000-6.000-12 0,0.000 3.000-4 0,0.000 0.000 0 0,0.000 3.000-4 16,0.000-6.000 0-16,0.000 6.000-4 0,0.000-3.000 4 0,0.000 0.000-4 0,7.000 0.000 8 0,-7.000 4.000-4 0,0.000-4.000 4 0,6.000 3.000 0 0,-6.000 2.000 4 0,7.000-2.000 0 15,-1.000 2.000-4-15,-6.000 1.000 8 0,7.000 2.000-4 0,-1.000-1.000-4 0,1.000 1.000 0 16,-1.000-1.000 0-16,0.000 4.000 0 0,2.000 0.000-4 0,-2.000-5.000 0 0,0.000 6.000 0 0,1.000-1.000-4 0,-1.000 3.000 0 0,1.000-3.000-4 0,-1.000 0.000 0 0,1.000 0.000 0 15,-1.000 0.000 0-15,1.000 4.000-4 0,6.000-4.000-4 0,-7.000 0.000 0 0,1.000 1.000 0 16,0.000-2.000 0-16,-1.000 1.000-4 0,1.000 0.000 0 0,-1.000 0.000 0 0,0.000 0.000 0 0,1.000-4.000 0 0,6.000 11.000 4 0,-7.000-7.000-8 0,0.000-3.000-4 0,2.000 0.000 4 16,-2.000-1.000-4-16,-6.000 0.000 0 0,7.000-3.000 0 0,-2.000 3.000 0 0,3.000 0.000 0 15,-8.000-3.000 0-15,6.000-1.000 0 0,-6.000 5.000 0 0,7.000-4.000 0 0,-7.000-1.000 0 0,0.000 1.000 0 0,5.000 0.000 0 0,-5.000-1.000 0 0,0.000 1.000 0 0,0.000-4.000 0 16,0.000 4.000 0-16,0.000-4.000 0 0,0.000 3.000-4 0,0.000-3.000 0 0,0.000 0.000-4 0,0.000 0.000 0 0,0.000 0.000-4 0,0.000 0.000-8 0,0.000 0.000-4 0,0.000 0.000-4 16,0.000-3.000-12-16,0.000 3.000 0 0,-5.000 0.000-12 0,5.000-4.000-4 0,0.000 0.000-4 15,0.000 4.000-8-15,-7.000-3.000-4 0,7.000-5.000 0 0,0.000 5.000 0 0,0.000-1.000-4 0,-6.000-4.000 4 0,6.000 1.000 4 0,0.000 0.000 4 0,0.000 0.000 0 0,0.000-4.000 0 16,-8.000 4.000 0-16,8.000-1.000 0 0,0.000-3.000-4 0,-5.000 3.000-4 0,5.000-3.000-4 15,-7.000 1.000-8-15</inkml:trace>
  <inkml:trace contextRef="#ctx0" brushRef="#br0">3622.000 11572.000 15 0,'6.000'-3.000'72'0,"-6.000"-1.000"0"0,0.000 1.000 0 0,0.000-1.000-4 16,0.000 0.000-4-16,7.000 4.000-4 0,-7.000-3.000-8 0,0.000 3.000-8 0,0.000 0.000-8 16,0.000 0.000-8-16,0.000 0.000 0 0,0.000-4.000-4 0,0.000 4.000 0 0,0.000 4.000 0 0,0.000-4.000 0 0,0.000 0.000 0 0,0.000 3.000 0 0,0.000-3.000 4 0,0.000 4.000 0 15,0.000-4.000 4-15,0.000 4.000 0 0,0.000-1.000 0 0,0.000 1.000 0 0,0.000-1.000-4 16,0.000 1.000 4-16,0.000 3.000 0 0,0.000 1.000-4 0,-7.000-1.000 0 0,7.000 1.000 0 0,0.000 3.000-4 0,-6.000-4.000-4 0,-2.000 8.000 0 0,2.000-4.000 0 0,6.000 0.000-4 15,-12.000 3.000 0-15,5.000 1.000-4 0,0.000-1.000 0 0,-5.000 1.000-4 16,5.000 0.000 0-16,-6.000 2.000 0 0,0.000-1.000 0 0,0.000-1.000-4 0,0.000 3.000 4 0,0.000 0.000-8 0,-7.000-3.000 4 0,8.000 3.000-4 0,-2.000 0.000 4 0,-5.000-3.000-4 0,6.000-1.000 0 16,-7.000 4.000 0-16,7.000-2.000 0 0,-7.000-2.000 0 0,8.000 1.000 0 0,-8.000-4.000 0 0,7.000 4.000 0 0,-7.000-5.000 0 0,8.000 1.000 0 0,-8.000 0.000 0 15,7.000 1.000 0-15,-1.000-2.000 0 0,-4.000-2.000 0 0,4.000-1.000 0 0,1.000 1.000-4 16,1.000-1.000 4-16,-2.000 0.000-4 0,2.000-3.000-4 0,-15.000 3.000-4 0,21.000-3.000 0 0,-8.000 0.000-4 0,2.000-4.000 0 0,6.000 3.000-4 0,-2.000-3.000 0 0,-4.000 0.000-4 16,5.000 0.000-4-16,1.000 0.000 0 0,-1.000-3.000-4 0,0.000 3.000 4 0,1.000-4.000-4 15,6.000 0.000 0-15,0.000 1.000 4 0,-6.000-1.000 0 0,6.000-3.000 0 0,-7.000 3.000 4 0,7.000-3.000 0 0,0.000-1.000 0 0,0.000 1.000 8 0,0.000-1.000-4 0,0.000 1.000 4 0,0.000-1.000 0 16,7.000 1.000 4-16,-7.000-4.000 4 0,6.000 4.000-4 0,-6.000-4.000 4 15,6.000 0.000 8-15,-6.000 4.000-4 0,7.000-4.000 0 0,0.000 3.000 4 0,-7.000-2.000 0 0,6.000 2.000 0 0,1.000-3.000 0 0,-1.000 3.000 4 0,0.000 1.000-4 0,2.000-4.000 0 16,-2.000 4.000 0-16,0.000 0.000 4 0,0.000-5.000 0 0,8.000 6.000 0 0,-8.000-5.000 4 16,1.000 3.000 0-16,-1.000-2.000 0 0,8.000 2.000 4 0,-8.000-3.000 0 0,0.000 4.000 0 0,8.000-1.000 4 0,-8.000-2.000-4 0,0.000 2.000 0 0,7.000 1.000 0 0,-6.000 0.000 0 15,0.000 0.000-4-15,-1.000-1.000 4 0,6.000 0.000 0 0,-4.000 1.000-4 0,-2.000 0.000 4 0,7.000 3.000-8 0,-6.000-4.000 8 0,-1.000 5.000-8 0,7.000-4.000 4 0,-7.000 3.000 0 16,8.000 0.000-4-16,-8.000-3.000 4 0,0.000 3.000-8 0,8.000 1.000 4 0,-8.000-4.000 0 16,7.000 2.000-4-16,0.000-1.000 4 0,-6.000 2.000-4 0,19.000-7.000 0 0,-20.000 4.000 0 0,7.000 3.000 0 0,0.000-3.000 0 0,0.000-1.000 4 0,1.000 1.000-8 0,-2.000 0.000 4 0,1.000-1.000 4 15,0.000 0.000-4-15,0.000 1.000 0 0,1.000 0.000 0 0,-2.000 0.000 0 16,2.000-4.000 0-16,-1.000 4.000 0 0,-1.000-1.000 0 0,-5.000 1.000 0 0,6.000 0.000 0 0,-1.000 0.000 0 0,2.000-1.000 0 0,-7.000 1.000 0 0,6.000-1.000 0 0,-7.000 1.000 0 15,1.000 0.000 0-15,-2.000 4.000 0 0,2.000-6.000 0 0,1.000 6.000 0 0,-2.000 0.000 0 16,-1.000-5.000 0-16,3.000 5.000 0 0,-2.000-2.000 0 0,-6.000 2.000 0 0,7.000 0.000 0 0,-7.000-2.000 0 0,0.000 1.000 0 0,6.000 1.000 0 0,-6.000 0.000 0 0,7.000-1.000 0 16,-7.000 0.000 0-16,0.000 4.000 0 0,0.000-3.000 0 0,0.000-1.000 0 0,0.000 4.000 0 0,0.000-4.000 0 0,0.000 1.000 8 0,6.000 3.000-4 0,-6.000-4.000 4 0,0.000 4.000 0 15,0.000-3.000 4-15,0.000 3.000 0 0,0.000 0.000 0 0,0.000-4.000 4 0,0.000 4.000 4 16,0.000 0.000 4-16,0.000 0.000-8 0,0.000 0.000 8 0,0.000 0.000-4 0,0.000 0.000 4 0,0.000 0.000 0 0,0.000 0.000-4 0,0.000 0.000 4 0,0.000 0.000-4 0,0.000 4.000-4 16,0.000-4.000 0-16,0.000 3.000 12 0,0.000 1.000-16 0,-6.000-1.000-4 0,6.000 5.000 0 15,0.000-5.000-4-15,-7.000 5.000 4 0,7.000-2.000-4 0,-6.000 6.000 0 0,6.000-4.000 4 0,-7.000 3.000-4 0,7.000 0.000 0 0,-6.000-1.000 4 0,6.000 5.000-4 0,-8.000-4.000 4 16,8.000 0.000 0-16,-5.000 0.000-4 0,5.000 0.000 4 0,-6.000 0.000-4 0,6.000-4.000 4 15,0.000 4.000-4-15,-8.000-4.000 4 0,8.000 0.000-4 0,0.000 1.000 0 0,0.000 0.000-4 0,0.000-1.000 4 0,0.000-3.000-4 0,8.000 3.000 0 0,-8.000-3.000 0 0,0.000 0.000 0 0,0.000-1.000 0 16,6.000 1.000 0-16,-6.000-1.000 4 0,5.000 1.000-8 0,-5.000 0.000 4 16,8.000-4.000 4-16,-2.000 3.000-4 0,-6.000-3.000 0 0,7.000 0.000 0 0,-1.000 4.000 0 0,1.000-8.000 0 0,-1.000 4.000 0 0,1.000 0.000 0 0,0.000-3.000 0 0,-1.000 3.000 0 15,0.000-4.000 0-15,1.000 0.000 0 0,0.000-3.000 0 0,-1.000 4.000 0 0,0.000-1.000-4 0,1.000-4.000 0 0,-1.000 1.000 0 0,8.000 0.000 0 0,-8.000-1.000 0 0,0.000 0.000-4 0,2.000 1.000-4 16,-2.000-4.000 4-16,0.000 4.000-4 0,0.000 0.000 4 0,8.000 0.000-4 16,-14.000-4.000 0-16,6.000 3.000 4 0,1.000 1.000-4 0,-1.000-1.000 4 0,0.000 1.000 0 0,2.000-7.000-4 0,-2.000 10.000 12 0,-6.000-3.000-4 0,5.000 4.000 4 0,-5.000-1.000 0 15,7.000-1.000 0-15,-7.000 2.000 0 0,0.000 0.000 0 0,0.000 3.000 0 0,7.000 0.000 0 16,-7.000 0.000 4-16,0.000-5.000-4 0,0.000 5.000 0 0,0.000 0.000 0 0,0.000 0.000 0 0,0.000 0.000 0 0,0.000 0.000 0 0,0.000 0.000 0 0,0.000 0.000 0 0,0.000 0.000 0 0,0.000 0.000 0 15,0.000 0.000 0-15,0.000 0.000 0 0,0.000 0.000 0 0,0.000 5.000 0 16,0.000-5.000 0-16,0.000 0.000 0 0,0.000 3.000 0 0,0.000 0.000 0 0,0.000 2.000 0 0,0.000-5.000 0 0,0.000 4.000 0 0,-7.000-1.000-4 0,7.000 0.000-4 0,0.000 1.000 0 16,0.000 3.000-4-16,0.000-3.000-4 0,-7.000 0.000-8 0,7.000 3.000 0 0,0.000-4.000-12 0,-5.000 5.000-4 0,5.000-1.000-4 0,-6.000 1.000-4 0,6.000-1.000-4 0,-8.000 0.000 0 15,2.000 0.000-8-15,0.000 1.000 0 0,6.000 3.000 0 0,-7.000-4.000 0 0,1.000 4.000 0 16,6.000 0.000 0-16,-7.000-3.000-4 0,0.000 3.000 0 0,1.000 0.000-4 0,0.000-4.000-4 0,0.000 0.000-8 0,-2.000 4.000-4 0,2.000-3.000-4 0,0.000-1.000 4 0</inkml:trace>
  <inkml:trace contextRef="#ctx0" brushRef="#br0">3666.000 11837.000 75 0,'0.000'0.000'80'0,"0.000"0.000"-4"0,0.000 3.000-8 16,0.000-3.000-4-16,0.000 4.000-4 0,0.000-4.000-8 0,0.000 3.000-8 16,7.000-3.000-8-16,-7.000 4.000-4 0,0.000 0.000 0 0,8.000-1.000-4 0,-8.000 1.000 0 0,0.000 0.000 0 0,6.000-4.000-4 0,-1.000 3.000 4 0,-5.000 0.000-4 0,8.000 1.000 0 15,-2.000 1.000 4-15,1.000-2.000-4 0,-7.000 0.000-4 0,6.000 1.000-4 0,1.000-4.000 4 0,-7.000 4.000-4 0,6.000-1.000-4 0,1.000 2.000 0 0,0.000-2.000-4 0,-7.000 0.000 0 0,6.000 2.000-4 16,0.000-5.000-4-16,-6.000 2.000 4 0,7.000 3.000-4 0,0.000-2.000 4 0,-7.000-3.000-4 16,6.000 4.000 0-16,-6.000 0.000 0 0,6.000-4.000 0 0,-6.000 3.000 0 0,7.000 1.000 0 0,-7.000-4.000 0 0,6.000 4.000 0 0,-6.000-4.000 0 0,7.000 0.000 0 0,-7.000 3.000 0 15,0.000-3.000-4-15,0.000 0.000-4 0,7.000 0.000 0 0,-7.000 0.000 0 16,0.000 0.000-8-16,6.000 0.000 0 0,-6.000 0.000-4 0,0.000-3.000-4 0,0.000 3.000-4 0,0.000 0.000 0 0,6.000-4.000-4 0,-6.000 4.000-4 0,0.000-4.000 0 0,0.000 1.000-4 15,0.000 3.000 4-15,0.000-4.000-4 0,-6.000 0.000 4 0,6.000 1.000-4 0,0.000-2.000 8 16,0.000-2.000-28-16,0.000 4.000 36 0,-6.000 0.000 0 0,6.000-2.000 4 0,0.000 2.000 4 0,0.000-1.000 4 0,0.000 0.000 4 0,-7.000 1.000 4 0,7.000 0.000 0 0,0.000-2.000 4 16,0.000 1.000 0-16,-7.000 4.000 0 0,7.000-3.000 0 0,0.000 0.000 8 0,-6.000-1.000-4 0,6.000 4.000 4 0,0.000-4.000 0 0,-7.000 1.000 0 0,7.000 3.000 4 0,0.000-4.000 4 15,0.000 0.000 0-15,0.000 4.000 4 0,0.000-3.000-4 0,-6.000-1.000 4 0,6.000 4.000 4 16,0.000-3.000-4-16,0.000-1.000 0 0,0.000 0.000 0 0,0.000 4.000 4 0,0.000-4.000-4 0,0.000 4.000 0 0,0.000-3.000-4 0,0.000 3.000 4 0,0.000-4.000-4 0,0.000 4.000 0 16,0.000 0.000 0-16,0.000-4.000 0 0,0.000 4.000 0 0,6.000-3.000-4 0,-6.000 3.000 0 15,0.000-3.000-4-15,7.000 3.000 4 0,-7.000-5.000-4 0,6.000 5.000 0 0,-6.000-3.000-4 0,7.000-1.000 4 0,0.000 1.000-4 0,-7.000 3.000 0 0,6.000-4.000-4 0,0.000 0.000 4 16,2.000 1.000-4-16,4.000-1.000 0 0,-12.000 0.000 4 0,13.000 4.000-4 0,-6.000-3.000 0 15,-1.000-1.000 0-15,1.000 1.000 4 0,5.000 3.000-8 0,-4.000-5.000 8 0,-2.000 2.000-4 0,-1.000-2.000 0 0,9.000 5.000 0 0,-7.000-3.000 0 0,6.000 0.000 0 0,-7.000 3.000 0 16,8.000 0.000 0-16,-8.000-4.000 0 0,0.000 4.000 4 0,8.000-4.000 0 0,-8.000 4.000-4 16,0.000 0.000 0-16,1.000-3.000 0 0,6.000 3.000 0 0,-6.000 0.000 4 0,-1.000-4.000-4 0,0.000 4.000 0 0,1.000 0.000 0 0,0.000 0.000 0 0,5.000 0.000 0 0,-5.000 0.000 0 15,-7.000 0.000 0-15,7.000 0.000 4 0,-1.000 0.000 0 0,-6.000 0.000 0 0,7.000 4.000 0 0,-7.000-4.000 8 0,0.000 3.000-4 0,0.000-3.000 8 0,6.000 4.000 0 0,-6.000 0.000 0 16,0.000 2.000 4-16,-6.000-1.000 0 0,6.000 3.000 4 0,0.000-1.000 0 0,-7.000-4.000 0 16,7.000 5.000 0-16,-6.000 3.000 0 0,-1.000-4.000 0 0,0.000 4.000 0 0,1.000-4.000 0 0,0.000 4.000-4 0,-8.000 4.000-4 0,8.000-4.000 4 0,0.000 0.000-4 0,-8.000-1.000-4 15,8.000 1.000-4-15,-7.000 0.000 4 0,7.000 0.000-4 0,-8.000 1.000-4 0,8.000-1.000 4 16,-8.000 0.000-8-16,8.000-1.000 4 0,0.000-2.000 0 0,-2.000-1.000-4 0,3.000 1.000 0 0,-9.000-1.000 0 0,7.000 0.000 0 0,2.000-3.000 0 0,-1.000 3.000 0 0,-2.000-3.000 0 15,8.000-1.000 0-15,-6.000 1.000 0 0,0.000 0.000 0 0,6.000-1.000-4 0,-7.000-3.000-4 16,7.000 4.000-4-16,-6.000-1.000-4 0,6.000-3.000 0 0,0.000 0.000-8 0,0.000 0.000 0 0,0.000 0.000-8 0,0.000 0.000-8 0,0.000 0.000 0 0,0.000 0.000-8 0,0.000 0.000-4 16,0.000-3.000-4-16,0.000 3.000-4 0,6.000-4.000-8 0,-6.000 4.000 0 0,0.000-3.000-4 0,0.000-1.000-8 0,7.000 0.000-8 0,-7.000 1.000-8 0,6.000-8.000-116 0,0.000 4.000 116 15</inkml:trace>
  <inkml:trace contextRef="#ctx0" brushRef="#br0">4397.000 11297.000 3 0,'0.000'-3.000'92'0,"6.000"-1.000"0"0,-6.000 4.000 4 0,0.000-3.000-8 0,6.000 3.000-8 15,-6.000 0.000-16-15,0.000-4.000-16 0,0.000 4.000-12 0,0.000 0.000 0 0,0.000 0.000-4 0,0.000 0.000 0 0,0.000 0.000 4 0,8.000 0.000 4 0,-8.000 0.000 0 0,0.000 0.000 8 16,6.000 4.000-4-16,-6.000-4.000 8 0,6.000 0.000-4 0,-6.000 3.000 4 0,0.000-3.000-4 15,7.000 4.000 0-15,-7.000-1.000-4 0,0.000 1.000 0 0,6.000 0.000-4 0,-6.000 0.000 0 0,7.000-1.000-4 0,-7.000 1.000-8 0,0.000 0.000 0 0,0.000 2.000 0 0,0.000 2.000-8 16,0.000-3.000 0-16,0.000 2.000-4 0,-7.000 7.000 8 0,1.000-6.000-16 0,6.000 2.000 0 16,-7.000-2.000-4-16,1.000 3.000-4 0,0.000 0.000 4 0,-2.000 0.000-4 0,8.000 0.000 0 0,-12.000 0.000 0 0,5.000-1.000-4 0,0.000 1.000 0 0,1.000 0.000 0 0,-7.000 0.000 0 15,7.000 1.000-8-15,-8.000 2.000 0 0,8.000-3.000-8 0,-7.000-4.000-4 0,6.000 5.000-4 0,1.000-1.000-8 0,-7.000 0.000-4 0,7.000-1.000-4 0,-8.000-2.000-4 0,8.000-1.000 0 16,-8.000 4.000-4-16,8.000-8.000 0 0,0.000 5.000 0 0,0.000 0.000 4 0,-1.000-5.000 0 16,0.000 1.000 4-16,7.000 0.000-4 0,-6.000-1.000 8 0,6.000-3.000 4 0,-7.000 4.000 0 0,7.000-4.000 0 0,0.000 0.000 8 0,0.000 0.000-4 0,0.000 0.000 4 0,0.000-4.000 4 15,0.000 4.000 4-15,7.000-3.000 0 0,-7.000 3.000 4 0,6.000-4.000 0 0,-6.000 0.000 4 16,7.000 1.000 4-16,0.000 3.000 0 0,-7.000-8.000 8 0,6.000 8.000-4 0,0.000-3.000 4 0,0.000-2.000 0 0,-6.000 2.000 0 0,8.000 3.000 4 0,-2.000-4.000-4 0,0.000 4.000 4 15,1.000 0.000 4-15,0.000 0.000 0 0,-1.000 0.000 0 0,1.000 0.000 4 0,-1.000 0.000 0 16,0.000 4.000 4-16,1.000-4.000 4 0,0.000 3.000 0 0,-1.000 2.000 4 0,0.000-2.000 0 0,1.000 5.000 0 0,0.000-5.000 8 0,-1.000 5.000-4 0,1.000-5.000 4 0,-1.000 16.000 28 16,0.000-12.000-32-16,1.000 0.000 0 0,0.000 4.000-4 0,-7.000 1.000 0 0,6.000-2.000-4 0,-6.000 1.000 0 0,0.000 0.000-4 0,6.000 0.000-4 0,-6.000 0.000 0 0,0.000-1.000-4 15,0.000 6.000 4-15,0.000-5.000-4 0,-6.000 0.000 0 0,6.000 0.000-4 0,0.000 3.000 4 16,0.000-3.000-4-16,-6.000 1.000-4 0,6.000-2.000 4 0,0.000 1.000-4 0,-7.000 0.000 4 0,7.000 1.000-4 0,-7.000-6.000 0 0,7.000 5.000 0 0,0.000-3.000 0 0,-6.000 2.000-4 16,6.000-5.000 4-16,0.000 2.000-8 0,0.000 0.000 0 0,0.000-3.000-4 0,0.000 0.000-4 15,0.000-4.000-8-15,0.000 3.000-8 0,0.000-3.000-8 0,0.000 0.000-4 0,0.000 0.000-12 0,0.000-3.000-8 0,6.000 3.000-4 0,-6.000-4.000-12 0,0.000 0.000-4 0,0.000 1.000-12 16,7.000-5.000-8-16,-7.000 0.000-8 0,0.000 1.000 4 0,7.000 1.000 12 0</inkml:trace>
  <inkml:trace contextRef="#ctx0" brushRef="#br0">4527.000 11451.000 115 0,'0.000'-7.000'112'0,"6.000"0.000"4"0,1.000 0.000 0 0,0.000-1.000 0 0,-7.000 5.000-28 16,0.000-4.000-28-16,6.000-1.000-20 0,-6.000 4.000-12 0,13.000-7.000 16 0,-13.000 8.000-20 0,7.000-1.000 0 0,-1.000 0.000 8 0,1.000 1.000 4 0,-1.000-4.000 0 0,0.000 3.000 4 15,1.000 0.000-4-15,6.000-3.000-8 0,-7.000 3.000 0 0,2.000 1.000-8 0,4.000-1.000 0 16,-5.000 1.000-8-16,6.000-2.000-4 0,-7.000-3.000-4 0,1.000 5.000-4 0,5.000 0.000 0 0,-4.000-1.000 0 0,4.000 0.000 0 0,-5.000-3.000 0 0,6.000 3.000-4 0,-7.000 0.000 0 15,1.000-3.000 0-15,6.000 4.000-4 0,-6.000-1.000-4 0,-1.000 0.000-8 0,0.000-3.000-4 16,1.000 3.000-4-16,0.000 1.000-4 0,-1.000 0.000-4 0,0.000-2.000-4 0,1.000 1.000-4 0,-1.000 1.000-4 0,-6.000 0.000 0 0,7.000-1.000 0 0,-7.000 4.000 0 0,7.000-4.000-4 16,-7.000 4.000 4-16,0.000 0.000 0 0,0.000 0.000 0 0,0.000-3.000 0 0,-7.000 3.000-4 0,7.000 0.000 4 0,-7.000 0.000-4 0,7.000 3.000 0 0,-6.000-3.000-4 0,-1.000 0.000 0 15,7.000 4.000-4-15,-6.000-4.000 0 0</inkml:trace>
  <inkml:trace contextRef="#ctx0" brushRef="#br0">4697.000 11262.000 115 0,'0.000'0.000'64'0,"0.000"3.000"-4"0,0.000-3.000 0 0,0.000 0.000-12 0,-8.000-3.000 0 0,8.000 3.000-12 0,0.000 3.000-4 0,0.000-3.000-8 16,0.000-3.000 0-16,0.000 3.000-4 0,0.000 3.000 4 0,0.000-3.000-4 0,0.000 0.000 8 15,8.000 3.000 0-15,-8.000-3.000 4 0,0.000 0.000 0 0,0.000 4.000 4 0,0.000 0.000-4 0,0.000-4.000 8 0,0.000 3.000-4 0,0.000 1.000 0 0,0.000 0.000-4 0,6.000-1.000 4 16,-6.000 4.000-4-16,0.000-3.000 4 0,0.000 4.000-4 0,0.000-1.000 0 0,0.000-3.000 0 0,6.000 2.000 0 0,-6.000 2.000-4 0,-6.000 0.000 0 0,6.000-1.000-4 0,0.000 1.000-4 16,0.000-1.000 0-16,-6.000 4.000-4 0,6.000-4.000-4 0,-8.000 0.000-4 0,2.000 8.000-4 15,6.000-7.000 0-15,-6.000 6.000 0 0,-1.000-3.000-4 0,1.000-1.000 0 0,-1.000 2.000 0 0,1.000-1.000 0 0,-7.000 3.000 0 0,7.000-2.000-4 0,-2.000-1.000 0 0,2.000 0.000 0 16,0.000-1.000-4-16,-1.000 2.000 0 0,-6.000-1.000-8 0,7.000-4.000 0 0,6.000 4.000-8 16,-7.000-4.000 0-16,1.000 0.000-8 0,-1.000 1.000 0 0,0.000-1.000 0 0,1.000 1.000-4 0,0.000-5.000 0 0,-1.000 2.000-4 0,7.000-2.000 4 0,-13.000 0.000-36 0,13.000 1.000 40 15,-6.000-4.000 0-15,6.000 0.000 4 0,0.000 0.000 0 0,0.000 0.000 4 0,0.000-4.000 0 16,0.000 4.000 0-16,0.000-3.000 4 0,0.000 0.000 4 0,0.000 3.000 0 0,0.000-5.000 4 0,6.000 2.000 0 0,-6.000-2.000 4 0,6.000 2.000 0 0,-6.000-1.000 4 0,7.000-3.000 0 15,-7.000 3.000 4-15,7.000 1.000 0 0,-1.000-1.000 0 0,-6.000 0.000 0 0,6.000 1.000 0 16,1.000-1.000 4-16,0.000 1.000 4 0,-7.000-1.000 0 0,6.000 4.000 0 0,-6.000-4.000 4 0,7.000 4.000 0 0,-1.000-3.000 8 0,-6.000 3.000 0 0,6.000 0.000 4 0,-6.000 3.000 4 16,7.000-3.000 4-16,0.000 4.000 0 0,-7.000-4.000 0 0,6.000 4.000 4 0,-6.000-1.000 0 0,6.000 1.000 0 0,-6.000-1.000 8 0,8.000 1.000-4 0,-8.000 0.000 0 0,6.000 3.000 0 15,-6.000 0.000 0-15,0.000-3.000-4 0,6.000 4.000 0 0,-6.000 0.000 0 0,0.000-2.000-4 16,7.000 5.000-4-16,-7.000-3.000-4 0,0.000-1.000 0 0,0.000 4.000-4 0,0.000-4.000-4 0,0.000 4.000 4 0,-7.000 1.000-8 0,7.000-6.000 4 0,0.000 5.000 0 0,0.000-3.000-4 16,0.000 2.000-4-16,-6.000-2.000 0 0,6.000 3.000 0 0,0.000-4.000-4 0,0.000 4.000 0 15,0.000-3.000 0-15,0.000-1.000-4 0,-6.000 1.000 0 0,6.000 3.000 0 0,0.000-4.000 0 0,0.000 7.000-4 0,-8.000-10.000 4 0,8.000 3.000-4 0,0.000 1.000-4 0,0.000-4.000 0 16,-6.000-1.000-8-16,6.000 1.000-4 0,0.000-1.000-4 0,0.000 1.000-12 0,0.000-4.000 0 15,0.000 0.000-8-15,0.000 4.000-8 0,0.000-4.000-4 0,0.000 0.000-8 0,0.000 0.000-4 0,0.000 0.000 0 0,0.000-4.000 0 0,0.000 4.000-4 0,0.000-4.000 4 0,0.000 1.000-4 16,0.000-1.000 4-16,0.000-3.000 4 0,0.000 3.000 4 0,0.000-3.000 4 0,0.000-1.000 0 0,6.000 2.000 4 0,-6.000-2.000 0 0,0.000 1.000 0 0,8.000-4.000 0 0,-8.000 3.000-4 16,0.000 1.000 0-16,0.000-4.000 0 0</inkml:trace>
  <inkml:trace contextRef="#ctx0" brushRef="#br0">4670.000 11583.000 27 0,'7.000'-7.000'72'0,"-7.000"0.000"-4"0,6.000 0.000 0 0,0.000 3.000-4 0,-6.000-3.000-4 0,8.000-1.000-8 0,-8.000 5.000-8 0,6.000-4.000-8 15,-6.000-1.000-12-15,6.000 4.000-4 0,-6.000-3.000 0 0,7.000 3.000-4 0,-7.000 1.000 0 16,6.000-5.000 4-16,1.000 2.000 0 0,-7.000 2.000 0 0,6.000-1.000 4 0,-6.000 2.000 0 0,7.000 0.000 0 0,-1.000-5.000 0 0,1.000 8.000 0 0,-7.000-8.000-4 0,7.000 8.000 0 15,-7.000-3.000-4-15,6.000 0.000 0 0,0.000 3.000-4 0,-6.000-5.000 0 0,0.000 5.000 0 16,7.000-4.000 0-16,-7.000 1.000-4 0,0.000 3.000 4 0,7.000-3.000 8 0,-7.000 3.000-12 0,0.000 0.000 4 0,6.000 0.000 0 0,-6.000-4.000 4 0,0.000 4.000-4 0,6.000 0.000 0 16,-6.000 0.000 0-16,0.000 0.000 4 0,0.000 0.000 0 0,7.000 0.000 0 0,-7.000 0.000 4 0,0.000 0.000-4 0,6.000 4.000 4 0,-6.000-4.000 0 0,0.000 0.000 4 0,7.000 0.000 0 15,-7.000 3.000 0-15,7.000 0.000 0 0,-7.000-3.000 4 0,0.000 4.000-4 0,0.000 1.000 4 16,6.000 1.000 0-16,-6.000-1.000 0 0,0.000-2.000-4 0,0.000 5.000 4 0,6.000-2.000 0 0,-6.000-1.000 0 0,0.000 2.000 0 0,0.000 0.000 0 0,0.000 4.000-4 0,0.000-4.000 4 16,0.000 0.000-4-16,0.000 1.000 0 0,7.000 3.000 0 0,-7.000 0.000-4 0,0.000 0.000 0 15,0.000 0.000-4-15,0.000 0.000-4 0,0.000-1.000 4 0,0.000 6.000-4 0,0.000-2.000 0 0,0.000-2.000 0 0,0.000 2.000 0 0,0.000 1.000-4 0,0.000 0.000 0 0,0.000 2.000 0 16,0.000-2.000 4-16,0.000 0.000-4 0,0.000 2.000-4 0,0.000-1.000 4 0,0.000-1.000 0 15,0.000-1.000-4-15,7.000 4.000 0 0,-7.000-3.000 4 0,0.000 3.000-4 0,0.000 11.000 4 0,0.000-14.000-4 0,6.000 0.000-4 0,-6.000 0.000 0 0,0.000-1.000 4 0,0.000-3.000-4 16,6.000 4.000 0-16,-6.000 0.000 0 0,0.000-4.000 0 0,0.000-1.000 0 0,0.000 1.000 0 16,7.000 0.000 0-16,-7.000 1.000 0 0,0.000-2.000 0 0,0.000-2.000 0 0,7.000-1.000 0 0,-7.000 1.000 0 0,0.000 3.000 0 0,0.000-8.000 0 0,6.000 5.000 0 0,-6.000-1.000 0 15,0.000-3.000 0-15,0.000 2.000 0 0,0.000-1.000 0 0,0.000-1.000 0 0,7.000-1.000 0 0,-7.000 0.000 0 0,0.000-3.000 0 0,0.000 4.000 0 0,0.000-4.000 0 0,0.000 4.000-4 16,0.000-4.000 0-16,0.000 0.000 0 0,0.000 0.000-4 0,0.000 0.000-4 0,0.000 0.000 0 16,0.000 0.000-4-16,0.000 0.000 0 0,0.000 0.000-8 0,-7.000 0.000 0 0,7.000 0.000-4 0,0.000-4.000 0 0,0.000 4.000-8 0,0.000 0.000 0 0,0.000-4.000 0 0,0.000 4.000-4 15,0.000-3.000-4-15,0.000 3.000 0 0,0.000-3.000-4 0,0.000-1.000 0 0,0.000 4.000 0 16,0.000-5.000 0-16,-6.000 2.000-4 0,6.000-4.000-56 0,0.000 3.000 52 0,-7.000 1.000 0 0,7.000-5.000-4 0,0.000 5.000 4 0,0.000-6.000-4 0,0.000 7.000 0 0,0.000-6.000 4 15,0.000 1.000-4-15,-7.000-1.000 4 0,7.000 1.000 0 0,0.000-1.000-4 0,0.000 1.000 4 16,-6.000 0.000-4-16,6.000 0.000-8 0,-6.000-1.000-4 0,6.000 1.000-8 0,-7.000-4.000 0 0</inkml:trace>
  <inkml:trace contextRef="#ctx0" brushRef="#br0">4703.000 11687.000 79 0,'0.000'0.000'88'0,"0.000"-4.000"0"15,0.000 4.000-12-15,-6.000 0.000-12 0,6.000 0.000-8 0,0.000 0.000-8 0,0.000 0.000-12 0,0.000 0.000-8 0,0.000-5.000 0 0,0.000 5.000-4 0,0.000 0.000-4 0,0.000 0.000 0 16,0.000 0.000 4-16,0.000-3.000-4 0,0.000 3.000 0 0,0.000 0.000 4 0,0.000 0.000-8 0,0.000 0.000 4 0,0.000 0.000 0 0,6.000 0.000-4 0,-6.000 0.000 4 0,0.000 0.000-4 16,0.000-3.000 0-16,6.000 3.000 8 0,1.000 0.000-16 0,-7.000 0.000 4 0,0.000-4.000-4 15,6.000 4.000 0-15,-6.000 0.000 0 0,7.000 0.000-8 0,-7.000-4.000 4 0,0.000 4.000-4 0,6.000 4.000 4 0,-6.000-4.000-4 0,7.000 0.000 0 0,-7.000 0.000 0 0,0.000 0.000 0 16,6.000 0.000 0-16,-6.000 0.000 0 0,7.000 4.000 0 0,-7.000-4.000 0 0,0.000 0.000 0 16,7.000 0.000 0-16,-7.000 0.000 0 0,0.000 0.000 0 0,0.000 3.000 0 0,0.000-3.000 0 0,6.000 3.000 0 0,-6.000-3.000 0 0,0.000 0.000 0 0,0.000 5.000 0 0,0.000-5.000 0 15,0.000 4.000 0-15,6.000-4.000 0 0,-6.000 3.000 0 0,0.000 0.000 0 0,0.000-3.000 0 16,0.000 4.000 0-16,-6.000-4.000 0 0,6.000 4.000 0 0,0.000-1.000 0 0,0.000 1.000 0 0,0.000-4.000 0 0,-6.000 4.000 0 0,6.000-1.000 0 0,0.000 1.000 0 0,-7.000-1.000 0 15,7.000 1.000 0-15,-7.000 0.000 0 0,1.000 3.000 0 0,6.000-3.000 0 0,-7.000 0.000 0 16,7.000-1.000 0-16,-6.000 5.000 0 0,-1.000-5.000 0 0,7.000 2.000 0 0,-6.000 2.000 0 0,6.000-4.000 0 0,-7.000 1.000 0 0,1.000 3.000 0 0,6.000-3.000 0 0,0.000 0.000 0 16,-6.000-1.000 0-16,6.000 1.000 0 0,-8.000 4.000 0 0,8.000-8.000 0 0,-6.000 3.000 0 0,6.000 0.000 0 0,0.000 1.000 0 0,0.000 0.000 0 0,-6.000-1.000 0 0,6.000-3.000 0 15,0.000 4.000 0-15,0.000 0.000 0 0,0.000-4.000 0 0,0.000 4.000 0 0,0.000-4.000 0 16,0.000 3.000 0-16,0.000-3.000 0 0,0.000 0.000 0 0,0.000 4.000 0 0,0.000-1.000 0 0,0.000-3.000 0 0,0.000 4.000 0 0,6.000-4.000 0 0,-6.000 4.000 0 0,0.000-1.000 0 16,6.000-3.000 0-16,-6.000 4.000 0 0,0.000 0.000 0 0,0.000-1.000 0 0,8.000-3.000 0 15,-8.000 3.000 0-15,0.000 1.000 0 0,0.000 1.000 0 0,6.000-5.000 0 0,-6.000 3.000 0 0,0.000 0.000 0 0,6.000 1.000 0 0,-6.000-4.000 0 0,0.000 4.000 0 0,7.000-4.000 0 16,-7.000 3.000 0-16,0.000 2.000 0 0,0.000-2.000 0 0,0.000-3.000 0 0,6.000 3.000 0 15,-6.000-3.000 0-15,0.000 5.000 0 0,0.000-3.000 0 0,0.000-2.000 0 0,0.000 5.000 0 0,0.000-5.000 0 0,0.000 3.000 0 0,0.000-3.000 0 0,0.000 4.000 0 0,0.000-4.000 0 16,0.000 4.000 0-16,0.000-1.000 0 0,0.000 1.000-4 0,0.000 0.000 4 0,-6.000-4.000-8 0,6.000 3.000 4 0,-7.000 4.000-4 0,7.000-2.000 0 0,-6.000-2.000-4 0,0.000 1.000 4 16,-2.000 3.000-4-16,2.000-3.000 4 0,0.000 3.000 0 0,-1.000-3.000-4 0,1.000 3.000 8 15,-1.000-4.000-4-15,1.000 5.000 0 0,-1.000-5.000 4 0,-5.000 5.000-4 0,4.000-5.000 4 0,-4.000 4.000 0 0,-2.000-2.000 0 0,8.000 3.000 4 0,-7.000-6.000-4 0,0.000 6.000 0 16,0.000-4.000 4-16,0.000-1.000-4 0,-13.000 5.000 4 0,13.000-1.000 4 0,0.000-3.000-4 16,-1.000-1.000 0-16,2.000 1.000-4 0,-1.000 0.000 8 0,0.000-1.000-4 0,0.000 1.000 0 0,-1.000 0.000 0 0,2.000-1.000 4 0,5.000 0.000 0 0,-6.000 2.000 0 0,7.000-1.000 4 15,-7.000-1.000 0-15,6.000 0.000 0 0,0.000 1.000 4 0,1.000-4.000 4 0,0.000 4.000-4 16,-1.000-1.000 4-16,7.000-3.000 0 0,-7.000 0.000 0 0,7.000 4.000 0 0,0.000-4.000 0 0,-6.000 0.000 0 0,6.000 0.000-4 0,0.000 4.000 4 0,0.000-4.000-4 0,0.000 0.000 0 15,6.000 3.000 4-15,-6.000-3.000-4 0,7.000 0.000 4 0,-7.000 4.000 0 0,7.000-4.000 0 16,-1.000 3.000 0-16,0.000-3.000 4 0,1.000 5.000 0 0,0.000-5.000 0 0,-1.000 0.000-4 0,7.000 0.000 4 0,-7.000 3.000-4 0,8.000-3.000 0 0,-2.000 0.000 0 0,2.000 0.000 0 16,-1.000 0.000-4-16,0.000-3.000 0 0,0.000 3.000 0 0,-1.000 0.000 0 0,8.000-5.000 4 0,0.000 5.000-4 0,-7.000-3.000 0 0,7.000-1.000 4 0,-1.000 1.000-4 0,-6.000 3.000 4 15,6.000-4.000-4-15,1.000 0.000 4 0,0.000 1.000-4 0,-1.000-1.000 0 0,1.000 0.000 0 16,0.000 4.000 4-16,-8.000-3.000-4 0,8.000 0.000 4 0,-7.000-1.000-4 0,7.000-1.000 4 0,-1.000 5.000-4 16,-6.000-3.000 0-16,20.000 0.000 12 0,-21.000-1.000-12 0,2.000 4.000 0 0,-2.000-4.000-4 0,2.000 4.000 0 0,-1.000 0.000-4 0,-7.000-3.000-4 15,8.000 3.000 4-15,-2.000 0.000 0 0,-6.000 0.000 0 0,8.000 0.000-4 0,-8.000 0.000 0 0,7.000 0.000 0 0,-7.000-4.000 0 0,8.000 4.000 0 16,-8.000 0.000 4-16,8.000 0.000-4 0,-8.000 0.000 0 0,0.000-4.000 0 0,0.000 4.000 0 0,1.000 0.000 0 0,7.000 0.000 0 0,-14.000 0.000 0 15,12.000 0.000 0-15,-5.000 0.000 0 0,0.000 0.000 0 0,-7.000 0.000 0 0,5.000 0.000 0 0,2.000-3.000 0 0,-7.000 3.000-4 0,7.000 0.000 0 16,-7.000-4.000-4-16,7.000 4.000-4 0,-7.000 0.000-4 0,0.000-5.000-8 0,6.000 5.000-4 0,-6.000 0.000-8 0,0.000-2.000-8 0,7.000 2.000-8 16,-7.000-4.000-4-16,0.000 4.000-12 0,6.000-4.000-8 0,-6.000 4.000-8 0,0.000-3.000-4 0,0.000 3.000-8 0,0.000-4.000-4 15,0.000 4.000-4-15,0.000-4.000-8 0,6.000 4.000-12 0,-6.000-4.000-4 0,0.000 2.000 0 0,0.000 2.000 8 0,8.000-5.000 12 0</inkml:trace>
  <inkml:trace contextRef="#ctx0" brushRef="#br0">5288.000 12056.000 91 0,'0.000'4.000'136'0,"0.000"0.000"8"0,0.000-4.000 0 0,0.000 0.000 4 0,0.000 0.000-8 0,0.000 0.000-32 0,0.000 0.000-36 0,0.000 0.000-28 16,0.000 2.000-12-16,0.000-2.000-12 0,0.000 0.000-4 0,0.000 0.000-8 0,0.000 0.000 0 0,0.000 0.000-4 0,0.000 0.000 0 0,0.000 0.000 0 15,0.000 0.000 0-15,0.000 0.000 0 0,0.000-2.000-8 0,0.000 2.000 0 0,0.000 0.000-8 0,0.000 0.000-8 0,7.000-4.000-8 0,-7.000 4.000-8 16,0.000-4.000-16-16,0.000 4.000-12 0,0.000-3.000-12 0,0.000 3.000-24 0,7.000-4.000-16 0,-14.000 0.000-24 0,7.000 4.000 0 16,0.000-4.000 8-16,0.000 4.000 8 0</inkml:trace>
  <inkml:trace contextRef="#ctx0" brushRef="#br0">6878.000 11470.000 51 0,'0.000'-3.000'80'0,"0.000"3.000"-8"0,7.000 0.000-4 0,-7.000 0.000-8 0,0.000 0.000-12 0,0.000-5.000-8 0,0.000 5.000-8 0,0.000 0.000-4 0,0.000 0.000-8 15,0.000-3.000 0-15,0.000 3.000 0 0,0.000 0.000 0 0,0.000 0.000 0 0,0.000-3.000-4 16,0.000 3.000 4-16,0.000 0.000 0 0,6.000-5.000-4 0,-6.000 5.000 0 0,0.000 5.000 0 0,0.000-10.000 0 0,0.000 5.000-4 0,7.000 0.000 4 0,-7.000-4.000 0 0,0.000 4.000-4 16,0.000 0.000 4-16,6.000 0.000-4 0,-6.000 0.000 4 0,0.000 0.000 0 0,7.000 0.000 0 15,-7.000 0.000 4-15,6.000 0.000 0 0,-6.000 0.000 0 0,0.000 4.000-4 0,7.000-4.000 4 0,-7.000 0.000 0 0,6.000 5.000 0 0,-6.000-5.000 0 0,5.000 0.000 0 0,-5.000 3.000 4 16,9.000 0.000 0-16,-9.000-3.000-4 0,0.000 5.000 8 0,6.000-2.000-4 0,-6.000 0.000 4 15,0.000 2.000 0-15,0.000-2.000 0 0,0.000 0.000 4 0,6.000 2.000 0 0,-6.000 2.000-4 0,0.000-4.000 0 0,0.000 5.000 0 0,0.000-1.000-4 0,0.000 0.000 0 0,0.000 0.000 0 16,0.000 1.000-4-16,0.000 7.000 20 0,0.000-8.000-24 0,0.000 0.000 4 0,-6.000 0.000-4 0,6.000 1.000 0 0,0.000-1.000-4 0,-6.000 0.000 4 0,6.000 5.000-4 0,-9.000-4.000 0 16,9.000-2.000 0-16,-5.000 5.000 0 0,5.000-3.000-4 0,-6.000 3.000 0 0,6.000 0.000 4 15,-7.000 0.000-4-15,1.000-5.000 0 0,6.000 6.000 0 0,-7.000-5.000 0 0,1.000 4.000 0 0,6.000-4.000-4 0,-7.000 4.000 4 0,7.000-3.000 0 0,-6.000-1.000-4 0,-1.000 3.000 4 16,7.000-2.000-4-16,0.000 0.000-4 0,-7.000-1.000 4 0,7.000 1.000 0 0,-6.000-1.000-4 16,6.000 0.000 4-16,0.000 0.000-4 0,0.000-2.000 0 0,-6.000 1.000 0 0,6.000-2.000 0 0,0.000 3.000 0 0,0.000-3.000 0 0,0.000 0.000 0 0,6.000 0.000 0 15,-6.000-1.000 0-15,0.000 1.000 0 0,0.000-1.000 0 0,6.000 1.000 0 0,-6.000 0.000 4 0,0.000-4.000-4 16,7.000 3.000 0-16,-7.000 1.000 0 0,7.000-4.000 0 0,-1.000 0.000 4 0,-6.000 4.000-4 0,7.000-4.000 0 0,-1.000 0.000 0 0,1.000 0.000 0 0,-1.000 0.000 0 0,7.000-4.000 0 15,-8.000 0.000 0-15,4.000 1.000 0 0,-3.000-1.000 0 0,0.000 0.000 0 0,7.000-3.000 0 0,-6.000 0.000 0 0,-1.000 3.000 0 0,7.000-7.000 0 0,1.000 4.000 0 0,-8.000-1.000-4 16,7.000-2.000 0-16,0.000 2.000 0 0,-7.000-3.000 0 0,7.000 1.000 0 0,1.000-3.000 0 16,-2.000 7.000-8-16,-5.000-5.000 4 0,6.000-4.000-4 0,0.000 4.000 0 0,0.000 0.000 4 0,-6.000 1.000-8 0,5.000-5.000 4 0,-4.000 4.000-4 0,4.000 0.000 0 0,-6.000 0.000 4 15,1.000-4.000-4-15,6.000 5.000-4 0,-6.000-3.000 4 0,-1.000 3.000 0 0,0.000-1.000 0 16,2.000 0.000 0-16,-2.000 0.000 0 0,0.000 4.000 0 0,0.000-4.000 4 0,-6.000-1.000-4 0,8.000 5.000 8 0,-8.000 0.000-4 16,6.000 0.000 4-16,-6.000-1.000 0 0,0.000 2.000 0 0,0.000-3.000 0 0,0.000 6.000 8 0,0.000-5.000-4 0,0.000 5.000 0 15,0.000-5.000 4-15,0.000 5.000-4 0,0.000 0.000 4 0,0.000-2.000 0 0,0.000 1.000 0 0,0.000 1.000 0 0,-6.000 0.000 0 0,6.000-1.000 0 16,0.000 0.000 0-16,0.000 1.000 4 0,-8.000-1.000-4 0,8.000 4.000 0 0,0.000-4.000 0 0,-6.000 1.000 0 0,6.000 3.000 0 0,0.000-4.000 0 15,-6.000 4.000 0-15,6.000-3.000 0 0,0.000 3.000 0 0,0.000-4.000 0 0,-6.000 4.000 0 0,6.000 0.000 0 0,0.000 0.000 0 0,0.000 0.000 0 16,0.000-4.000 0-16,0.000 4.000 4 0,0.000 0.000-4 0,0.000 0.000 0 0,0.000 0.000 0 0,0.000 0.000 0 0,0.000 0.000 0 0,0.000 0.000 4 16,0.000 0.000-4-16,0.000 0.000 4 0,0.000 0.000-4 0,0.000 0.000 4 0,0.000 0.000 0 0,0.000 4.000-4 0,0.000-4.000 0 15,0.000 4.000 4-15,0.000-4.000 4 0,0.000 3.000-8 0,0.000 1.000 4 0,0.000-1.000 0 0,0.000 5.000 0 0,0.000-5.000 0 0,-8.000 5.000 0 16,8.000-5.000 4-16,0.000 0.000 4 0,0.000 6.000-4 0,0.000-3.000 0 0,0.000-1.000 4 0,0.000 1.000 0 0,0.000-1.000 0 0,0.000 1.000 0 16,0.000 3.000 0-16,0.000-3.000 0 0,-6.000 2.000 0 0,6.000-1.000 0 0,0.000 4.000 0 0,0.000-3.000 0 0,0.000 2.000-4 0,-6.000 1.000 4 15,6.000 0.000-4-15,0.000-4.000 0 0,-7.000 8.000 0 0,7.000-4.000 0 0,0.000 0.000 0 0,-6.000 4.000 0 0,6.000 0.000 0 0,-7.000-1.000-4 16,7.000 1.000 0-16,0.000 0.000 4 0,-7.000-1.000-4 0,7.000 4.000 4 0,-6.000-3.000 0 0,6.000 0.000-4 0,-6.000 18.000 8 15,6.000-18.000-8-15,-6.000 0.000 0 0,6.000 2.000 0 0,-8.000-2.000-4 0,8.000 0.000 8 0,-6.000-1.000-8 0,6.000 1.000 0 0,0.000 4.000 4 16,-6.000-6.000 0-16,6.000-1.000 0 0,-7.000 3.000 0 0,7.000 0.000 0 0,-7.000-1.000 4 0,7.000 1.000-4 0,-6.000-1.000 4 0,6.000-3.000-4 16,-7.000 3.000 0-16,7.000-1.000 4 0,-6.000-3.000-4 0,6.000 5.000-4 0,-6.000-4.000 4 0,6.000 0.000 0 0,-7.000-4.000 0 0,7.000 3.000-4 15,-7.000 2.000 4-15,7.000-5.000 0 0,-6.000 4.000-4 0,0.000-4.000 4 0,-1.000 0.000 0 0,7.000 1.000 0 0,-7.000 3.000-4 16,1.000-4.000 0-16,6.000-3.000 4 0,-7.000 8.000-4 0,1.000-10.000 4 0,0.000 6.000 0 0,6.000 0.000 0 0,-7.000-5.000-4 0,0.000 1.000 0 16,1.000 3.000 4-16,0.000-3.000-4 0,-2.000-1.000 4 0,2.000 2.000-4 0,0.000-2.000 0 0,-1.000-3.000 0 0,1.000 3.000 4 0,-1.000 1.000-8 15,1.000-4.000 8-15,-1.000 4.000-4 0,-5.000-4.000 0 0,3.000 0.000 0 0,-2.000 0.000 0 0,4.000 0.000 0 0,-6.000 0.000 0 0,7.000-4.000 0 16,-1.000 4.000 0-16,-6.000-4.000 0 0,6.000 4.000 0 0,1.000-3.000 0 0,-7.000 3.000 0 0,6.000-3.000 0 0,1.000-2.000 0 0,-7.000 2.000 0 15,7.000-6.000-4-15,-1.000 7.000 0 0,-6.000-5.000 0 0,7.000 3.000 0 0,-2.000 0.000-8 0,-4.000-4.000 4 0,5.000 1.000-4 0,1.000 0.000-8 16,-1.000 3.000 0-16,1.000-3.000-4 0,-1.000 3.000-8 0,1.000-3.000-4 0,0.000 4.000-4 0,-3.000-2.000-12 0,9.000-2.000 0 0,-5.000 4.000-8 0,5.000-5.000-8 0,-6.000 5.000-4 0,6.000-1.000-4 16,0.000-3.000-4-16,-7.000 4.000-4 0,7.000-1.000 0 0,0.000-4.000-8 0,0.000 5.000 0 15,7.000-1.000-4-15,-7.000 0.000 0 0,6.000-3.000-8 0,-6.000 3.000-4 0,5.000 1.000-12 0,-5.000-6.000 4 0,9.000 7.000 12 0</inkml:trace>
  <inkml:trace contextRef="#ctx0" brushRef="#br0">7465.000 11968.000 19 0,'0.000'4.000'76'0,"6.000"-4.000"-8"0,-6.000 0.000-8 0,0.000 0.000-4 16,6.000 0.000-4-16,-6.000 0.000-8 0,0.000-4.000-8 0,7.000 4.000-4 0,-7.000 0.000-4 0,0.000 0.000-4 0,6.000-3.000-4 0,-6.000 3.000 4 0,0.000-4.000-4 0,7.000 1.000 4 15,-7.000-2.000-4-15,0.000 2.000 4 0,7.000-1.000-4 0,-7.000 1.000 0 0,6.000-5.000-4 16,-6.000 5.000 4-16,6.000-5.000-4 0,-6.000 0.000-4 0,6.000 1.000 4 0,-6.000 4.000-4 0,8.000-5.000-4 0,-8.000 1.000 4 0,6.000 0.000 0 0,-6.000-1.000 0 0,6.000 1.000-4 16,-6.000 4.000 0-16,0.000-5.000 0 0,7.000 1.000 4 0,-7.000 0.000-8 0,0.000 3.000 8 0,0.000-3.000-4 0,0.000-1.000 0 0,0.000 1.000 4 0,0.000 3.000-4 0,-7.000 1.000 4 15,7.000-5.000 0-15,0.000 5.000 4 0,0.000-4.000 0 0,-6.000 3.000 0 0,6.000 0.000 4 16,-6.000 1.000-4-16,6.000-5.000 0 0,-8.000 5.000 0 0,8.000-1.000 0 0,-6.000 1.000 4 0,6.000-2.000 0 0,-6.000 2.000 0 0,6.000-2.000-4 0,-6.000 2.000 4 0,6.000 3.000-4 15,0.000-3.000 4-15,-7.000 3.000 0 0,7.000 0.000 0 0,-7.000 0.000-4 0,7.000 0.000 0 16,-6.000 0.000 0-16,6.000 0.000-8 0,0.000 0.000 4 0,-7.000 0.000 0 0,1.000 3.000 0 0,6.000 0.000-4 0,-6.000 5.000 12 0,6.000-3.000-12 0,-8.000 2.000 4 16,8.000-4.000-4-16,-6.000 5.000 4 0,6.000-1.000 0 0,-6.000 0.000-4 0,6.000 5.000 0 0,-6.000-2.000 4 15,6.000-3.000 0-15,-8.000 5.000-4 0,8.000-2.000 4 0,0.000 1.000 0 0,-6.000 0.000 0 0,6.000 4.000 0 0,-6.000-4.000 4 0,6.000 0.000 0 0,0.000 4.000 0 0,-7.000-4.000-4 16,7.000 3.000 4-16,0.000 1.000-4 0,-6.000 0.000 4 0,6.000-1.000-8 0,-7.000-3.000 4 0,7.000 4.000-4 0,0.000 0.000 0 0,0.000-1.000 0 0,-7.000 1.000 0 16,7.000-4.000 0-16,0.000 4.000 0 0,0.000-4.000 0 0,-6.000 4.000-4 0,6.000-1.000 4 15,0.000-3.000-8-15,0.000 4.000 8 0,-6.000-1.000-4 0,6.000-3.000 0 0,0.000 3.000-4 0,-7.000 2.000 4 0,7.000-7.000-4 0,0.000 8.000 4 0,-7.000-3.000-4 0,7.000 1.000 0 16,0.000-5.000 4-16,-6.000 1.000-4 0,6.000 3.000 0 0,-6.000-2.000 0 0,6.000-1.000 0 15,0.000 3.000 0-15,0.000-2.000 0 0,0.000-1.000 0 0,-7.000-4.000 0 0,7.000 4.000 0 0,0.000 0.000 0 0,0.000 0.000 0 0,0.000-4.000 0 0,0.000 0.000 0 0,-7.000 1.000 0 16,7.000 6.000 0-16,0.000-6.000 0 0,0.000-5.000-4 0,0.000 0.000 0 0,-6.000 2.000 0 16,6.000-1.000-4-16,0.000-1.000 0 0,0.000-3.000-8 0,0.000 5.000 0 0,0.000-5.000-4 0,0.000 2.000-8 0,0.000-2.000 0 0,0.000 0.000-8 0,0.000 0.000-4 0,0.000 0.000-8 0,-7.000 0.000 0 15,7.000 0.000-8-15,0.000 0.000 0 0,0.000-2.000-8 0,0.000 2.000 4 0,0.000-5.000-8 16,0.000 2.000 4-16,0.000-1.000-4 0,0.000-1.000 0 0,0.000 2.000 0 0,-6.000-4.000-4 0,6.000 3.000 8 0,0.000-7.000-4 0,0.000 8.000 4 0,0.000-8.000 0 0,0.000 4.000 0 16,0.000-4.000-4-16,0.000 4.000-8 0,0.000-5.000 0 0,-6.000 1.000-8 0,6.000 0.000 4 0</inkml:trace>
  <inkml:trace contextRef="#ctx0" brushRef="#br0">7262.000 12108.000 19 0,'0.000'-5.000'92'0,"0.000"2.000"4"0,0.000 3.000-4 0,0.000-3.000-8 0,0.000 3.000-8 0,0.000-4.000-4 0,0.000 4.000-16 16,0.000 0.000-12-16,0.000-4.000-4 0,0.000 4.000-8 0,0.000 0.000 4 0,0.000-3.000-4 15,0.000 3.000 0-15,0.000-4.000 4 0,0.000 4.000 0 0,7.000-4.000 0 0,-7.000 4.000 4 0,6.000-3.000 36 0,1.000 3.000-36 0,0.000 0.000-4 0,-1.000 0.000 4 0,0.000 0.000-8 16,0.000 0.000 0-16,2.000-4.000 0 0,-2.000 4.000 0 0,7.000 4.000 0 0,-7.000-4.000-4 0,1.000 0.000 0 0,6.000 0.000-4 0,-7.000 0.000-4 0,8.000 0.000 0 0,-8.000 0.000-4 16,7.000 0.000 0-16,-6.000 0.000-4 0,6.000 0.000 0 0,-7.000 0.000-4 0,8.000 0.000 0 15,-2.000 0.000-4-15,-6.000 0.000 4 0,8.000 0.000-8 0,-1.000 0.000 8 0,-7.000 0.000-4 0,8.000 0.000-4 0,-8.000-4.000 4 0,6.000 4.000-4 0,-4.000 0.000 0 0,4.000-5.000 0 16,-5.000 5.000 4-16,-1.000-2.000-4 0,8.000 2.000 0 0,-8.000-4.000 0 15,0.000 4.000 0-15,0.000-4.000 0 0,2.000 4.000 4 0,-2.000-3.000-4 0,-6.000 3.000 0 0,6.000-4.000 0 0,1.000 4.000 0 0,-7.000-4.000 0 0,7.000 4.000 0 0,-7.000-4.000 0 16,6.000 4.000 0-16,-6.000-2.000 0 0,7.000 2.000 0 0,-7.000-5.000-4 0,0.000 5.000 0 16,0.000-3.000 0-16,0.000 3.000 0 0,6.000 0.000-8 0,-6.000-5.000 0 0,0.000 5.000-8 0,0.000 0.000-4 0,-6.000-3.000-36 0,6.000 3.000 20 0,0.000-4.000-8 0,0.000 4.000-4 15,0.000-3.000-4-15,0.000 3.000-8 0,0.000-4.000-4 0,0.000 4.000 0 0,0.000-4.000-8 16,0.000 4.000-4-16,0.000-3.000-4 0,0.000-1.000 0 0,0.000 4.000-8 0,0.000-4.000-4 0,0.000 4.000-12 0,0.000-3.000-4 0,0.000-1.000 0 0,0.000 4.000 12 0</inkml:trace>
  <inkml:trace contextRef="#ctx0" brushRef="#br0">7914.000 11489.000 27 0,'0.000'0.000'56'15,"0.000"-5.000"8"-15,6.000 2.000-4 0,-6.000 0.000 4 0,0.000 3.000-8 0,7.000-5.000-4 0,-7.000 5.000 0 0,0.000-3.000 16 0,0.000 3.000-44 0,0.000 0.000 0 0,0.000 0.000 0 16,0.000 0.000-4-16,0.000 0.000 8 0,0.000 0.000 0 0,0.000 0.000 4 0,0.000 0.000 0 15,0.000 0.000 8-15,0.000 0.000 0 0,0.000 0.000 0 0,0.000 0.000 0 0,0.000 3.000 0 0,0.000-3.000 0 0,0.000 0.000 0 0,-7.000 0.000-4 0,7.000 5.000 0 0,0.000-2.000-4 16,0.000 0.000 0-16,-6.000 6.000 0 0,6.000-3.000-4 0,-7.000 2.000 4 0,7.000 3.000-4 16,-6.000-1.000 0-16,-1.000 2.000 0 0,7.000-1.000 0 0,-7.000 3.000 0 0,1.000 1.000-4 0,6.000-1.000 0 0,-6.000 1.000 4 0,-1.000 0.000-4 0,7.000 0.000-4 0,-7.000-1.000 4 15,1.000 1.000-4-15,-1.000 0.000 0 0,7.000 3.000 0 0,-6.000-4.000-4 0,6.000 1.000 0 16,-6.000 0.000 0-16,6.000-1.000 0 0,-7.000 1.000-4 0,7.000 0.000 4 0,0.000-1.000-8 0,0.000-3.000 4 0,0.000 4.000-4 0,0.000-4.000 0 0,-7.000 0.000 0 0,7.000 4.000-4 16,0.000-9.000 0-16,0.000 6.000 0 0,0.000-1.000-4 0,0.000-3.000 0 0,0.000 3.000 0 0,7.000-4.000 0 0,-7.000 0.000 0 0,0.000 0.000 4 0,7.000 1.000-8 0,-7.000 2.000 8 15,6.000-5.000-4-15,0.000-2.000 0 0,-6.000 1.000 0 0,7.000-1.000 0 0,-7.000-3.000 0 16,6.000 4.000 0-16,1.000 0.000 0 0,-7.000-4.000 0 0,7.000 0.000 0 0,-1.000 0.000 0 0,-6.000 0.000 0 0,6.000 0.000 0 0,1.000 0.000 0 0,0.000-4.000 0 0,-1.000 4.000 0 15,1.000-4.000 0-15,-1.000 1.000 0 0,1.000-1.000 0 0,-1.000 1.000 0 0,1.000-2.000 0 16,-1.000 2.000 0-16,0.000-4.000 0 0,2.000 3.000-4 0,-2.000-3.000 4 0,7.000 3.000-4 0,-7.000-3.000 0 0,1.000 0.000 4 0,-1.000-1.000-4 0,1.000 0.000 4 0,-1.000 1.000 0 16,0.000 0.000-4-16,1.000-1.000 4 0,0.000 1.000 0 0,-1.000-4.000-4 0,1.000 4.000 4 15,-2.000 0.000 0-15,3.000 0.000 0 0,-2.000-1.000 0 0,-6.000-3.000 0 0,7.000 4.000 0 0,-2.000-1.000 0 0,-5.000 1.000 0 0,8.000 0.000 0 0,-8.000 0.000 0 0,7.000-1.000 0 16,-7.000 1.000 0-16,6.000-1.000 0 0,-6.000 5.000 0 0,0.000-5.000 0 0,0.000 1.000 0 0,5.000 0.000 0 0,-5.000 3.000 0 0,0.000-4.000-4 0,0.000 1.000 4 0,0.000 0.000 0 16,0.000 3.000-4-16,0.000-3.000 0 0,-5.000 3.000 4 0,5.000 1.000-8 0,0.000-4.000 0 15,0.000 2.000 0-15,-6.000 2.000-4 0,6.000 0.000 0 0,-7.000-5.000-20 0,7.000 5.000 16 0,0.000-1.000-4 0,-8.000 4.000 0 0,8.000-4.000 0 0,0.000 1.000 0 0,-5.000 3.000-8 16,5.000 0.000 4-16,-7.000 0.000-4 0,7.000 0.000-4 0,0.000 0.000 0 0,-6.000 0.000-4 15,6.000 0.000 0-15,-8.000 3.000-4 0,8.000-3.000 0 0,0.000 4.000-8 0,-5.000 0.000 4 0,5.000-4.000-4 0,-7.000 3.000 0 0,7.000 1.000 0 0,-6.000 0.000-4 0,6.000-4.000 4 16,0.000 3.000-8-16,-7.000 0.000 4 0,7.000 2.000 0 0,0.000-1.000-4 0,-7.000-1.000 4 16,7.000 0.000-4-16,0.000 1.000 4 0,0.000 0.000-8 0,-6.000-1.000 0 0,6.000 1.000-8 0,0.000-4.000-4 0,-6.000 4.000-8 0,6.000-1.000-4 0</inkml:trace>
  <inkml:trace contextRef="#ctx0" brushRef="#br0">7783.000 11287.000 31 0,'0.000'-4.000'68'15,"0.000"4.000"-4"-15,0.000-4.000 0 0,0.000 4.000-4 0,0.000 0.000-8 0,7.000-3.000-4 0,-7.000 3.000-8 0,0.000 0.000-12 0,0.000 0.000-4 0,0.000 0.000-4 0,0.000 0.000 0 16,-7.000-4.000 0-16,7.000 4.000 0 0,0.000 0.000 4 0,0.000 0.000 0 0,0.000 0.000 0 16,0.000 0.000 4-16,0.000 0.000 4 0,0.000 0.000-4 0,0.000 0.000 4 0,0.000 0.000-4 0,0.000 0.000 4 0,0.000 0.000-4 0,0.000 0.000 0 0,0.000 0.000 0 0,0.000 4.000-4 15,0.000-4.000 0-15,0.000 3.000 0 0,0.000 1.000 4 0,0.000 0.000-4 0,-6.000-1.000 4 0,6.000 4.000 0 0,0.000-3.000 0 0,-7.000 7.000 0 0,1.000-3.000 8 0,6.000 3.000-4 16,-7.000 0.000 4-16,7.000 0.000-4 0,-6.000 0.000 4 0,0.000 3.000-4 0,6.000 1.000-4 16,-8.000 0.000 4-16,2.000 3.000-4 0,6.000-3.000 0 0,-6.000 0.000 0 0,6.000 2.000-4 0,-7.000 20.000 20 0,1.000-19.000-24 0,-1.000 1.000 0 0,7.000 3.000 0 0,-6.000-4.000-4 15,6.000 1.000 0-15,0.000 3.000-4 0,-7.000 0.000 4 0,7.000-4.000-8 0,0.000 4.000 4 16,-6.000-4.000-4-16,6.000 4.000-4 0,0.000-1.000 4 0,0.000-1.000-4 0,-7.000-2.000 0 0,7.000 4.000-4 0,0.000-4.000 4 0,0.000 0.000-4 0,0.000-3.000 0 0,0.000 4.000 0 15,0.000-2.000 0-15,0.000-1.000 0 0,0.000-2.000 0 0,7.000 1.000 0 0,-7.000 0.000 0 16,0.000-5.000 0-16,0.000 5.000 0 0,6.000-4.000 0 0,-6.000 0.000 0 0,0.000 0.000 0 0,7.000-4.000 0 0,-7.000 4.000-4 0,6.000-4.000 4 0,-6.000 1.000-4 0,7.000-4.000 0 16,-7.000 3.000-4-16,6.000-1.000-4 0,-6.000-1.000 0 0,7.000-1.000-4 0,-1.000-1.000-8 15,-6.000 1.000 0-15,0.000 0.000-8 0,6.000-1.000 0 0,-6.000-3.000-12 0,8.000 0.000 0 0,-8.000 4.000-4 0,0.000-4.000-4 0,0.000 0.000 0 0,0.000 0.000-4 0,0.000 0.000 0 16,6.000-4.000 0-16,-6.000 4.000 0 0,0.000 0.000-4 0,6.000-3.000 4 0,-6.000 3.000-4 0,0.000-4.000 0 0,7.000 0.000 0 0,-7.000 1.000-4 0,6.000-6.000 4 0,-6.000 7.000 0 16,7.000-6.000-4-16,-1.000-3.000-68 0,-6.000 5.000 60 0,7.000 1.000-4 0,-1.000-3.000-4 15,-6.000 1.000-8-15,6.000 0.000 8 0</inkml:trace>
  <inkml:trace contextRef="#ctx0" brushRef="#br0">7979.000 11389.000 43 0,'0.000'0.000'64'0,"0.000"0.000"-4"0,0.000-3.000 4 15,0.000 6.000-4-15,0.000-6.000-8 0,0.000 3.000 0 0,0.000 0.000-8 0,0.000 3.000-8 0,-7.000-6.000-4 0,7.000 6.000-16 0,0.000-3.000 8 0,0.000 0.000-4 0,0.000 0.000 0 16,0.000 0.000 0-16,0.000 0.000 0 0,0.000 0.000 0 0,0.000 0.000 4 0,0.000 0.000-4 15,0.000 0.000 0-15,0.000 0.000 4 0,0.000 0.000-8 0,0.000 0.000 4 0,0.000 0.000-4 0,0.000 0.000-4 0,0.000 0.000 4 0,0.000 0.000-4 0,0.000 0.000 0 0,0.000 0.000 4 16,7.000 0.000 0-16,-7.000 0.000 0 0,6.000 4.000 0 0,-6.000-4.000 4 0,7.000 4.000-4 16,-7.000-4.000 0-16,6.000 3.000 0 0,1.000-3.000 0 0,-1.000 4.000-4 0,0.000 0.000 0 0,1.000-4.000 0 0,0.000 4.000-4 0,-1.000-1.000 0 0,1.000 1.000 0 0,-2.000-1.000 0 15,3.000 1.000 0-15,5.000 0.000 0 0,-8.000-1.000 0 0,3.000 1.000 4 0,-1.000 3.000-4 0,4.000-4.000 0 0,-3.000 6.000 0 0,-1.000-6.000 0 0,5.000 11.000 8 0,-5.000-6.000-12 16,-1.000 0.000 4-16,1.000-1.000 0 0,0.000 0.000 0 0,-1.000 0.000 4 0,-6.000 4.000-4 16,6.000-4.000 0-16,-6.000 1.000 8 0,8.000-1.000-4 0,-8.000 4.000 0 0,0.000-3.000 4 0,0.000-1.000 0 0,0.000 4.000 0 0,0.000-4.000 4 0,0.000 4.000-4 0,-8.000 0.000 4 15,8.000-3.000 0-15,0.000 3.000-4 0,-6.000 0.000 0 0,0.000-4.000 0 0,-1.000 4.000 0 16,0.000 0.000-4-16,1.000-4.000 4 0,6.000 5.000-4 0,-13.000-2.000 0 0,7.000-3.000 0 0,-1.000 4.000-4 0,-1.000-4.000 0 0,3.000 5.000 0 0,-1.000-5.000 0 0,-9.000 0.000 0 15,10.000 4.000-4-15,-2.000-3.000-4 0,1.000-1.000 4 0,-2.000 1.000-4 0,3.000-5.000 0 16,-2.000 5.000 0-16,1.000-5.000 0 0,-1.000 4.000 0 0,0.000-2.000 0 0,7.000-2.000 0 0,-6.000 0.000 0 0,6.000 1.000 0 0,-6.000 0.000-4 0,6.000-4.000-4 0,-7.000 3.000 4 16,7.000-3.000-8-16,-6.000 4.000-4 0,6.000-4.000-4 0,0.000 0.000-8 0,-7.000 0.000-4 0,7.000 0.000-8 0,0.000 0.000-4 0,0.000 0.000-8 0,0.000 0.000 0 0,-6.000 0.000-12 15,6.000 0.000 4-15,0.000 0.000-8 0,0.000 0.000 4 0,0.000 0.000 0 0,0.000 0.000 0 16,0.000 0.000-64-16,0.000 0.000 64 0,0.000 0.000 0 0,0.000 0.000 4 0,6.000 0.000-4 0,-6.000-4.000 0 0,0.000 4.000-8 0,0.000-3.000-4 0,7.000 3.000-12 0,-7.000-4.000 4 16</inkml:trace>
  <inkml:trace contextRef="#ctx0" brushRef="#br0">8213.000 11872.000 11 0,'-6.000'0.000'108'15,"6.000"4.000"0"-15,0.000 1.000 0 0,-7.000-5.000 4 0,7.000 0.000-20 0,-7.000 3.000-16 16,7.000-3.000-24-16,-6.000 0.000-16 0,6.000 3.000-12 0,0.000-3.000-4 0,-6.000 0.000-4 0,6.000 0.000 4 0,0.000 0.000 0 0,0.000 0.000 0 0,0.000 4.000 28 0,0.000-4.000-20 16,0.000 0.000 0-16,6.000 0.000 0 0,-6.000 0.000-4 0,6.000 0.000 0 0,-6.000 0.000 0 0,7.000 4.000-4 0,0.000-4.000 0 0,-1.000 0.000-4 0,1.000 3.000 0 0,-7.000-3.000-4 15,12.000 0.000 0-15,-4.000 0.000 0 0,-2.000 0.000-4 0,0.000 5.000 0 0,0.000-5.000 0 16,2.000 0.000 0-16,-2.000 0.000-4 0,7.000 0.000 0 0,-7.000 0.000 0 0,1.000 0.000-4 0,0.000 0.000 4 0,-1.000-5.000-4 0,-1.000 5.000 0 0,2.000 0.000 0 0,1.000 0.000 0 16,-2.000 0.000 0-16,-1.000 0.000 0 0,3.000 0.000 0 0,-2.000 0.000 0 0,1.000 0.000 0 15,-7.000 0.000 0-15,7.000 0.000 0 0,-1.000 0.000 0 0,-6.000 0.000 0 0,6.000 0.000 0 0,-6.000 0.000 0 0,0.000 0.000 0 0,8.000-3.000 0 0,-8.000 3.000 0 0,0.000 0.000 0 16,6.000 0.000 0-16,-6.000-4.000 0 0,0.000 4.000-4 0,0.000 0.000 0 0,0.000-4.000-4 15,0.000 4.000-8-15,0.000 0.000 0 0,0.000-3.000-4 0,6.000 3.000-8 0,-12.000 0.000-4 0,6.000-3.000-8 0,0.000 3.000-4 0,0.000-5.000-4 0,0.000 5.000-4 0,0.000-4.000-4 16,0.000 1.000-4-16,-6.000 3.000 0 0,6.000-3.000-4 0,-8.000-1.000 0 0,8.000 0.000-68 16,-6.000 1.000 60-16,6.000-1.000-8 0,0.000 4.000 0 0,-6.000-4.000-8 0,-1.000 1.000 4 0</inkml:trace>
  <inkml:trace contextRef="#ctx0" brushRef="#br0">8305.000 11701.000 51 0,'0.000'0.000'84'0,"0.000"-4.000"0"0,0.000 4.000-8 0,0.000 0.000-8 0,0.000 0.000-8 0,0.000 0.000-4 0,0.000 0.000-12 15,0.000 0.000-4-15,0.000-4.000-8 0,0.000 4.000 4 0,0.000 0.000-4 0,0.000 4.000 0 16,0.000-4.000 4-16,0.000 0.000 4 0,0.000 0.000-4 0,0.000 4.000 8 0,6.000-4.000-4 0,-6.000 3.000 4 0,0.000 1.000 0 0,0.000 0.000 4 0,0.000-1.000-4 0,0.000 1.000 0 16,0.000 3.000 4-16,0.000-3.000-4 0,0.000 3.000-4 0,0.000 1.000 4 0,0.000-2.000-4 0,0.000 2.000-4 0,0.000 4.000 0 0,0.000-5.000 0 0,0.000 4.000-8 0,0.000-4.000 4 15,0.000 5.000-4-15,0.000-2.000-8 0,-6.000-3.000 4 0,6.000 5.000 0 0,-7.000-2.000-4 16,7.000 1.000 0-16,0.000 0.000-4 0,-7.000 11.000 16 0,1.000-10.000-20 0,6.000-6.000-4 0,0.000 6.000 4 0,0.000-5.000-4 0,-7.000 0.000-4 0,7.000 4.000 0 0,0.000-4.000-4 16,-6.000 1.000 0-16,6.000-1.000 4 0,0.000 1.000-4 0,0.000-5.000 0 0,0.000 5.000 0 15,0.000-1.000 0-15,0.000-4.000 0 0,0.000 1.000 0 0,0.000 0.000 0 0,0.000 3.000-4 0,0.000-7.000 0 0,0.000 4.000 0 0,0.000-1.000-8 0,0.000-3.000 0 0,0.000 4.000-8 16,0.000-4.000 0-16,0.000 0.000-12 0,0.000 3.000 0 0,0.000-3.000-12 0,0.000 0.000 0 15,0.000 0.000-8-15,0.000 0.000 0 0,0.000-3.000-8 0,0.000 3.000 0 0,0.000 0.000-4 0,0.000 0.000 0 0,0.000-4.000 0 0,0.000 4.000 0 0,6.000-3.000-4 0,-6.000 3.000 4 16,0.000-4.000-4-16,7.000 0.000 4 0,-7.000 1.000-4 0,0.000-1.000 0 0,6.000 0.000 4 16,-6.000-3.000-4-16,7.000 4.000 0 0,-7.000-1.000-8 0,7.000-3.000 0 0,-7.000-1.000-12 0,6.000 5.000 0 0,-6.000-4.000 8 0</inkml:trace>
  <inkml:trace contextRef="#ctx0" brushRef="#br0">8538.000 11371.000 39 0,'0.000'0.000'96'0,"8.000"0.000"0"0,-2.000 0.000 0 0,-6.000-3.000-4 0,6.000 6.000-16 0,-6.000-3.000-24 0,7.000 0.000-20 16,-7.000 4.000-8-16,6.000-4.000-4 0,-6.000 3.000 0 0,7.000 1.000 0 0,0.000 3.000 4 0,-1.000-3.000 4 0,0.000 0.000 4 0,0.000 3.000 0 0,2.000-3.000 4 0,-2.000 3.000-4 16,0.000-3.000 4-16,8.000 3.000-8 0,-8.000 0.000 4 0,1.000 1.000-4 0,-1.000 2.000-4 15,0.000-2.000 0-15,1.000 3.000 0 0,0.000-3.000-4 0,-1.000 3.000 4 0,-6.000-1.000-4 0,6.000 1.000 4 0,1.000 4.000 0 0,0.000-4.000 0 0,-1.000 0.000 0 0,1.000 4.000 8 16,-7.000-1.000-4-16,6.000 1.000 4 0,1.000 0.000 0 0,-1.000 14.000 28 0,-6.000-14.000-28 15,0.000 3.000 0-15,0.000-3.000 0 0,7.000-1.000 0 0,-7.000 4.000 0 0,0.000-3.000-4 0,0.000 0.000 0 0,0.000-1.000 0 0,-7.000 1.000 0 0,7.000 0.000 0 0,0.000-1.000-4 16,0.000 1.000 0-16,0.000 0.000 0 0,-6.000-1.000-4 0,6.000 1.000 0 0,-7.000-5.000 0 16,1.000 5.000-4-16,6.000-4.000 0 0,-7.000 0.000-4 0,1.000 4.000-4 0,6.000-4.000 0 0,-7.000 0.000 0 0,0.000 1.000-8 0,1.000-2.000 4 0,6.000 1.000-4 0,-6.000-3.000 0 15,-1.000 2.000 0-15,0.000-2.000 0 0,1.000 3.000 0 0,0.000-4.000 0 0,-1.000-4.000 0 0,1.000 5.000-4 0,-1.000-1.000 4 0,0.000 1.000-8 0,1.000-4.000 0 0,0.000-1.000-4 16,6.000 1.000-8-16,-8.000 0.000-4 0,2.000-2.000-8 0,6.000 3.000-8 0,-6.000-5.000-8 16,0.000 4.000-4-16,-1.000-4.000-12 0,7.000 0.000-8 0,-7.000 0.000-4 0,7.000 0.000-4 0,-6.000-4.000-8 0,6.000 4.000-8 0,-7.000 0.000 0 0,7.000-5.000-4 0,0.000 3.000 0 15,-6.000-2.000-8-15,6.000 0.000 0 0,0.000 1.000-8 0,0.000-5.000-8 0,0.000 4.000-4 16,0.000-3.000 12-16,0.000-1.000 8 0</inkml:trace>
  <inkml:trace contextRef="#ctx0" brushRef="#br0">9092.000 11628.000 55 0,'0.000'0.000'104'0,"0.000"0.000"0"16,0.000 0.000 0-16,0.000 0.000-8 0,0.000 0.000-20 0,0.000 0.000-16 0,-6.000 0.000-16 16,6.000 0.000-12-16,0.000 0.000-8 0,0.000 0.000-4 0,0.000 0.000 0 0,6.000 0.000 0 0,-6.000 0.000 0 0,0.000 0.000 8 0,0.000 0.000 0 0,7.000 0.000 4 0,-7.000 0.000 0 15,0.000 0.000 4-15,7.000 0.000 0 0,-1.000 0.000 4 0,0.000 0.000 32 0,1.000 0.000-40 16,0.000 0.000 0-16,-1.000 0.000-4 0,-6.000 0.000-4 0,6.000 0.000 4 0,1.000 3.000-4 0,-1.000-3.000 0 0,1.000 0.000 0 0,0.000 0.000-4 0,-1.000 0.000 0 0,0.000 0.000 0 15,8.000 0.000 0-15,-8.000 0.000-4 0,0.000 0.000 0 0,1.000 0.000-4 0,0.000 4.000-4 16,-1.000-4.000 0-16,-6.000 0.000 0 0,13.000 0.000-4 0,-13.000 0.000-4 0,6.000 0.000 4 0,2.000 0.000-4 0,-2.000 0.000 0 0,0.000 0.000 0 0,-6.000 0.000 0 0,6.000 0.000 0 16,2.000 0.000 0-16,-2.000-4.000 0 0,-6.000 4.000 0 0,6.000 0.000 0 0,1.000 0.000 0 0,-7.000 0.000 0 0,6.000-3.000 0 0,-6.000 3.000 0 0,7.000 0.000 0 0,-7.000 0.000-4 15,0.000 0.000 0-15,0.000 0.000 0 0,0.000-4.000-8 0,0.000 4.000 0 0,7.000 0.000-8 16,-7.000 0.000-4-16,0.000 0.000-4 0,-7.000 0.000-12 0,7.000 0.000 0 0,0.000 0.000-12 0,0.000 0.000-8 0,-7.000 0.000-4 0,7.000 0.000-4 0,0.000 0.000-4 0,-6.000 0.000-4 16,6.000 0.000-4-16,-7.000 0.000 0 0,1.000 0.000-4 0,6.000 0.000 0 0,-6.000 4.000 0 15,-2.000-4.000-4-15,2.000 3.000-4 0,0.000-3.000-4 0,0.000 4.000 0 0,-2.000 0.000 8 0</inkml:trace>
  <inkml:trace contextRef="#ctx0" brushRef="#br0">9041.000 11734.000 43 0,'0.000'0.000'92'0,"-8.000"0.000"4"0,8.000 3.000-4 0,0.000-3.000-8 0,0.000 4.000-12 0,0.000-4.000-16 0,-6.000 0.000-12 0,6.000 0.000-12 0,0.000 0.000-4 15,0.000 0.000-8-15,0.000 4.000 0 0,0.000-4.000 0 0,0.000 0.000 4 0,6.000 0.000-4 0,-6.000 0.000 4 0,0.000 0.000 0 0,0.000 0.000 4 0,8.000 0.000 0 0,-2.000 0.000 0 16,-6.000 0.000 0-16,6.000 0.000 0 0,1.000 0.000-4 0,0.000 0.000 0 0,-1.000 0.000-4 16,0.000 0.000 0-16,1.000 0.000-8 0,-1.000-4.000 0 0,1.000 4.000 0 0,6.000 0.000-4 0,-7.000 0.000 0 15,1.000-4.000 0-15,0.000 4.000 0 0,5.000 0.000-4 0,-5.000 0.000 0 0,-1.000 0.000 0 0,1.000 0.000-4 0,6.000 0.000 4 0,-7.000 0.000-4 16,2.000 0.000 0-16,-2.000 0.000 0 0,0.000 0.000 0 0,0.000 0.000 0 0,1.000 0.000 0 0,0.000 0.000 0 0,-1.000 0.000 0 0,7.000 0.000 0 15,-13.000 0.000 0-15,6.000 0.000 0 0,2.000 0.000 0 0,-2.000 0.000 0 0,0.000 4.000 0 0,-6.000-4.000 0 0,6.000 0.000 0 0,-6.000 4.000-4 16,8.000-4.000 0-16,-8.000 0.000-4 0,0.000 0.000-4 0,6.000 0.000-4 0,-6.000 0.000-4 0,6.000 0.000-8 0,-6.000 0.000-4 16,0.000 0.000-4-16,0.000 0.000-8 0,7.000 0.000 0 0,-7.000 0.000-8 0,0.000 0.000-4 0,0.000 0.000-4 0,0.000 0.000 0 0,6.000 0.000-8 15,-6.000 0.000-4-15,0.000 0.000-4 0,0.000-4.000-8 0,0.000 0.000-4 0,7.000 4.000-12 0,-7.000-3.000 12 0</inkml:trace>
  <inkml:trace contextRef="#ctx0" brushRef="#br0">9503.000 11412.000 43 0,'6.000'-4.000'100'0,"-6.000"4.000"4"0,7.000-4.000 0 0,-7.000 0.000 0 0,6.000 1.000-20 0,1.000 3.000-20 16,-7.000-4.000-20-16,7.000 4.000-8 0,-7.000-4.000-8 0,6.000 1.000-4 0,0.000 3.000 4 0,0.000-4.000 4 0,2.000 4.000-4 16,-2.000-4.000 8-16,0.000 1.000-4 0,-6.000 3.000 4 0,7.000-4.000 0 0,-1.000 4.000-4 0,8.000-3.000-4 0,-8.000 3.000-4 0,0.000 0.000 0 15,0.000 0.000-4-15,2.000 0.000-4 0,-2.000 0.000 0 0,0.000 0.000-4 0,8.000 0.000 0 0,-8.000 0.000 0 0,1.000 0.000 0 0,-2.000 0.000 0 16,9.000 0.000 4-16,-7.000 0.000 0 0,-2.000 0.000 0 0,2.000 3.000 0 0,7.000-3.000 0 0,-1.000 4.000 28 0,-7.000-1.000-24 0,1.000-3.000 0 15,6.000 4.000 0-15,-7.000-4.000 0 0,0.000 4.000-4 0,2.000-1.000 0 0,-2.000 1.000 0 0,-6.000-4.000 0 0,6.000 4.000-4 0,1.000-1.000 4 16,-1.000 1.000-4-16,-6.000-4.000 0 0,7.000 4.000 0 0,0.000 0.000-4 0,-7.000-4.000 0 0,6.000 3.000 0 0,0.000 1.000-4 0,-6.000-4.000 0 0,6.000 3.000-4 0,-6.000 1.000 4 0,8.000 0.000-4 16,-8.000-1.000 0-16,6.000 1.000 0 0,-6.000 0.000 0 0,6.000-1.000 0 0,-6.000 0.000 0 15,0.000 1.000 0-15,7.000 1.000 0 0,-7.000-2.000 0 0,0.000 0.000 0 0,7.000 2.000 0 0,-7.000-2.000 0 0,0.000 0.000 0 0,0.000 2.000 0 0,0.000 1.000 0 0,0.000-1.000 0 16,0.000 2.000 0-16,0.000 0.000 0 0,0.000 0.000 0 0,0.000-3.000-4 0,-7.000 7.000-4 0,0.000-3.000 0 0,7.000 2.000-12 0,-6.000-2.000 0 0,0.000 3.000-8 0,-2.000-4.000-8 16,-4.000 4.000-8-16,6.000 0.000-8 0,-1.000-1.000-8 0,-6.000 3.000-4 0,6.000-3.000-8 15,-5.000 1.000-8-15,4.000-3.000 0 0,-12.000 13.000-92 0,15.000-10.000 84 0,-8.000 1.000-4 0,5.000-2.000-4 0,3.000-3.000 0 0,-9.000 4.000-12 0,7.000-4.000 0 16,2.000 1.000 4-16,-2.000-1.000 8 0</inkml:trace>
  <inkml:trace contextRef="#ctx0" brushRef="#br0">9613.000 11935.000 115 0,'0.000'8.000'132'0,"0.000"-5.000"8"0,-6.000 1.000 4 0,6.000-1.000-4 0,0.000 2.000-16 0,0.000-2.000-24 0,-6.000 1.000-20 16,6.000-1.000-20-16,0.000 1.000-4 0,0.000 0.000-8 0,0.000-4.000 0 0,0.000 3.000 0 16,0.000 1.000 4-16,0.000 0.000 0 0,0.000-4.000 0 0,0.000 3.000 4 0,0.000 1.000-4 0,6.000-1.000-4 0,-6.000-3.000 0 0,6.000 4.000-8 0,-6.000-4.000-4 0,6.000 4.000-8 15,-6.000-4.000-4-15,8.000 3.000-8 0,-8.000 1.000 0 0,6.000-4.000-8 0,-6.000 4.000-4 16,6.000-4.000 4-16,-6.000 0.000-8 0,0.000 3.000 4 0,7.000-3.000-4 0,-7.000 0.000 0 0,0.000 0.000 0 0,7.000 0.000 0 0,-7.000 0.000-4 0,0.000 0.000 0 0,6.000 0.000 0 15,-6.000 0.000-16-15,0.000 0.000 4 0,0.000 0.000-8 0,0.000 0.000-12 0,7.000-3.000-8 16,-7.000 3.000-8-16,0.000 0.000-16 0,0.000-4.000-8 0,0.000 4.000-16 0,0.000-4.000-8 0,0.000 1.000-12 0,0.000-1.000-12 0,0.000 0.000-4 0,0.000 1.000-16 0,0.000-1.000-8 16,0.000 1.000-8-16,0.000-1.000 12 0,0.000-3.000 12 0,0.000 3.000 16 0</inkml:trace>
  <inkml:trace contextRef="#ctx0" brushRef="#br0">12095.000 11225.000 67 0,'6.000'0.000'80'0,"-6.000"-4.000"-8"0,7.000 1.000 0 0,-1.000 3.000-4 0,-6.000 0.000-4 0,7.000-4.000-8 16,-7.000 4.000-4-16,6.000-4.000-8 0,-6.000 4.000-12 0,7.000-4.000 0 0,-7.000 4.000-4 15,6.000 0.000 0-15,-6.000 0.000 0 0,0.000 0.000 0 0,7.000 0.000 0 0,-7.000 0.000 0 0,7.000 0.000 4 0,-7.000 0.000 0 0,6.000 0.000 4 0,-6.000 4.000 0 0,6.000-4.000 4 16,-6.000 4.000 0-16,7.000 0.000 0 0,-7.000-4.000 0 0,7.000 7.000 0 0,-7.000-4.000 4 0,6.000 1.000-4 0,-6.000 3.000-4 0,0.000 1.000 0 0,0.000 7.000 24 0,0.000-9.000-32 16,0.000 5.000 0-16,0.000 0.000-4 0,0.000 0.000 0 0,-6.000 0.000 0 0,6.000-3.000-4 15,0.000 6.000 0-15,-7.000-2.000 0 0,7.000-1.000 0 0,-7.000 0.000-4 0,7.000-1.000 0 0,0.000 1.000 0 0,-6.000 4.000 0 0,6.000-4.000-4 0,-6.000 0.000 0 0,6.000 4.000-4 16,-7.000-5.000 4-16,7.000 1.000-4 0,-7.000 0.000 0 0,7.000 0.000 4 0,-6.000 1.000-8 16,6.000-1.000 4-16,-7.000 0.000-4 0,7.000-1.000 0 0,-6.000-2.000 0 0,6.000-1.000 0 0,0.000 4.000-4 0,0.000-3.000 0 0,0.000-5.000 4 0,-7.000 4.000-4 0,14.000-3.000 0 15,-7.000 0.000 0-15,0.000-1.000 0 0,0.000 1.000 0 0,0.000 0.000 0 0,0.000-1.000 0 16,0.000-3.000 0-16,0.000 0.000 0 0,6.000 0.000 0 0,-6.000 0.000 0 0,7.000 0.000 0 0,-7.000 0.000 0 0,6.000-3.000 0 0,1.000-1.000 0 0,0.000 0.000 0 0,-1.000 1.000-4 15,0.000-5.000 4-15,8.000 5.000 0 0,-8.000-8.000 0 0,7.000 4.000-4 0,-7.000-4.000 0 16,20.000-11.000-8-16,-18.000 11.000 4 0,4.000-3.000 0 0,1.000 2.000-4 0,-6.000 1.000-4 0,6.000-3.000 0 0,-1.000 2.000-8 0,2.000 1.000 4 0,-8.000 0.000 0 0,7.000-3.000-4 16,0.000 3.000 0-16,0.000 0.000 0 0,-6.000-4.000-4 0,6.000 4.000 4 0,-7.000-3.000 4 0,8.000 2.000-4 0,-8.000 1.000 4 0,0.000 0.000 0 0,1.000 0.000 4 0,-1.000 0.000-4 15,1.000 0.000 4-15,-1.000 0.000 0 0,1.000 0.000 4 0,-1.000 1.000 0 0,-6.000 2.000 4 16,7.000-3.000-4-16,-7.000 1.000 8 0,0.000 2.000-4 0,6.000 1.000 4 0,-6.000-1.000 0 0,0.000-3.000 4 0,0.000 3.000 0 0,0.000 1.000 0 0,0.000 0.000 0 0,0.000 3.000 0 16,0.000-3.000 0-16,0.000 3.000 4 0,0.000 1.000-4 0,0.000-4.000 0 0,-6.000 2.000 0 15,6.000 2.000 0-15,0.000 3.000 0 0,0.000-3.000 0 0,0.000-1.000 0 0,0.000 4.000 0 0,-7.000-4.000 4 0,7.000 4.000-4 0,0.000-3.000 4 0,0.000 3.000-4 0,0.000 0.000 4 16,-6.000 0.000 0-16,6.000 0.000 0 0,0.000 0.000 0 0,0.000 0.000 0 0,0.000 0.000 4 15,0.000 0.000-4-15,0.000 0.000 4 0,0.000 0.000-4 0,0.000 0.000 4 0,0.000 3.000-8 0,0.000-3.000 8 0,0.000 0.000-8 0,0.000 8.000 8 0,0.000-5.000-4 0,0.000-3.000 0 16,0.000 3.000 4-16,0.000 5.000-4 0,-7.000-4.000 0 0,7.000-1.000 4 0,0.000 5.000 0 0,0.000-1.000 0 0,0.000 0.000 0 0,0.000 0.000 0 0,0.000 1.000 0 0,0.000 0.000 0 16,-6.000-1.000 4-16,6.000 0.000-4 0,0.000 5.000 4 0,0.000-5.000 0 0,0.000 4.000-4 15,0.000 0.000 4-15,-7.000-1.000 0 0,7.000 1.000 0 0,0.000-3.000 0 0,0.000 6.000 0 0,0.000-7.000-4 0,-6.000 8.000 0 0,6.000-4.000 0 0,0.000 0.000-4 16,0.000 1.000 4-16,-7.000 2.000-8 0,7.000-3.000 4 0,-6.000 0.000 0 0,6.000 4.000-4 0,0.000 0.000 0 16,0.000-5.000 4-16,-6.000 5.000-4 0,6.000-1.000 0 0,0.000 2.000 4 0,-7.000-2.000-4 0,7.000 1.000 0 0,-7.000 3.000 4 0,7.000-4.000-4 0,-6.000 1.000 4 0,6.000 0.000 0 15,-6.000-1.000-4-15,6.000 5.000 0 0,-7.000-4.000 0 0,7.000 3.000 0 16,-7.000-3.000 4-16,7.000-1.000-4 0,-6.000 5.000 0 0,-1.000-4.000 0 0,7.000-1.000 0 0,-13.000 19.000 0 0,13.000-19.000 0 0,-6.000 2.000 0 0,-1.000-2.000 0 0,7.000-3.000 0 0,-6.000 3.000 4 15,0.000 1.000-4-15,6.000-4.000 4 0,-8.000 0.000-4 0,2.000 4.000 4 0,6.000-4.000-4 16,-6.000-1.000 0-16,-1.000 1.000 0 0,1.000 5.000 4 0,6.000-10.000 0 0,-7.000 6.000-4 0,1.000-1.000 8 0,-1.000 0.000-4 0,1.000-4.000 0 0,0.000 4.000 0 16,-2.000-4.000 4-16,2.000 1.000 0 0,6.000-1.000 0 0,-6.000 0.000-4 0,-1.000-3.000-4 0,0.000 3.000 4 0,1.000-3.000 0 0,-1.000 3.000-4 0,1.000-3.000 0 0,0.000-1.000 0 0,-1.000 1.000 0 15,0.000-1.000 0-15,1.000 2.000 0 0,0.000-5.000 0 0,-1.000 3.000 4 16,0.000-3.000-4-16,1.000 0.000 0 0,-7.000 0.000 0 0,6.000 0.000 0 0,1.000 0.000 0 0,-1.000 0.000 4 0,1.000-3.000-4 0,0.000 3.000 0 0,-2.000 0.000 0 0,-4.000-5.000-4 0,5.000 2.000 4 16,1.000 3.000 0-16,6.000-4.000-4 0,-7.000 1.000 0 0,-6.000-1.000-4 15,7.000-3.000 0-15,6.000 3.000-8 0,-14.000 0.000-4 0,8.000-3.000 0 0,6.000 4.000-8 0,-6.000-5.000-4 0,-1.000 5.000-8 0,0.000-5.000-4 0,1.000 1.000-4 0,0.000-4.000-68 16,6.000 7.000 48-16,0.000-3.000-4 0,0.000 0.000-4 0,0.000-1.000-8 0,0.000 5.000-4 15,0.000-4.000-4-15,0.000-1.000-8 0,6.000 5.000-8 0,-6.000-5.000-4 0,6.000 0.000-12 0,-6.000 5.000 4 0,7.000-5.000 8 0,0.000 1.000 8 0</inkml:trace>
  <inkml:trace contextRef="#ctx0" brushRef="#br0">12714.000 11745.000 59 0,'0.000'0.000'92'16,"0.000"-4.000"0"-16,0.000 0.000 8 0,0.000 1.000-20 0,6.000-1.000-16 0,-6.000 0.000-20 0,0.000-3.000-16 0,0.000 3.000-12 0,0.000 1.000 0 0,0.000-1.000-4 0,5.000-3.000 4 16,-5.000 3.000 0-16,0.000-3.000 0 0,9.000 4.000 4 0,-9.000-6.000 4 0,6.000 6.000-4 15,-6.000-4.000 0-15,6.000 3.000 0 0,-6.000-3.000-4 0,0.000 3.000-4 0,5.000-3.000 0 0,-5.000 4.000 0 0,0.000-1.000-4 0,0.000-4.000-4 0,0.000 5.000 4 0,0.000-5.000-4 16,0.000 5.000 4-16,0.000-8.000 8 0,0.000 3.000-4 0,0.000 1.000-4 0,0.000 3.000 4 15,0.000-3.000-4-15,0.000-1.000 8 0,-5.000 1.000-4 0,5.000 4.000 4 0,0.000-1.000-4 0,0.000-3.000 4 0,-6.000 3.000 0 0,6.000 4.000 0 0,-6.000-4.000 0 0,6.000 1.000 0 16,0.000-1.000 0-16,-9.000 4.000-4 0,9.000 0.000 4 0,-5.000-3.000-4 0,5.000 3.000 0 0,0.000-5.000 0 0,-6.000 5.000 0 0,6.000 0.000 0 0,-7.000 0.000 0 0,7.000 0.000 4 16,0.000 0.000-4-16,-6.000 0.000 0 0,6.000 0.000 4 0,0.000 5.000-4 0,-7.000-5.000 0 15,7.000 3.000 0-15,-7.000 1.000 0 0,7.000-1.000-4 0,0.000 1.000 4 0,-6.000 0.000-4 0,6.000 3.000 4 0,-6.000 0.000 0 0,-2.000 0.000 0 0,8.000 4.000 0 0,-6.000 0.000 4 16,0.000 1.000-4-16,6.000-1.000 0 0,-6.000 0.000 4 0,-1.000 4.000 0 0,7.000-1.000-4 16,-7.000 1.000 4-16,7.000 3.000-4 0,-6.000 0.000 0 0,-1.000-4.000 0 0,7.000 9.000-4 0,0.000-4.000 0 0,-6.000-1.000 4 0,6.000 3.000-4 0,0.000 1.000 4 0,-6.000-3.000-4 15,6.000 3.000 4-15,0.000-1.000 0 0,0.000 1.000 0 0,0.000-3.000 0 0,-8.000 3.000-4 16,8.000 0.000 4-16,0.000-4.000 0 0,0.000 4.000-4 0,0.000-3.000 4 0,0.000 3.000 0 0,0.000-4.000-4 0,-6.000 0.000 4 0,6.000 1.000-4 0,0.000-5.000 0 0,-6.000 19.000 16 15,6.000-18.000-16-15,0.000-1.000 0 0,-6.000-2.000 0 0,6.000 2.000 0 0,0.000-3.000-4 16,-8.000 4.000 0-16,8.000-4.000 0 0,-6.000 0.000 0 0,6.000 0.000-4 0,0.000-4.000 0 0,-6.000 4.000 0 0,6.000-4.000 0 0,0.000 1.000 0 0,-7.000-1.000 0 0,7.000 0.000 0 16,0.000 0.000 0-16,0.000-2.000 0 0,-6.000-2.000 0 0,6.000 5.000-4 0,0.000-8.000 0 0,0.000 2.000 0 0,0.000 3.000 0 0,0.000-5.000-4 0,0.000 0.000-4 0,0.000 0.000-4 15,0.000 0.000-4-15,-7.000 0.000-8 0,7.000 0.000 0 0,0.000 0.000-4 0,0.000 0.000-4 16,0.000-5.000-8-16,0.000 5.000-4 0,0.000-2.000-4 0,0.000-3.000 0 0,-7.000 5.000 0 0,7.000-3.000 0 0,0.000 0.000 0 0,0.000-2.000-4 0,0.000 5.000 0 0,0.000-3.000 4 16,0.000-1.000-4-16,0.000-3.000 4 0,0.000 7.000-4 0,0.000-7.000 4 0,0.000 2.000 0 15,0.000 2.000-4-15,0.000-4.000 4 0,0.000 3.000-4 0,0.000 1.000 4 0,0.000-5.000-4 0,0.000 1.000 0 0,0.000 4.000 0 0,0.000-5.000-8 0,0.000 4.000-4 0,0.000-3.000-12 16,0.000 0.000 0-16,7.000-1.000 4 0</inkml:trace>
  <inkml:trace contextRef="#ctx0" brushRef="#br0">12414.000 11953.000 3 0,'0.000'0.000'68'0,"0.000"0.000"0"16,0.000 0.000 0-16,0.000 0.000-4 0,0.000 0.000-4 0,0.000 0.000-4 15,0.000 0.000-4-15,0.000 0.000-8 0,0.000 0.000-4 0,-7.000 0.000 0 0,7.000 0.000-8 0,0.000 0.000 4 0,0.000 0.000-4 0,0.000 0.000 0 0,0.000 0.000-4 0,0.000 0.000 4 16,0.000 0.000 0-16,0.000 0.000 0 0,0.000 0.000 0 0,0.000 0.000 0 0,0.000 0.000 0 0,0.000 0.000-4 15,0.000 0.000 0-15,0.000 0.000 0 0,0.000 0.000 0 0,0.000 0.000-4 0,0.000 0.000-4 0,0.000 0.000 0 0,0.000 0.000 20 0,0.000 0.000-20 0,0.000 0.000 0 16,0.000 0.000 0-16,0.000 0.000 4 0,0.000 0.000 0 0,0.000 0.000 4 0,7.000 0.000 0 0,-7.000 0.000 4 0,6.000 0.000 0 0,1.000 0.000 0 0,-7.000 5.000 0 0,6.000-5.000 0 16,1.000 0.000 0-16,-1.000 0.000-4 0,1.000 0.000 0 0,-1.000 0.000-8 0,1.000 0.000 0 0,-1.000 0.000 0 15,7.000 0.000-8-15,-6.000 0.000 0 0,0.000 0.000 0 0,4.000 0.000-4 0,-2.000 0.000-4 0,3.000-5.000 0 0,-6.000 5.000-4 0,8.000 0.000 4 0,-1.000 0.000-4 16,-1.000 0.000 0-16,-4.000 0.000 0 0,4.000 0.000 4 0,2.000 0.000-4 0,-2.000 0.000-4 0,-5.000-3.000 8 16,6.000 3.000-4-16,-6.000 0.000 0 0,5.000 0.000 0 0,2.000 0.000 4 0,-8.000 0.000-4 0,0.000-4.000-4 0,8.000 4.000 8 0,-8.000 0.000-4 0,1.000 0.000 0 0,-1.000 0.000 0 15,-1.000 0.000 0-15,4.000 0.000 0 0,-3.000 0.000 0 0,0.000 0.000 0 0,-1.000 0.000 0 16,-5.000 0.000 0-16,8.000 0.000 0 0,-8.000 0.000 0 0,0.000 0.000-4 0,0.000 0.000 4 0,7.000 0.000 0 0,-7.000-3.000 0 0,0.000 3.000 0 0,0.000 0.000 0 0,0.000 0.000-4 15,-7.000 0.000 4-15,7.000 0.000-4 0,0.000 0.000 0 0,0.000 0.000-4 0,0.000-4.000 0 16,0.000 4.000-8-16,0.000 0.000-4 0,0.000 0.000-4 0,-8.000-4.000-4 0,8.000 4.000-4 0,0.000-3.000-4 0,0.000 3.000-8 0,-5.000 0.000-4 0,5.000-4.000-8 16,0.000 4.000-4-16,-6.000 0.000 0 0,6.000-4.000-8 0,0.000 4.000-4 0,-6.000-3.000 0 0,6.000 3.000-4 0,0.000-5.000 0 0,0.000 5.000-4 0,0.000-2.000 0 0,-9.000 2.000 4 0,9.000-5.000-12 15,0.000 2.000 4-15,0.000 0.000-12 0,0.000 3.000-4 0,0.000-5.000 0 16,0.000 2.000 4-16</inkml:trace>
  <inkml:trace contextRef="#ctx0" brushRef="#br0">12837.000 11089.000 91 0,'7.000'-4.000'100'0,"-7.000"4.000"0"0,0.000-3.000 0 0,0.000-1.000-12 0,0.000 4.000-20 0,0.000-4.000-20 0,0.000 4.000-16 0,0.000-3.000-8 0,0.000 3.000-4 15,0.000-3.000 0-15,0.000 3.000 4 0,0.000-4.000 0 0,0.000-1.000 8 0,0.000 5.000-4 16,0.000 0.000 8-16,6.000 0.000-4 0,-6.000-3.000 4 0,0.000 3.000-4 0,0.000 0.000-4 0,0.000 0.000 0 0,7.000 0.000-4 0,-7.000 0.000-4 0,0.000 3.000 0 0,7.000-3.000-4 16,-7.000 0.000-4-16,0.000 5.000 4 0,6.000-5.000-4 0,-6.000 0.000 0 0,0.000 4.000 4 0,6.000-4.000 0 0,-6.000 3.000 0 0,6.000 0.000 4 0,-6.000-3.000-4 0,0.000 4.000 0 15,8.000 0.000 4-15,-8.000-4.000 0 0,6.000 3.000-8 0,-6.000 1.000 4 0,0.000 0.000-4 16,6.000-4.000 0-16,-6.000 3.000-4 0,0.000 1.000 0 0,0.000-4.000-4 0,0.000 3.000-4 0,0.000 1.000 4 0,0.000-4.000-4 0,7.000 4.000 0 0,-7.000-4.000 0 0,0.000 0.000 0 16,0.000 4.000 0-16,0.000-4.000 0 0,0.000 0.000 0 0,0.000 3.000 0 0,0.000-3.000 0 15,0.000 0.000 0-15,0.000 0.000 0 0,0.000 0.000 0 0,0.000 0.000 0 0,0.000 0.000 0 0,0.000 0.000 0 0,0.000 0.000 0 0,0.000 0.000 0 0,0.000 0.000 0 16,0.000 0.000 0-16,0.000 0.000 0 0,0.000 0.000 0 0,0.000 0.000 0 0,0.000 0.000-4 0,0.000 0.000 4 15,0.000-3.000-4-15,-7.000 3.000 0 0,7.000 0.000 0 0,0.000 0.000 0 0,0.000-4.000-4 0,0.000 4.000 4 0,0.000 0.000 0 0,-6.000-4.000 4 0,6.000 4.000-4 16,0.000-4.000 4-16,0.000 4.000 0 0,-6.000 0.000 0 0,6.000-3.000 0 0,0.000 3.000 0 0,0.000 0.000 0 0,0.000-4.000 0 0,0.000 4.000 0 0,-8.000 0.000 0 0,8.000 0.000 0 16,0.000-3.000 0-16,0.000 3.000 0 0,0.000 0.000 0 0,0.000 0.000 0 0,0.000 0.000 0 15,0.000 0.000 0-15,0.000 0.000 0 0,0.000 0.000 0 0,0.000 0.000 0 0,0.000 0.000 0 0,0.000 0.000 0 0,0.000 0.000 0 0,0.000 0.000 0 0,0.000 0.000 0 0,0.000 0.000 0 16,0.000 0.000 0-16,0.000 0.000 0 0,0.000 0.000 0 0,0.000 0.000 0 0,0.000 0.000 0 16,0.000 0.000 4-16,0.000 3.000 0 0,0.000-3.000 0 0,0.000 0.000 0 0,0.000 4.000 0 0,0.000-4.000 4 0,0.000 3.000 0 0,8.000-3.000 0 0,-8.000 4.000 4 0,0.000 0.000 4 15,0.000 0.000-4-15,0.000-1.000 4 0,6.000 1.000 0 0,-6.000 0.000 0 0,0.000-1.000 4 16,0.000 0.000 0-16,0.000 2.000 4 0,6.000-2.000-4 0,-12.000 1.000 4 0,6.000 3.000-4 0,0.000-3.000 4 0,0.000-1.000-4 0,0.000 5.000-4 0,-6.000-1.000 16 0,-2.000 1.000-16 15,8.000 0.000-8-15,-6.000-5.000 4 0,0.000 4.000-8 0,0.000-3.000 0 0,6.000 3.000 0 0,-7.000 1.000-4 0,0.000-1.000 0 0,1.000 0.000 4 0,-7.000 0.000-4 0,7.000 1.000 0 16,-2.000-2.000-4-16,-4.000 3.000-4 0,6.000-3.000 0 0,-8.000 2.000-12 0,1.000 3.000-8 16,7.000-4.000-8-16,-9.000 0.000-8 0,-2.000 4.000-16 0,3.000-3.000-12 0,1.000-2.000-12 0,0.000 2.000-12 0,0.000 0.000-8 0,-1.000 3.000-12 0,2.000-7.000-4 0,-1.000 3.000-12 15,0.000-3.000-8-15,0.000 3.000-16 0,-1.000-4.000 8 0,8.000 1.000 12 0,-6.000 0.000 12 16</inkml:trace>
  <inkml:trace contextRef="#ctx0" brushRef="#br0">13137.000 11389.000 27 0,'0.000'0.000'60'0,"0.000"-3.000"4"0,0.000-1.000-4 0,6.000 4.000 0 0,-6.000-4.000-4 16,0.000 1.000 0-16,0.000 3.000-4 0,0.000-4.000-8 0,0.000 4.000-8 0,0.000-3.000-4 0,0.000 3.000 0 0,0.000-4.000-4 0,0.000 4.000 0 0,0.000 0.000 0 0,0.000-4.000 4 16,0.000 4.000 0-16,0.000 0.000 0 0,0.000 0.000 8 0,0.000 0.000-4 0,0.000 0.000 4 15,0.000 0.000 0-15,-6.000 0.000 4 0,6.000 0.000 40 0,0.000 0.000-44 0,0.000 0.000 4 0,0.000 0.000 0 0,0.000 4.000-4 0,0.000-4.000 0 0,0.000 4.000-4 0,0.000-1.000 0 16,0.000 1.000 0-16,-7.000-1.000-4 0,7.000 5.000-4 0,0.000-1.000 0 0,-6.000-3.000-4 15,6.000 3.000-4-15,-7.000 4.000 0 0,7.000-4.000 0 0,-6.000 4.000-4 0,0.000 0.000 0 0,6.000 1.000 0 0,-8.000 2.000 0 0,8.000-3.000 0 0,-6.000 1.000 0 0,0.000 2.000-4 16,6.000 0.000 0-16,-7.000-2.000 0 0,7.000 2.000-4 0,-6.000 1.000 0 0,-1.000-5.000 0 0,7.000 5.000-4 0,-6.000-1.000 0 0,6.000 2.000-4 0,-7.000-5.000 4 0,7.000 4.000-4 16,-6.000-1.000 0-16,6.000-3.000 0 0,-6.000 4.000 0 0,6.000-1.000 0 0,-8.000-3.000 0 15,8.000 0.000 4-15,0.000 4.000-8 0,-6.000-4.000 4 0,6.000-5.000-4 0,0.000 7.000 0 0,0.000-3.000-4 0,0.000-2.000 0 0,0.000-1.000-8 0,0.000 0.000-4 0,6.000 0.000-8 16,-6.000 1.000-4-16,0.000-5.000-8 0,0.000 5.000-8 0,0.000-5.000 0 0,0.000 1.000-12 16,0.000 0.000 0-16,0.000-4.000-4 0,0.000 4.000-4 0,8.000-1.000-76 0,-2.000-3.000 68 0,-6.000 0.000 4 0,6.000 0.000 0 0,1.000-3.000-4 0,-7.000 3.000 4 0,6.000-4.000 0 15,1.000 0.000-4-15,-1.000 0.000 4 0,1.000 1.000-8 0,-1.000-1.000-4 0,-6.000-3.000-4 16,6.000-1.000-4-16,2.000 1.000 8 0</inkml:trace>
  <inkml:trace contextRef="#ctx0" brushRef="#br0">13339.000 11456.000 23 0,'0.000'-9.000'84'0,"6.000"3.000"4"16,-6.000 6.000-8-16,0.000-8.000 0 0,0.000 8.000-8 0,0.000-3.000-8 0,0.000-1.000-4 0,0.000 4.000-12 0,0.000 0.000-4 0,0.000 0.000 0 0,0.000 0.000 0 0,0.000 0.000-4 16,0.000 0.000 0-16,0.000 0.000 0 0,0.000 0.000 0 0,0.000 0.000 0 0,0.000 0.000 0 15,0.000 4.000-4-15,0.000-4.000 0 0,-6.000 3.000 0 0,6.000 1.000-4 0,0.000 0.000 0 0,-7.000 2.000-4 0,7.000-2.000 0 0,-6.000 4.000 0 0,0.000 0.000-4 0,6.000-2.000 4 16,-8.000 5.000-4-16,2.000-2.000-4 0,0.000 1.000 4 0,6.000 1.000-4 0,-7.000 3.000 0 15,1.000-2.000-4-15,6.000-1.000 0 0,-7.000 3.000-8 0,1.000 1.000 4 0,-1.000-4.000-8 0,7.000 4.000 4 0,-12.000 14.000 0 0,12.000-14.000-4 0,0.000-4.000 0 0,-8.000 3.000-4 16,8.000 1.000 4-16,-6.000-4.000 0 0,6.000 3.000 4 0,0.000-3.000-4 0,0.000 0.000 0 0,-6.000 3.000 0 0,6.000-6.000 0 0,0.000 4.000 0 0,6.000-1.000 0 0,-6.000 0.000 0 16,0.000-4.000-4-16,0.000 1.000 0 0,6.000 2.000 0 0,-6.000-6.000 0 0,8.000 3.000 0 15,-8.000 1.000 0-15,6.000-5.000 0 0,-6.000 1.000 0 0,6.000-1.000 0 0,-6.000 1.000 0 0,7.000 0.000 0 0,-1.000-1.000 0 0,1.000-3.000 0 0,-7.000 4.000 0 0,6.000-4.000 0 16,1.000 0.000 0-16,-1.000 0.000 0 0,0.000-4.000-4 0,2.000 4.000 4 0,-2.000-3.000-8 16,0.000-1.000 4-16,1.000 0.000 0 0,-1.000 1.000-8 0,1.000-1.000 0 0,-1.000-3.000 4 0,7.000 3.000-8 0,-7.000-3.000 0 0,2.000-1.000 0 0,4.000 2.000 0 0,-5.000-2.000 0 15,0.000 1.000 4-15,5.000-4.000-4 0,-5.000 3.000 8 0,-1.000-2.000 0 0,1.000 2.000 4 16,0.000-3.000-4-16,5.000 0.000 8 0,-5.000-1.000-4 0,0.000 2.000 4 0,-1.000-1.000 0 0,0.000 0.000 0 0,1.000-1.000 0 0,0.000-2.000 0 0,-1.000 3.000 0 0,1.000 1.000 0 15,-1.000-5.000 4-15,0.000 4.000-4 0,2.000-5.000 0 0,-8.000 2.000 0 0,6.000 3.000 0 0,-6.000-3.000 0 0,0.000-1.000 0 0,6.000-11.000 0 0,-6.000 12.000 0 0,0.000 0.000 0 16,0.000 2.000 0-16,0.000-2.000 0 0,0.000 3.000 0 0,-6.000-4.000 0 0,6.000 4.000 0 16,0.000 0.000 0-16,-6.000 0.000 0 0,6.000 3.000 0 0,0.000-3.000 0 0,-8.000 4.000 0 0,8.000-4.000 0 0,-6.000 4.000 0 0,6.000 0.000 0 0,-6.000 3.000 0 0,6.000-3.000 0 15,-7.000 3.000 4-15,1.000 1.000 0 0,6.000-2.000-4 0,-7.000 2.000 0 0,7.000-2.000 0 16,-7.000 2.000 0-16,7.000 3.000 4 0,-6.000-3.000-4 0,6.000 3.000 0 0,-6.000 0.000 0 0,6.000 0.000 0 0,-7.000 0.000 0 0,7.000 0.000 0 0,-7.000 3.000 0 0,1.000-3.000 0 16,6.000 3.000-4-16,-6.000-3.000 0 0,6.000 5.000-4 0,-7.000-2.000-4 0,0.000-3.000-4 15,7.000 5.000-8-15,-6.000-2.000-4 0,-1.000 1.000-8 0,1.000-1.000-8 0,6.000 1.000-4 0,-6.000 3.000-8 0,-1.000-3.000-4 0,7.000 0.000-4 0,0.000 3.000-4 0,-7.000-4.000-4 16,7.000 1.000-4-16,0.000 3.000-4 0,-6.000-3.000 0 0,6.000 0.000-12 0,0.000 3.000-4 15,0.000-3.000-16-15,0.000 0.000 8 0,0.000 3.000 8 0</inkml:trace>
  <inkml:trace contextRef="#ctx0" brushRef="#br0">13541.000 11774.000 55 0,'0.000'0.000'112'0,"0.000"4.000"-4"0,0.000-4.000 4 15,0.000 0.000-4-15,0.000 0.000-12 0,0.000 0.000-28 0,6.000 0.000-32 0,-6.000 0.000-12 0,0.000 0.000-12 0,6.000 0.000 4 0,-6.000 4.000 0 0,7.000-4.000 8 0,0.000 0.000 0 16,-1.000 0.000 8-16,1.000 0.000 0 0,-1.000 0.000 8 0,0.000 0.000-4 0,2.000 0.000 0 16,4.000-4.000 0-16,-6.000 4.000-4 0,2.000 0.000-8 0,-2.000 0.000 0 0,0.000-4.000-8 0,7.000 4.000 0 0,-6.000 0.000 0 0,0.000 0.000-8 0,-1.000 0.000-4 0,7.000-3.000 4 15,-6.000 3.000 0-15,-1.000 0.000 0 0,7.000 0.000 0 0,-6.000 0.000 0 0,-1.000-4.000 0 16,1.000 4.000 0-16,-1.000 0.000 0 0,0.000 0.000 4 0,2.000 0.000-4 0,-2.000 0.000 0 0,6.000-3.000-4 0,-5.000 3.000-4 0,-7.000 0.000 4 0,13.000 0.000-4 0,-13.000 0.000 0 16,7.000 0.000 4-16,-1.000 0.000-4 0,-6.000 0.000 0 0,6.000 0.000 0 0,1.000 0.000-4 15,-7.000 0.000 8-15,7.000 0.000-4 0,-7.000 0.000 0 0,6.000 0.000 0 0,-6.000 0.000 0 0,6.000 0.000 0 0,-6.000-5.000 0 0,6.000 5.000 0 0,-6.000 0.000 0 0,0.000 0.000 0 16,0.000 0.000-4-16,0.000-3.000 4 0,8.000 3.000-8 0,-8.000 0.000 0 0,0.000 0.000 0 0,0.000 0.000-8 0,0.000 0.000 0 0,0.000 0.000-8 0,0.000 0.000 0 0,0.000 0.000-12 15,-8.000 0.000 0-15,8.000 0.000-8 0,0.000 0.000-4 0,0.000 0.000-4 0,0.000 0.000-4 16,0.000-5.000-4-16,0.000 5.000-8 0,-6.000 0.000 0 0,6.000 0.000-4 0,0.000-3.000-4 0,-6.000 3.000 0 0,6.000 0.000-8 0,-6.000-3.000-4 0,6.000 3.000-8 0,-7.000 0.000 0 16,7.000-4.000 8-16</inkml:trace>
  <inkml:trace contextRef="#ctx0" brushRef="#br0">13756.000 11583.000 51 0,'0.000'0.000'104'0,"0.000"0.000"4"0,0.000 0.000 8 0,0.000 0.000-12 0,-6.000 0.000-12 0,6.000 0.000-16 0,0.000 4.000-16 0,0.000-4.000-12 0,-8.000 4.000-8 0,8.000-1.000 0 16,0.000 1.000 0-16,-6.000-1.000-4 0,6.000 2.000 4 0,0.000-2.000 0 0,0.000 5.000 4 16,0.000-1.000 0-16,-6.000 0.000 4 0,6.000 8.000 40 0,0.000-8.000-48 0,0.000 1.000-4 0,0.000-1.000 0 0,0.000 3.000-4 0,-7.000-1.000-4 0,7.000-3.000-4 0,0.000 2.000 0 15,0.000-1.000 0-15,0.000 0.000-4 0,0.000 0.000 0 0,0.000 1.000 0 0,0.000-1.000 0 16,-6.000 1.000 0-16,6.000-2.000 0 0,0.000 2.000-4 0,0.000 0.000 4 0,0.000 3.000-4 0,-7.000-4.000 0 0,7.000 1.000-4 0,0.000-1.000 0 0,0.000 1.000 0 0,-7.000-2.000 0 16,7.000 2.000-4-16,0.000-1.000-4 0,-6.000 1.000 0 0,6.000-1.000 0 0,-6.000-4.000-4 15,6.000 5.000 4-15,0.000-5.000-4 0,0.000 5.000 0 0,-7.000-5.000 0 0,7.000 0.000 0 0,0.000 1.000 0 0,0.000 1.000 0 0,0.000-2.000-4 0,0.000 0.000-4 0,0.000-3.000 0 16,0.000 4.000-4-16,0.000-4.000-4 0,0.000 0.000-8 0,0.000 0.000-8 0,0.000 4.000-4 0,0.000-4.000-8 0,0.000 0.000-4 0,0.000 0.000-12 0,0.000-4.000 0 0,0.000 4.000-8 15,0.000 0.000-4-15,0.000 0.000-4 0,0.000-4.000-4 0,0.000 4.000 0 0,0.000-3.000 0 16,7.000 0.000-4-16,-7.000-2.000 4 0,6.000 1.000 4 0,-6.000 1.000-4 0,6.000-4.000 0 0,1.000 3.000 0 0,-7.000 1.000 0 0,7.000-5.000-8 0,-7.000 5.000-4 0,0.000-4.000 0 16</inkml:trace>
  <inkml:trace contextRef="#ctx0" brushRef="#br0">13912.000 11232.000 31 0,'6.000'0.000'96'0,"-6.000"0.000"4"0,7.000 0.000 0 0,-7.000 0.000-8 16,6.000 0.000-12-16,-6.000 0.000-16 0,0.000 4.000-16 0,7.000-4.000-12 0,-7.000 3.000 0 0,7.000 1.000-4 0,-7.000 0.000 4 0,6.000-1.000 0 15,0.000 0.000 4-15,-6.000 6.000 0 0,7.000-3.000 0 0,0.000-2.000 0 0,-1.000 3.000 0 0,0.000 1.000 0 0,1.000-1.000 0 0,0.000 4.000-4 16,-1.000-4.000 0-16,1.000 1.000-8 0,-1.000 3.000 4 0,0.000 0.000 0 0,1.000 0.000-4 0,0.000-4.000 0 0,5.000 8.000 0 0,-4.000-4.000-4 16,-2.000 0.000 4-16,0.000 0.000 0 0,1.000 3.000-4 0,-2.000-3.000 4 0,-5.000 3.000 0 0,14.000 12.000 28 0,-7.000-15.000-24 0,-7.000 4.000-4 15,5.000 0.000 0-15,2.000-4.000 0 0,-7.000 0.000 0 0,8.000 4.000-4 0,-8.000-1.000 4 0,6.000 1.000 0 0,-6.000-1.000-4 0,0.000-2.000 0 16,5.000 2.000 0-16,-5.000 1.000 0 0,0.000-4.000-4 0,0.000 4.000 0 0,0.000-4.000-4 0,-5.000 0.000 4 0,5.000-1.000-8 15,0.000 5.000 4-15,0.000-8.000-4 0,-6.000 4.000 0 0,6.000 0.000-4 0,-8.000-3.000 0 0,8.000 3.000-4 0,-7.000-3.000 4 0,2.000 2.000-4 16,5.000-2.000 0-16,-7.000-1.000 0 0,1.000 0.000-4 0,-2.000 5.000 0 0,3.000-9.000-4 0,-2.000 4.000 4 0,1.000 0.000-4 0,0.000 1.000 4 16,-2.000-4.000-8-16,2.000-1.000 0 0,0.000 4.000-4 0,-1.000-3.000-4 0,0.000 0.000-8 0,1.000-4.000-8 0,0.000 3.000 0 15,-1.000 1.000-12-15,1.000-4.000-8 0,-1.000 4.000-4 0,0.000-4.000-8 0,1.000 0.000-8 0,0.000 0.000-4 0,-1.000 0.000-8 0,0.000 0.000-4 0,1.000 0.000-4 16,0.000 0.000-4-16,6.000 0.000-4 0,-7.000-4.000-8 0,0.000 4.000 0 0,7.000-4.000-4 0,-6.000 1.000-12 0,-1.000-1.000-8 16,7.000 0.000-4-16,0.000 1.000 8 0,0.000-1.000 12 0</inkml:trace>
  <inkml:trace contextRef="#ctx0" brushRef="#br0">14492.000 11481.000 71 0,'-7.000'-3.000'92'0,"7.000"3.000"-8"15,0.000 0.000-4-15,0.000 0.000-8 0,0.000 0.000-8 0,-7.000 0.000-12 0,7.000 0.000-12 16,0.000 0.000 0-16,0.000 0.000-8 0,0.000 0.000 0 0,0.000 0.000-4 0,0.000 0.000 0 0,0.000 0.000 0 0,0.000 0.000 0 0,0.000 0.000 0 0,0.000 0.000 4 0,0.000 0.000-8 15,0.000 0.000 4-15,0.000 0.000 0 0,0.000 0.000 0 0,7.000 0.000 0 16,-7.000 0.000-4-16,0.000 0.000 4 0,7.000 0.000-4 0,-7.000 0.000 4 0,6.000 0.000-4 0,0.000 0.000 0 0,1.000 0.000 0 0,0.000 0.000-4 0,-1.000 0.000 4 0,1.000 0.000-4 0,-1.000 0.000-4 16,8.000 0.000 4-16,-8.000 0.000-4 0,0.000 0.000-4 0,7.000 0.000 4 0,-6.000 0.000-4 0,-1.000 0.000 0 0,1.000 0.000-4 0,-1.000 0.000 0 0,8.000 0.000 0 0,-8.000 3.000 0 15,0.000-3.000-4-15,0.000 3.000-4 0,8.000-3.000 8 0,-8.000 0.000-4 16,1.000 0.000-4-16,-1.000 0.000 4 0,1.000 0.000-4 0,0.000 0.000 4 0,-1.000 0.000-4 0,0.000 0.000 0 0,1.000 0.000 0 0,0.000 0.000 4 0,-1.000 0.000-4 0,0.000 0.000 0 0,1.000 0.000 0 16,-7.000 0.000 0-16,6.000 0.000 0 0,8.000-3.000 0 0,-14.000 3.000 0 0,6.000 0.000 0 15,-6.000-3.000 0-15,6.000 3.000 0 0,-6.000 0.000-4 0,8.000-5.000 0 0,-8.000 5.000-4 0,6.000-3.000-4 0,-6.000 3.000 0 0,0.000 0.000-4 0,0.000 0.000-4 16,0.000 0.000-4-16,0.000 0.000-8 0,0.000-3.000-4 0,-6.000 3.000-4 0,6.000 0.000-4 0,0.000 0.000-4 15,-8.000 0.000-8-15,8.000 0.000-4 0,-6.000 0.000 0 0,6.000 0.000-8 0,-6.000 3.000 0 0,6.000-3.000-4 0,-7.000 0.000 0 0,0.000 0.000-4 0,1.000 3.000-4 0,-1.000 2.000-8 16,1.000-5.000-4-16,0.000 3.000-8 0,-1.000-3.000 4 0</inkml:trace>
  <inkml:trace contextRef="#ctx0" brushRef="#br0">14427.000 11587.000 75 0,'0.000'4.000'84'0,"0.000"-4.000"-4"0,0.000 0.000-12 0,0.000 0.000-8 16,0.000 0.000-8-16,0.000 3.000-12 0,0.000-3.000-12 0,6.000 0.000 0 0,-6.000 0.000-4 0,0.000 0.000 0 0,6.000 0.000 24 0,-6.000 0.000-24 0,7.000 0.000 4 16,-7.000 0.000 0-16,6.000 0.000 0 0,1.000 0.000-4 0,0.000 0.000 4 0,-1.000 0.000-4 0,0.000 0.000-4 0,1.000 0.000 4 0,0.000-3.000-4 0,-1.000 3.000 0 0,0.000 0.000-4 0,8.000 0.000 4 15,-8.000 0.000-4-15,1.000 0.000 0 0,-1.000 0.000 4 0,8.000 0.000-4 16,-8.000 0.000 0-16,0.000 0.000 0 0,7.000 0.000 0 0,-6.000 0.000 0 0,-1.000 0.000 0 0,1.000 0.000 0 0,-1.000 0.000 0 0,8.000 0.000 0 0,-8.000-4.000 0 0,0.000 4.000 0 0,0.000 0.000 0 16,2.000 0.000-4-16,4.000 0.000 4 0,-5.000-4.000 0 0,-1.000 4.000-4 15,1.000 0.000 4-15,6.000 0.000-4 0,-7.000-3.000 0 0,1.000 3.000 0 0,0.000 0.000-4 0,-1.000 0.000 4 0,7.000 0.000-4 0,-7.000 0.000 0 0,1.000 0.000 0 0,0.000 0.000 0 16,-1.000 0.000-4-16,-6.000 0.000 0 0,6.000 0.000-4 0,-6.000 0.000 4 0,8.000 0.000-4 15,-8.000 0.000 0-15,0.000 3.000 0 0,6.000-3.000 0 0,-6.000 0.000 0 0,0.000 0.000 0 0,0.000 4.000 0 0,0.000-4.000 0 0,0.000 0.000 0 0,6.000 0.000 0 0,-6.000 0.000 0 16,0.000 0.000 0-16,0.000 0.000 0 0,0.000 0.000 0 0,0.000 4.000 0 0,0.000-4.000-4 0,0.000 0.000 0 0,0.000-4.000-4 0,0.000 4.000-8 0,0.000 4.000 0 0,0.000-8.000-8 16,0.000 8.000-4-16,0.000-8.000-8 0,0.000 4.000-60 0,-6.000 0.000 36 0,6.000-4.000-8 15,0.000 4.000-4-15,0.000-3.000-8 0,0.000 3.000-4 0,0.000-4.000-8 0,0.000 0.000-8 0,0.000 4.000-8 0,0.000-3.000-12 0,0.000-1.000 4 0,0.000 1.000 8 0</inkml:trace>
  <inkml:trace contextRef="#ctx0" brushRef="#br0">15253.000 11232.000 31 0,'0.000'0.000'92'15,"0.000"-4.000"0"-15,0.000 4.000 4 0,0.000 0.000-16 0,0.000-3.000-12 0,0.000 3.000-20 16,0.000 0.000-12-16,0.000 0.000-12 0,0.000-4.000-12 0,0.000 4.000 0 0,0.000 0.000 0 0,0.000-3.000-4 0,0.000 3.000 4 0,0.000 0.000 4 0,7.000 0.000 0 0,-7.000-4.000 0 15,0.000 4.000 8-15,7.000 0.000-4 0,-1.000-4.000 4 0,-6.000 4.000-4 0,6.000 0.000 4 0,-6.000 0.000-4 0,7.000-4.000 0 0,0.000 4.000 0 0,-1.000 0.000-4 0,1.000-3.000 0 16,-1.000 3.000-4-16,1.000-4.000 0 0,-1.000 4.000 0 0,1.000-4.000-4 0,5.000 4.000 4 16,-4.000 0.000-4-16,-2.000 0.000 0 0,0.000-3.000 0 0,1.000 3.000 4 0,6.000 0.000-4 0,0.000 0.000 12 0,-7.000 0.000-8 0,0.000 0.000-4 0,2.000 0.000 4 0,-2.000 0.000 0 15,0.000 0.000-4-15,1.000 0.000 4 0,0.000 0.000 0 0,-1.000 0.000 0 0,0.000 3.000-4 16,0.000-3.000 4-16,1.000 0.000 0 0,0.000 0.000 0 0,0.000 4.000-4 0,-2.000-4.000 4 0,2.000 4.000-4 0,-7.000-4.000 4 0,7.000 3.000-4 0,0.000-3.000 0 0,-7.000 4.000 0 16,5.000-4.000 0-16,2.000 4.000 4 0,-7.000 0.000-4 0,7.000-4.000 0 0,0.000 3.000 4 15,-7.000-3.000-4-15,5.000 4.000 0 0,-5.000-1.000 0 0,8.000 1.000 0 0,-8.000-4.000 0 0,6.000 4.000 4 0,-6.000-1.000-4 0,6.000-3.000 0 0,-6.000 4.000 0 0,8.000 0.000 4 16,-8.000-1.000-4-16,0.000 0.000 0 0,6.000-3.000 4 0,-6.000 4.000-4 0,0.000 1.000 4 15,0.000-2.000 0-15,0.000 0.000 0 0,6.000 5.000-4 0,-6.000-5.000 4 0,-6.000 1.000 0 0,6.000 0.000-4 0,0.000-1.000 4 0,0.000 1.000-4 0,0.000 3.000 0 0,-6.000-3.000 0 16,6.000 3.000-4-16,-8.000-3.000 0 0,8.000 3.000 0 0,-6.000-4.000 0 0,6.000 5.000-4 0,-6.000 0.000 0 0,6.000-4.000 0 0,-8.000 3.000 0 0,3.000 0.000 0 0,-2.000 1.000 0 16,0.000-1.000 0-16,7.000 0.000 0 0,-12.000 8.000 0 0,5.000-8.000-4 0,0.000 1.000 0 15,7.000-1.000-4-15,-7.000 0.000-4 0,2.000 0.000-4 0,-2.000 1.000-4 0,0.000-5.000-8 0,0.000 4.000-4 0,7.000 1.000-8 0,-6.000-5.000-4 0,0.000 5.000-8 0,0.000 0.000-8 16,-1.000-5.000-4-16,0.000 0.000-8 0,7.000 2.000-4 0,-6.000-1.000-4 0,0.000 2.000-4 16,6.000-6.000-8-16,-8.000 4.000 0 0,8.000 0.000-12 0,-6.000-1.000-8 0,0.000 1.000-8 0,6.000-4.000 8 0,-7.000 4.000 8 0</inkml:trace>
  <inkml:trace contextRef="#ctx0" brushRef="#br0">15325.000 11690.000 55 0,'0.000'3.000'104'0,"0.000"1.000"8"0,0.000 0.000 0 0,0.000-1.000-8 0,0.000 1.000-16 0,0.000-4.000-16 0,7.000 4.000-20 0,-7.000-1.000-4 0,0.000 1.000-8 0,0.000-1.000-4 16,6.000 1.000 4-16,-6.000 0.000 0 0,0.000-4.000 4 0,6.000 4.000 4 0,-6.000-1.000 4 15,8.000 5.000 0-15,-8.000-8.000-4 0,0.000 6.000 4 0,6.000-1.000-4 0,-6.000-2.000 0 0,6.000 2.000 36 0,-6.000-2.000-52 0,0.000 1.000 0 0,7.000-1.000-4 0,-7.000-3.000-4 16,0.000 4.000 0-16,0.000-4.000-4 0,0.000 4.000 0 0,0.000-4.000-4 0,0.000 3.000 0 15,6.000-3.000 0-15,-6.000 4.000-4 0,0.000-4.000-4 0,0.000 4.000 0 0,0.000-4.000 0 0,0.000 0.000-4 0,0.000 0.000 0 0,0.000 0.000-4 0,0.000 0.000 0 0,0.000 0.000 0 16,0.000 0.000 0-16,0.000 0.000 0 0,0.000 0.000-4 0,0.000 0.000-4 0,0.000 0.000 0 0,0.000-4.000-8 0,0.000 4.000-4 0,0.000 0.000-8 0,0.000 0.000-8 0,0.000-4.000-8 16,0.000 1.000-8-16,0.000 3.000-8 0,0.000-4.000-8 0,0.000 0.000-12 0,0.000 4.000-8 15,0.000-3.000-8-15,-6.000-1.000-4 0,6.000-4.000-12 0,0.000 5.000-8 0,0.000-2.000-8 0,0.000 2.000-16 0,0.000 0.000 4 0,0.000-1.000 12 0,-7.000 0.000 12 0</inkml:trace>
  <inkml:trace contextRef="#ctx0" brushRef="#br1">10955.000 4235.000 15 0,'0.000'0.000'24'0,"0.000"0.000"0"0,0.000 3.000 0 0,0.000-3.000 0 0,0.000 4.000 0 0,0.000-4.000 0 0,0.000 0.000 0 0,0.000 4.000 0 0,0.000-4.000 0 16,0.000 3.000-4-16,0.000-3.000-4 0,0.000 4.000 0 0,0.000-4.000 0 0,-6.000 4.000-4 15,6.000-4.000-4-15,0.000 0.000-4 0,0.000 0.000 4 0,0.000 0.000 0 0,0.000 3.000 0 0,0.000-3.000-4 0,0.000 0.000 4 0,0.000 0.000 0 0,0.000 0.000 0 0,0.000 0.000 4 16,0.000 0.000-4-16,0.000 0.000 4 0,0.000 0.000 0 0,0.000 0.000 0 0,0.000 0.000-4 0,0.000 0.000 4 0,0.000 0.000 0 0,0.000 4.000-4 0,0.000-8.000 4 0,0.000 4.000-4 16,0.000 0.000 4-16,0.000 0.000-4 0,0.000 4.000-4 0,0.000-8.000 4 0,0.000 4.000-4 15,0.000 0.000 4-15,0.000 4.000 0 0,0.000-4.000-4 0,0.000 0.000 0 0,0.000 0.000 0 0,0.000 0.000 0 0,0.000 0.000-4 0,0.000 0.000 8 0,0.000 0.000-4 0,0.000 0.000 0 16,0.000 3.000 0-16,0.000-3.000 0 0,0.000 0.000 0 0,0.000 0.000-4 0,0.000 0.000 8 16,0.000 0.000-4-16,0.000 0.000 0 0,0.000 0.000-4 0,0.000 0.000 4 0,0.000 0.000 0 0,0.000 0.000 0 0,0.000 4.000 0 0,0.000-4.000 8 0,0.000 0.000-4 0,0.000 0.000 0 15,0.000 0.000 0-15,0.000 0.000 4 0,0.000 0.000 0 0,0.000 0.000 0 0,0.000 0.000 0 16,0.000 0.000 0-16,0.000 0.000 0 0,0.000 0.000-4 0,0.000 0.000 4 0,0.000 0.000 0 0,0.000 0.000 0 0,0.000 0.000 0 0,0.000 4.000 8 0,0.000-4.000-8 0,0.000 0.000-4 15,0.000 0.000 4-15,0.000 0.000-4 0,0.000 0.000 0 0,0.000 0.000 4 0,0.000 0.000-4 0,0.000 0.000 0 0,0.000 0.000-4 0,0.000 3.000 4 0,0.000-3.000-4 0,0.000 0.000 0 16,0.000 4.000 0-16,0.000-4.000 0 0,0.000 0.000-4 0,0.000 4.000 4 0,0.000-4.000 0 16,0.000 0.000 0-16,0.000 0.000 0 0,0.000 0.000 4 0,0.000 0.000-4 0,0.000 0.000 0 0,0.000 3.000 0 0,0.000-3.000 4 0,6.000 0.000 4 0,-6.000 0.000-8 0,0.000 0.000 4 15,0.000 0.000 0-15,0.000 4.000 0 0,0.000-4.000 0 0,0.000 0.000-4 0,7.000 3.000 4 16,-7.000-3.000 0-16,0.000 0.000-4 0,0.000 0.000 0 0,0.000 0.000 4 0,0.000 5.000-4 0,0.000-5.000-4 0,0.000 0.000 4 0,6.000 0.000 0 0,-6.000 0.000-4 0,0.000 0.000 4 16,0.000 0.000 0-16,0.000 0.000-4 0,6.000 0.000 4 0,-6.000 0.000 0 0,7.000 0.000 0 15,-7.000 0.000 0-15,0.000 3.000 0 0,7.000-3.000 0 0,-7.000 0.000 0 0,0.000 0.000 0 0,6.000 0.000-4 0,0.000 0.000 4 0,-6.000 0.000-4 0,8.000 0.000 4 0,-8.000 0.000-4 16,6.000 0.000 4-16,-6.000 0.000-4 0,6.000 0.000 4 0,-6.000 0.000 0 0,7.000 0.000 0 15,-1.000 0.000 4-15,-6.000 0.000-8 0,0.000 0.000 8 0,7.000 0.000-8 0,-7.000 0.000 4 0,6.000 0.000 8 0,0.000 0.000-8 0,-6.000 0.000-4 0,7.000 0.000 4 0,-7.000 0.000 0 16,6.000 0.000 0-16,-6.000 0.000 0 0,8.000 0.000 0 0,-8.000 0.000-4 0,5.000 0.000 0 0,-5.000 0.000 0 0,7.000 0.000 0 0,-7.000 0.000 4 0,7.000 5.000-4 0,-1.000-5.000 0 16,-6.000 0.000-4-16,6.000 0.000 8 0,-6.000 0.000-4 0,7.000 0.000 0 0,0.000 0.000 4 15,-7.000 0.000-4-15,6.000 2.000 0 0,-6.000-2.000 0 0,6.000 0.000 0 0,2.000 0.000 0 0,-8.000 0.000 0 0,6.000 0.000 4 0,0.000 0.000-8 0,1.000 0.000 4 0,0.000 0.000 4 16,-7.000 0.000 0-16,6.000 0.000-4 0,0.000 0.000 0 0,1.000 0.000 0 0,-1.000 4.000 4 16,1.000-4.000-4-16,0.000 0.000 4 0,-7.000 0.000 0 0,6.000 0.000 0 0,0.000 0.000-4 0,2.000 4.000 0 0,-2.000-4.000 0 0,0.000 0.000 0 0,0.000 0.000 4 0,1.000 0.000-4 15,0.000 4.000 0-15,-1.000-4.000 4 0,1.000 0.000-8 0,-1.000 0.000 4 0,0.000 3.000 0 16,2.000-3.000 0-16,-2.000 0.000 0 0,-6.000 4.000 0 0,6.000-4.000 4 0,1.000 0.000-4 0,-7.000 4.000 0 0,13.000-2.000 0 0,-13.000-2.000 0 0,6.000 0.000 0 0,1.000 5.000 0 15,-1.000-5.000 0-15,-1.000 0.000 0 0,4.000 4.000 0 0,-3.000-4.000 0 0,0.000 0.000 0 0,1.000 0.000 0 0,0.000 0.000 0 0,-1.000 0.000 0 0,7.000 0.000 0 0,-13.000 0.000 0 16,13.000 3.000 0-16,-6.000-3.000 0 0,-1.000 0.000 0 0,0.000 0.000 0 0,2.000 0.000 0 16,-2.000 0.000 0-16,6.000 0.000 0 0,-5.000 0.000 0 0,0.000 0.000 0 0,6.000 0.000 0 0,-7.000 0.000 0 0,0.000 0.000 0 0,2.000 0.000 0 0,4.000 0.000 0 0,-6.000 0.000 0 15,8.000 0.000 0-15,-8.000 0.000 0 0,1.000 0.000 0 0,5.000 0.000 0 0,-4.000 0.000 0 16,-2.000 0.000 0-16,0.000 0.000 0 0,8.000 0.000 0 0,-8.000 0.000 4 0,0.000 0.000-4 0,1.000 0.000 0 0,-1.000 0.000 0 0,1.000 0.000 0 0,0.000 4.000 0 0,-1.000-4.000 4 16,-6.000 0.000-4-16,6.000 0.000 0 0,0.000 4.000 0 0,2.000-4.000 0 0,-2.000 3.000 0 15,0.000-3.000 0-15,1.000 0.000 0 0,0.000 0.000 0 0,-1.000 4.000 0 0,1.000-4.000 0 0,-1.000 4.000 0 0,0.000-4.000 0 0,1.000 0.000 0 0,6.000 3.000 0 0,-7.000-3.000 0 16,8.000 0.000 0-16,-8.000 0.000 0 0,1.000 0.000 0 0,-1.000 0.000 0 0,0.000 0.000 0 15,8.000 3.000 0-15,-8.000-3.000 0 0,0.000 0.000 0 0,8.000 0.000 0 0,-8.000 5.000 0 0,1.000-5.000 0 0,-1.000 0.000 0 0,1.000 4.000 0 0,6.000-4.000 0 0,-7.000 0.000 0 16,0.000 0.000 0-16,2.000 0.000 0 0,-2.000 0.000 0 0,0.000 0.000 0 0,1.000 3.000 0 0,0.000-3.000 0 0,-1.000 0.000 0 0,1.000 0.000 0 0,-1.000 4.000 0 0,0.000-4.000 0 16,1.000 0.000 0-16,0.000 0.000 0 0,-1.000 3.000 0 0,-6.000-3.000 0 0,6.000 0.000 0 15,1.000 4.000 0-15,0.000-4.000 0 0,-1.000 3.000 0 0,-6.000-3.000 0 0,7.000 4.000 0 0,-1.000-4.000 0 0,0.000 0.000 0 0,-6.000 4.000 0 0,7.000-4.000 0 0,0.000 0.000 0 16,-1.000 3.000 0-16,0.000-3.000 0 0,2.000 0.000 0 0,-2.000 4.000 0 0,-6.000-4.000 0 16,6.000 0.000 0-16,1.000 0.000 0 0,-1.000 0.000 0 0,1.000 0.000 0 0,-1.000 0.000 0 0,1.000 0.000 0 0,-1.000 0.000 0 0,0.000 0.000 0 0,2.000 0.000 0 0,-2.000 0.000 0 15,0.000 0.000 0-15,1.000 0.000 0 0,-1.000 0.000 0 0,1.000 0.000 0 0,-7.000 0.000 0 16,6.000 0.000 0-16,1.000-4.000 0 0,-1.000 4.000 0 0,-6.000 0.000 0 0,7.000 0.000 0 0,0.000 0.000 0 0,-7.000 0.000 0 0,6.000 0.000 0 0,0.000 0.000 0 0,-6.000 0.000 0 15,7.000 0.000 0-15,0.000 0.000 0 0,-7.000 0.000 0 0,6.000 0.000 0 0,-6.000 0.000 0 0,6.000 0.000 0 0,-6.000 0.000 0 0,7.000 0.000 0 0,-1.000 0.000 0 0,-6.000 0.000 0 16,7.000 0.000 0-16,0.000 0.000 0 0,-7.000 0.000 0 0,6.000 0.000 0 0,0.000 0.000 0 16,-6.000 0.000 0-16,8.000 0.000 0 0,-2.000 0.000 0 0,0.000-3.000 0 0,1.000 3.000 0 0,-1.000 0.000 0 0,1.000 0.000 0 0,-7.000 0.000 0 0,6.000 0.000 0 0,1.000 0.000 0 15,-1.000 0.000 0-15,0.000-4.000 0 0,2.000 4.000 0 0,-2.000 0.000 0 0,-6.000 0.000 0 16,6.000 0.000 0-16,1.000 0.000 0 0,-1.000-4.000 0 0,1.000 4.000 0 0,-7.000 0.000 0 0,6.000 0.000 0 0,1.000 0.000 0 0,-1.000 0.000 0 0,1.000 0.000 0 0,0.000 0.000 0 16,-7.000-3.000 0-16,6.000 3.000 0 0,0.000 0.000 0 0,-6.000 0.000 0 0,7.000 0.000 0 15,0.000 0.000 0-15,-1.000-4.000 0 0,0.000 4.000 0 0,1.000 0.000 0 0,-7.000 0.000 0 0,6.000 0.000 0 0,1.000-3.000 0 0,-1.000 3.000 0 0,1.000 0.000 0 0,-1.000 0.000 0 16,1.000-4.000 0-16,-1.000 4.000 0 0,1.000 0.000 0 0,-7.000 0.000 0 0,6.000 0.000 0 15,1.000 0.000 0-15,-1.000 0.000 0 0,1.000 0.000 0 0,0.000-3.000 0 0,-1.000 3.000 0 0,-1.000 0.000 0 0,-5.000 0.000 0 0,9.000 0.000 0 0,-3.000 0.000 0 0,0.000 0.000 0 16,-6.000 0.000 0-16,6.000 0.000 0 0,1.000-4.000 0 0,0.000 4.000 0 0,-1.000 0.000 0 0,-6.000 0.000 0 0,7.000 4.000 0 0,-1.000-8.000 0 0,0.000 4.000 0 0,-6.000 0.000 0 16,8.000 0.000 0-16,-2.000 0.000 0 0,0.000 0.000 0 0,-6.000 0.000 0 0,6.000 0.000 0 15,2.000 0.000 0-15,-2.000 4.000 0 0,0.000-4.000 0 0,-6.000 0.000 0 0,7.000 0.000 0 0,6.000 0.000 0 0,-6.000 0.000 0 0,-7.000 0.000 0 0,6.000 0.000 0 0,0.000 0.000 0 16,0.000 0.000 0-16,2.000 0.000 0 0,4.000 0.000 0 0,-12.000 0.000 0 0,14.000 0.000 0 16,-8.000 0.000 0-16,1.000 0.000 0 0,-1.000 0.000 0 0,-1.000 0.000 0 0,4.000 0.000 0 0,-3.000 0.000 0 0,0.000 0.000 0 0,-1.000 0.000 0 0,3.000 0.000 0 0,5.000-4.000 0 15,-13.000 4.000 0-15,13.000 0.000 0 0,-7.000-5.000 0 0,2.000 5.000 0 0,-2.000 0.000 0 16,0.000 0.000 0-16,0.000-3.000 0 0,2.000 3.000 0 0,4.000 0.000 0 0,-12.000 0.000 0 0,13.000 0.000 0 0,-6.000 0.000 0 0,0.000 0.000 0 0,-1.000 0.000 0 0,0.000 0.000 0 15,0.000-3.000 0-15,2.000 6.000 0 0,-2.000-3.000 0 0,0.000 0.000 0 0,-6.000-3.000 0 0,7.000 6.000 0 0,-1.000-6.000 0 0,1.000 3.000 0 0,0.000 0.000 0 0,-1.000 0.000 0 16,0.000 0.000 0-16,1.000 0.000 0 0,0.000 0.000 0 0,-1.000 0.000 0 0,0.000 0.000 0 16,1.000 0.000 0-16,0.000 0.000 0 0,-7.000 0.000 0 0,6.000 0.000 0 0,1.000 0.000 0 0,-1.000-4.000 0 0,0.000 4.000 0 0,1.000 0.000 0 0,0.000 0.000 0 0,-1.000 0.000 0 15,0.000-4.000 0-15,2.000 4.000 0 0,-2.000 0.000 0 0,0.000 0.000 0 0,-6.000 0.000 0 16,7.000 0.000 0-16,-1.000 0.000 0 0,1.000 0.000 0 0,-1.000 0.000 0 0,-6.000 0.000 0 0,7.000 0.000 0 0,-1.000 0.000 0 0,0.000-3.000 0 0,-6.000 6.000 0 0,8.000-6.000 0 16,-2.000 3.000 0-16,-6.000 0.000 0 0,6.000 0.000 0 0,1.000 0.000 0 0,-1.000 0.000-4 15,-6.000 0.000 4-15,7.000 0.000 0 0,-7.000 0.000 0 0,6.000 0.000 0 0,1.000 0.000 0 0,-7.000 0.000 0 0,6.000 0.000 0 0,-6.000 0.000 0 0,7.000 0.000 0 0,-7.000-4.000 0 16,7.000 4.000 0-16,-1.000 0.000 0 0,-6.000 0.000 0 0,6.000 0.000 0 0,1.000 0.000 0 15,-7.000 0.000 0-15,0.000 0.000 0 0,7.000 0.000 0 0,-7.000 0.000 0 0,0.000 0.000 0 0,6.000 0.000 0 0,-6.000 0.000 0 0,0.000 0.000 0 0,7.000 0.000 0 0,-7.000 0.000 0 16,0.000 0.000 0-16,0.000 0.000 0 0,0.000 0.000 0 0,6.000 0.000 0 0,-6.000 0.000 0 0,0.000 0.000 0 0,0.000 0.000 0 0,0.000 0.000 0 0,0.000 0.000 0 0,0.000 0.000 0 16,0.000 0.000 0-16,0.000 0.000 0 0,0.000 0.000 0 0,0.000 0.000 0 0,0.000 0.000 0 15,0.000 0.000 0-15,0.000 0.000 0 0,0.000 0.000 0 0,0.000 0.000 0 0,0.000 0.000 0 0,0.000 0.000 0 0,0.000 0.000 0 0,0.000 0.000 0 0,0.000 0.000 0 0,0.000 0.000 0 16,0.000 0.000 0-16,0.000 0.000 0 0,0.000 0.000 0 0,0.000 0.000 0 0,0.000 0.000 0 16,0.000 0.000 0-16,0.000 0.000 0 0,0.000 0.000 0 0,0.000 0.000-4 0,0.000 0.000 4 0,0.000 0.000-4 0,0.000 0.000 0 0,0.000 0.000-4 0,0.000 0.000 0 0,0.000 0.000 0 15,0.000 0.000-4-15,0.000 0.000 0 0,0.000 0.000-4 0,0.000 0.000 0 0,0.000 0.000-4 16,0.000 0.000-4-16,0.000 0.000 0 0,0.000 0.000-4 0,0.000 0.000-4 0,0.000 0.000 0 0,0.000 0.000-8 0,0.000 0.000-4 0,0.000 0.000-4 0,0.000 0.000-8 0,0.000 0.000-4 15,0.000-4.000-4-15,0.000 4.000-8 0,0.000 0.000-12 0,-6.000 0.000-8 0,6.000-3.000-16 0,-7.000 3.000 0 0,7.000 0.000 4 0</inkml:trace>
  <inkml:trace contextRef="#ctx0" brushRef="#br0">3876.000 12997.000 39 0,'0.000'-3.000'76'0,"0.000"3.000"-4"0,0.000 0.000-8 0,0.000 0.000 56 15,0.000 0.000-68-15,0.000 0.000-12 0,0.000 0.000-4 0,0.000 0.000-4 0,0.000 0.000 0 16,0.000 0.000 0-16,0.000 0.000-4 0,0.000 0.000 4 0,0.000 0.000-4 0,0.000 0.000 0 0,0.000 0.000 4 0,0.000 0.000 0 0,0.000 0.000 0 0,0.000 0.000 0 0,0.000 0.000 4 16,0.000 0.000-4-16,0.000 0.000 4 0,6.000 0.000-4 0,-6.000 3.000 4 0,0.000 2.000 0 15,6.000-5.000 0-15,-6.000 3.000 0 0,8.000-3.000-4 0,-8.000 4.000 4 0,6.000-1.000-4 0,-6.000 1.000 4 0,5.000-1.000-4 0,-5.000 1.000 0 0,7.000 0.000-4 0,-7.000-1.000 0 16,7.000 1.000 0-16,0.000 3.000-4 0,-7.000-2.000 0 0,0.000 2.000-4 0,5.000-4.000 0 15,-5.000 7.000-4-15,0.000-1.000 4 0,0.000-1.000-4 0,0.000-2.000 0 0,0.000 5.000-4 0,0.000 0.000 4 0,0.000-3.000-4 0,0.000 6.000 0 0,0.000-7.000-4 0,0.000 5.000 0 16,0.000 2.000 0-16,-5.000-7.000 0 0,5.000 9.000-4 0,0.000-9.000 4 0,0.000 4.000-8 16,0.000 0.000 4-16,-7.000-1.000-4 0,7.000 2.000 4 0,0.000-2.000 0 0,0.000-2.000-4 0,-7.000 3.000 4 0,7.000-3.000-4 0,0.000-2.000 0 0,-7.000 13.000 4 0,7.000-16.000-4 15,0.000 6.000 0-15,0.000-7.000 0 0,0.000 5.000 0 0,0.000-3.000 0 0,0.000 0.000 0 0,0.000-1.000 0 0,0.000-3.000 0 0,0.000 5.000 0 0,0.000-5.000 0 0,0.000 2.000 0 16,0.000-2.000 0-16,0.000 5.000 0 0,0.000-5.000 0 0,0.000 0.000 0 0,0.000 0.000 0 16,0.000 0.000 0-16,0.000 0.000 0 0,7.000 0.000 0 0,-7.000 0.000 0 0,0.000-5.000 0 0,7.000 5.000 0 0,-7.000-2.000 0 0,7.000-3.000 0 0,-7.000 5.000 0 0,5.000-7.000 0 15,3.000 3.000-4-15,-2.000 1.000 4 0,-6.000-3.000-4 0,6.000-3.000 4 0,2.000 1.000-8 16,-2.000-2.000 4-16,0.000 3.000-4 0,0.000-4.000-4 0,8.000 3.000 0 0,-8.000-3.000 0 0,7.000 1.000-4 0,-6.000-2.000 0 0,0.000 2.000-4 0,5.000-1.000 0 0,-5.000 0.000 4 15,0.000-1.000-4-15,5.000 1.000 4 0,-5.000 0.000 0 0,6.000 4.000 0 0,-6.000-4.000 0 16,-1.000 4.000 4-16,0.000-4.000-4 0,8.000 4.000 8 0,-8.000-4.000-4 0,0.000 3.000 0 0,1.000 1.000 4 0,0.000 0.000-4 0,-1.000-1.000 4 0,-6.000 1.000 0 0,7.000 2.000 4 16,-1.000-1.000 0-16,0.000-1.000-4 0,-6.000 0.000 4 0,8.000 2.000 4 0,-8.000-2.000 0 0,6.000 0.000 0 0,-6.000 3.000 0 0,6.000-3.000 0 0,-6.000 3.000 0 0,0.000 1.000 0 15,0.000-1.000 4-15,0.000 1.000-4 0,0.000-2.000 0 0,0.000 2.000 0 0,0.000-1.000 0 16,0.000 1.000 0-16,0.000-1.000 0 0,0.000 4.000 0 0,0.000-4.000 0 0,0.000 1.000 0 0,0.000 3.000 0 0,0.000-4.000 0 0,0.000 4.000 0 0,0.000-4.000 0 0,0.000 4.000 0 16,0.000 0.000 0-16,0.000 0.000 0 0,0.000 0.000 0 0,0.000 0.000 4 0,0.000 0.000 0 15,0.000 0.000 0-15,0.000 0.000-4 0,0.000 0.000 4 0,-6.000 0.000 4 0,6.000 0.000-4 0,0.000 0.000 4 0,0.000 0.000 0 0,0.000 0.000 4 0,0.000 0.000-8 0,0.000 0.000 4 16,0.000 4.000 0-16,0.000-4.000 0 0,0.000 0.000 0 0,0.000 4.000-4 0,0.000-4.000 4 15,0.000 3.000-4-15,0.000 1.000-4 0,0.000 0.000 4 0,0.000-1.000 0 0,0.000 1.000-4 0,6.000 4.000 0 0,-6.000-1.000 4 0,0.000 0.000-4 0,0.000 0.000 8 0,0.000 0.000-8 16,0.000 4.000 4-16,0.000-3.000 0 0,0.000 3.000 0 0,0.000-5.000 0 0,-6.000 6.000 0 16,6.000-4.000 4-16,0.000 3.000-8 0,0.000 0.000 4 0,0.000 0.000-4 0,0.000 0.000 4 0,0.000-1.000-4 0,0.000 2.000 0 0,0.000-2.000 0 0,-6.000 17.000 4 0,6.000-13.000-4 15,0.000-3.000 0-15,-8.000 0.000 0 0,8.000 4.000 0 0,0.000-5.000 0 0,-6.000 5.000 0 0,6.000-3.000 0 0,0.000 2.000 0 0,-6.000 0.000 0 0,6.000 1.000 0 0,-7.000-4.000 0 16,7.000 4.000 0-16,-6.000 0.000 0 0,6.000-1.000 0 0,-7.000 1.000 0 0,0.000-4.000 4 16,7.000 3.000-4-16,-6.000 1.000 4 0,0.000-1.000-4 0,6.000-3.000 0 0,-6.000 5.000 4 0,-2.000-6.000 0 0,2.000 5.000-4 0,6.000-3.000 4 0,-13.000 2.000 0 0,13.000-3.000 0 15,-6.000 0.000-4-15,-1.000-1.000 0 0,0.000 1.000 4 0,1.000 1.000 0 0,0.000-2.000-4 16,6.000 1.000 4-16,-7.000-3.000 0 0,0.000 2.000 0 0,1.000-2.000-4 0,6.000 0.000 0 0,-6.000 3.000 4 0,-1.000-4.000 0 0,0.000 1.000 0 0,1.000-1.000 0 0,-1.000-4.000 0 15,1.000 4.000-4-15,0.000-3.000 0 0,-2.000 3.000 0 0,8.000-3.000 4 0,-6.000 3.000 0 16,-6.000-2.000-8-16,4.000-2.000 4 0,2.000 0.000 0 0,0.000 1.000 0 0,-2.000-4.000 4 0,3.000 4.000-4 0,-2.000-4.000 0 0,0.000 0.000 0 0,0.000 0.000 4 0,-4.000 0.000-4 16,3.000 0.000 0-16,2.000-4.000 0 0,0.000 4.000 0 0,-1.000 0.000 0 0,1.000-4.000 0 0,-8.000 1.000 0 0,8.000 3.000 0 0,0.000-3.000 0 0,0.000-2.000 0 0,-8.000 2.000 0 15,8.000-1.000 0-15,-1.000 0.000 0 0,0.000-3.000 0 0,1.000 3.000 0 0,-1.000 1.000-4 16,1.000-1.000-4-16,6.000-3.000 0 0,-6.000 4.000-8 0,-1.000-5.000-4 0,0.000 4.000-4 0,7.000-3.000-4 0,-6.000 3.000-4 0,6.000-3.000-8 0,0.000 3.000-8 0,-6.000-4.000-4 16,6.000 6.000 0-16,0.000-6.000-4 0,0.000 4.000-8 0,0.000-3.000 0 0,0.000-1.000 0 15,6.000 5.000-8-15,-6.000-1.000-4 0,6.000-4.000-4 0,-6.000 5.000 0 0,7.000-4.000-4 0,-7.000 3.000-8 0,7.000-3.000-8 0,-1.000 3.000-12 0,-6.000-3.000 0 0,6.000 3.000 12 16</inkml:trace>
  <inkml:trace contextRef="#ctx0" brushRef="#br0">4468.000 13485.000 59 0,'6.000'4.000'64'0,"-6.000"-4.000"0"0,8.000 0.000-8 0,-8.000 0.000-4 0,6.000 2.000-4 0,-6.000-2.000-12 0,6.000 0.000-12 0,-6.000 0.000-4 0,0.000 0.000-8 16,0.000 0.000 0-16,0.000 0.000-4 0,7.000 0.000 4 0,-7.000 0.000 0 0,0.000 0.000 4 15,0.000 0.000 4-15,0.000 0.000 0 0,6.000 0.000 0 0,-6.000-2.000 4 0,0.000 2.000 0 0,0.000-4.000 0 0,0.000 4.000 0 0,0.000-8.000 20 0,0.000 5.000-24 0,7.000 0.000 0 16,-7.000-2.000-4-16,0.000 3.000 0 0,0.000-3.000 0 0,0.000-2.000-4 0,0.000 3.000 4 15,0.000 0.000-8-15,0.000-3.000 4 0,0.000 4.000 0 0,0.000-4.000-4 0,0.000 2.000 0 0,0.000-2.000 0 0,0.000 4.000-4 0,0.000-1.000 4 0,0.000-3.000-4 0,-7.000-1.000 0 16,7.000 5.000 0-16,0.000-4.000 4 0,0.000-1.000-4 0,0.000 4.000 0 0,-6.000-3.000 0 16,6.000 4.000 4-16,0.000-5.000 0 0,0.000 5.000 0 0,-7.000-6.000 0 0,7.000 7.000 4 0,0.000-3.000-4 0,-6.000-2.000 4 0,6.000 7.000 0 0,0.000-4.000 0 0,-6.000 1.000 0 15,6.000-1.000-4-15,-8.000 4.000 4 0,8.000-2.000 0 0,-6.000 2.000 0 0,6.000 0.000 0 0,-6.000 0.000 0 0,6.000-5.000 0 0,-7.000 5.000 0 0,7.000 0.000 4 0,-6.000 0.000-4 16,6.000 5.000 0-16,-7.000-5.000 0 0,7.000 0.000-4 0,-6.000 0.000 4 0,6.000 2.000-4 16,-7.000 2.000 0-16,7.000-4.000-4 0,-6.000 3.000 4 0,0.000 1.000-4 0,6.000 0.000 0 0,-8.000 4.000 0 0,8.000-6.000 0 0,-6.000 7.000 0 0,6.000-6.000 0 0,-6.000 5.000 0 15,6.000-1.000 0-15,-7.000 0.000 4 0,7.000 1.000-4 0,-7.000 2.000 0 0,7.000-2.000 0 16,-6.000 10.000 12-16,6.000-7.000-12 0,-6.000 0.000 4 0,6.000 0.000 0 0,0.000 1.000-4 0,0.000-2.000 4 0,-7.000 5.000 0 0,7.000-4.000-4 0,0.000 3.000 4 0,0.000 0.000-4 15,0.000 5.000 0-15,0.000-4.000 0 0,-6.000 0.000-4 0,6.000 3.000 4 0,0.000-4.000-4 16,0.000 5.000 0-16,-7.000-1.000 0 0,7.000-3.000 0 0,0.000 3.000 0 0,0.000-3.000 0 0,-7.000 3.000 0 0,7.000-3.000 0 0,0.000 3.000 0 0,0.000-4.000 0 0,-6.000 1.000 0 16,6.000 4.000 0-16,0.000-4.000 0 0,-6.000-1.000 0 0,6.000 1.000 0 0,0.000 0.000 0 0,0.000-1.000 4 0,-7.000 0.000-4 0,7.000-3.000 0 0,0.000 4.000 0 0,0.000-5.000 0 15,0.000 2.000 0-15,0.000 3.000 4 0,-7.000-5.000-4 0,7.000 2.000 0 0,0.000-1.000 0 16,0.000-4.000 0-16,-6.000 4.000 0 0,6.000 0.000 0 0,0.000-4.000 0 0,0.000 4.000 0 0,0.000-3.000 0 0,0.000 0.000 0 0,-6.000-1.000 0 0,6.000-1.000 0 0,0.000-1.000 0 16,0.000 2.000 0-16,0.000-3.000 0 0,0.000-1.000-4 0,0.000 0.000 0 0,-7.000 1.000-4 15,7.000 1.000 0-15,0.000-2.000-8 0,0.000-3.000 0 0,0.000 0.000-4 0,-6.000 0.000-4 0,6.000 0.000-8 0,0.000 3.000 0 0,0.000-6.000-8 0,-7.000 3.000 0 0,7.000 0.000-8 16,0.000-3.000 0-16,0.000-2.000 4 0,-7.000 5.000-8 0,7.000-7.000 4 0,0.000 4.000-4 15,0.000-5.000 4-15,0.000 5.000 0 0,0.000-5.000 0 0,-6.000 0.000 4 0,6.000 1.000 0 0,0.000 0.000-4 0,0.000-15.000-44 0,0.000 14.000 40 0,-6.000-2.000-4 0,6.000 2.000-8 16,0.000-6.000-4-16,0.000 7.000-8 0,-8.000-8.000-4 0</inkml:trace>
  <inkml:trace contextRef="#ctx0" brushRef="#br0">4168.000 13646.000 67 0,'0.000'0.000'100'15,"0.000"0.000"4"-15,0.000-3.000 4 0,0.000 3.000-16 0,0.000 0.000-12 0,-6.000 0.000-16 16,6.000 0.000-16-16,0.000 0.000-16 0,0.000 0.000 0 0,0.000 0.000-4 0,0.000 0.000-4 0,6.000 0.000 4 0,-6.000 0.000 0 0,0.000 0.000 4 0,0.000 0.000 0 0,8.000 0.000 4 15,-8.000 0.000 0-15,6.000 0.000 4 0,0.000 0.000 0 0,0.000-4.000-4 0,-6.000 4.000 4 16,8.000 0.000-4-16,4.000-4.000-4 0,-5.000 4.000-4 0,-1.000-3.000 0 0,8.000 3.000-4 0,-8.000-4.000-4 0,6.000 0.000-4 0,2.000 4.000 0 0,-1.000-3.000-4 0,0.000-2.000-4 16,-6.000 3.000 0-16,12.000 2.000 0 0,-6.000-5.000 0 0,0.000 2.000 0 0,0.000-1.000-8 0,0.000 0.000 4 0,0.000 4.000 0 0,0.000-3.000-4 0,1.000-1.000 0 0,11.000 0.000 0 15,-12.000 4.000 0-15,0.000-3.000 0 0,1.000 3.000 0 0,-8.000 0.000 0 0,7.000 0.000 0 16,-7.000-4.000 0-16,8.000 4.000 0 0,-8.000 0.000 0 0,0.000 0.000 0 0,1.000 0.000 0 0,0.000 0.000 0 0,-1.000 0.000 0 0,-6.000 0.000 0 0,6.000 4.000 0 0,1.000-4.000 0 16,-7.000 0.000 0-16,0.000 0.000 0 0,7.000 0.000 0 0,-7.000 0.000 0 0,0.000 0.000 0 15,0.000 0.000 0-15,0.000 0.000 0 0,0.000 0.000 0 0,0.000 0.000 0 0,0.000 0.000-4 0,0.000 0.000 0 0,0.000 0.000 0 0,0.000 0.000-8 0,0.000 0.000 0 0,-7.000 0.000-4 16,7.000 0.000-4-16,0.000 0.000-8 0,0.000 0.000-8 0,0.000 0.000-4 0,-7.000-4.000-8 15,7.000 4.000-8-15,-6.000 0.000-4 0,6.000-3.000-8 0,-6.000 3.000-8 0,6.000-5.000 0 0,0.000 2.000-4 0,-7.000 3.000-8 0,7.000-4.000 0 0,0.000-3.000-12 0,-7.000 7.000-4 16,7.000-7.000-8-16,0.000 3.000 4 0,-6.000 1.000 8 0</inkml:trace>
  <inkml:trace contextRef="#ctx0" brushRef="#br0">4670.000 12872.000 3 0,'7.000'-3.000'56'0,"-7.000"0.000"8"0,0.000-1.000-4 0,6.000 0.000 4 0,-6.000 4.000 0 0,0.000-3.000-8 0,6.000 0.000-4 0,-6.000 3.000-8 0,0.000 0.000-8 16,0.000-5.000-8-16,0.000 5.000-4 0,0.000 0.000-4 0,0.000 0.000 0 0,0.000 0.000 0 16,0.000 0.000 0-16,0.000 0.000 4 0,0.000 0.000-4 0,0.000-3.000 8 0,0.000 3.000 28 0,0.000 0.000-28 0,0.000 0.000 4 0,0.000 0.000-4 0,0.000 0.000 0 0,0.000 0.000 0 15,0.000 0.000 0-15,0.000 0.000 0 0,0.000 0.000-4 0,0.000 0.000 0 0,0.000 0.000-4 0,0.000 0.000 4 0,0.000 0.000 0 0,0.000 0.000 0 0,0.000 0.000 0 0,0.000 3.000 0 16,0.000-3.000-4-16,0.000 0.000 4 0,0.000 0.000-4 0,0.000 5.000 0 0,0.000-5.000 0 16,0.000 3.000-4-16,0.000 0.000 0 0,0.000 1.000-4 0,0.000 0.000 0 0,0.000-1.000 0 0,-6.000 5.000-8 0,6.000-1.000 0 0,0.000-2.000 0 0,0.000 1.000-4 0,-6.000 2.000 4 15,6.000-2.000-4-15,-7.000 1.000 0 0,7.000 2.000 0 0,-6.000 2.000-4 0,6.000-4.000 4 16,-7.000 0.000 4-16,1.000 1.000-4 0,6.000-1.000 0 0,-7.000 0.000 0 0,7.000 0.000 0 0,-6.000 1.000 0 0,0.000-1.000 0 0,6.000 1.000 0 0,-8.000-5.000 0 0,2.000 4.000 0 15,6.000-3.000-4-15,-6.000 3.000 0 0,-1.000-3.000-4 0,7.000-1.000 0 0,0.000 1.000-4 16,-7.000 1.000-4-16,1.000-3.000-4 0,6.000 3.000-4 0,0.000-2.000-4 0,0.000-3.000 0 0,0.000 4.000-8 0,-6.000-4.000 0 0,6.000 0.000-8 0,0.000 3.000 0 0,0.000-3.000-4 16,0.000 0.000 0-16,0.000 0.000-4 0,0.000-3.000-4 0,0.000 3.000 0 0,0.000 0.000-4 0,0.000 0.000 4 0,0.000-4.000-8 0,0.000 1.000 4 0,0.000 3.000 0 0,6.000-7.000-76 15,-6.000 2.000 60-15,6.000 1.000 0 0,-6.000 1.000-8 0,0.000-5.000 4 0</inkml:trace>
  <inkml:trace contextRef="#ctx0" brushRef="#br0">4762.000 12895.000 83 0,'6.000'0.000'88'0,"-6.000"0.000"0"16,0.000 0.000-12-16,0.000 0.000-4 0,0.000 0.000-16 0,0.000 0.000-8 0,0.000 0.000-8 0,0.000 0.000-8 0,0.000 0.000-4 0,0.000 0.000 0 0,0.000 0.000 0 0,0.000 0.000 4 16,-6.000 4.000-4-16,6.000-4.000 0 0,0.000 4.000 4 0,0.000-1.000-4 0,0.000 0.000 4 15,0.000 2.000 0-15,0.000-3.000-4 0,0.000 3.000 0 0,0.000-1.000-4 0,0.000-1.000 0 0,0.000 1.000-4 0,0.000 3.000-4 0,0.000-3.000 4 0,0.000-1.000-8 0,-7.000 4.000 0 16,7.000-2.000-4-16,0.000 2.000 0 0,-7.000-4.000 0 0,7.000 5.000 0 0,-6.000-5.000-8 16,6.000 5.000 4-16,-7.000-1.000 0 0,7.000 4.000-4 0,-6.000-7.000 0 0,6.000 3.000 0 0,-7.000 0.000 0 0,7.000-3.000 0 0,-6.000-1.000 0 0,6.000 6.000 0 0,-7.000-7.000 0 15,7.000 3.000 0-15,0.000 2.000-4 0,-6.000-4.000-4 0,6.000 1.000 0 0,-6.000-4.000-4 16,6.000 4.000-4-16,0.000-2.000-4 0,-8.000 3.000-8 0,8.000-1.000 0 0,0.000-4.000-8 0,-6.000 3.000-4 0,6.000 2.000-8 0,0.000-5.000 0 0,0.000 0.000-4 0,-6.000 3.000-4 15,6.000 0.000-4-15,0.000-3.000-4 0,0.000 0.000-4 0,0.000 0.000-4 0,0.000 0.000-8 16,0.000 0.000-12-16,0.000 0.000-4 0,0.000 0.000 4 0</inkml:trace>
  <inkml:trace contextRef="#ctx0" brushRef="#br0">5047.000 13039.000 31 0,'0.000'0.000'64'15,"7.000"-5.000"-4"-15,-7.000 1.000-4 0,0.000 4.000 0 0,0.000-3.000-4 0,0.000-1.000-4 0,0.000 4.000 0 0,0.000 0.000-8 16,0.000 0.000-4-16,0.000 0.000-4 0,0.000 0.000-4 0,0.000 0.000 4 0,0.000 0.000 0 0,0.000 0.000-4 0,0.000 0.000 4 0,0.000 0.000-4 15,0.000 0.000 4-15,0.000 0.000 4 0,0.000 4.000-8 0,0.000-4.000 4 0,0.000 0.000 0 0,0.000 3.000-4 0,0.000-3.000-4 0,0.000 4.000 4 16,-7.000 1.000-4-16,7.000 2.000-4 0,0.000-4.000 0 0,0.000 4.000 0 0,-5.000 1.000 0 0,5.000-1.000 0 0,0.000 5.000 0 0,0.000-6.000 0 16,-7.000 5.000 0-16,7.000 0.000 4 0,-7.000 0.000-4 0,7.000 0.000-4 0,-7.000 3.000 4 0,7.000-2.000-4 0,0.000-1.000 0 0,-6.000 3.000 0 15,6.000-2.000 0-15,-6.000 2.000-4 0,6.000 1.000 0 0,0.000 0.000-4 0,-6.000-5.000 0 0,6.000 5.000 0 0,0.000 0.000-4 0,-8.000-1.000 4 16,8.000-3.000-4-16,-6.000 4.000-4 0,6.000-4.000 0 0,-6.000 4.000 4 0,6.000-4.000-4 0,-6.000 0.000 0 0,6.000-1.000 0 0,0.000-2.000 0 0,-8.000 3.000 0 16,8.000 0.000 0-16,0.000-4.000 0 0,0.000 0.000 0 0,-6.000 5.000 0 0,6.000-5.000 0 0,0.000 0.000 0 0,0.000-3.000-4 0,0.000 3.000 0 0,0.000-2.000 0 0,0.000 5.000-16 15,0.000-7.000 4-15,0.000-3.000-4 0,0.000 4.000-8 0,6.000-4.000-4 0,-6.000 4.000-4 16,0.000-4.000-8-16,0.000 0.000-4 0,0.000 0.000-8 0,8.000 0.000-4 0,-8.000 0.000 0 0,0.000 0.000-4 0,0.000 0.000-4 0,6.000 0.000 0 0,-6.000 0.000-4 0,0.000 0.000 4 15,6.000-4.000-4-15,-6.000 0.000-4 0,6.000 1.000-4 0,-6.000 0.000-4 0,8.000-2.000-8 16,-8.000-2.000 4-16</inkml:trace>
  <inkml:trace contextRef="#ctx0" brushRef="#br0">5275.000 13002.000 43 0,'0.000'-5.000'96'0,"8.000"2.000"8"0,-8.000-1.000-4 0,0.000 1.000 0 0,0.000-1.000-20 0,0.000 4.000-20 0,0.000 0.000-16 0,0.000 0.000-12 0,0.000 0.000-8 16,0.000 0.000 0-16,0.000 0.000 0 0,0.000-4.000 4 0,0.000 4.000 0 0,0.000 4.000 4 16,0.000-4.000 4-16,0.000 0.000 0 0,0.000 0.000 0 0,-8.000 0.000 40 0,8.000 0.000-40 0,0.000 4.000-4 0,0.000-4.000 0 0,0.000 3.000-4 0,0.000 1.000-4 0,0.000 4.000 0 15,0.000-5.000-4-15,0.000 1.000-4 0,0.000 3.000 0 0,0.000 0.000-4 0,-6.000 4.000 0 0,6.000-4.000 0 0,0.000 5.000 0 0,-7.000-5.000 0 0,7.000 4.000 0 0,0.000 1.000 0 16,-5.000-2.000 0-16,5.000 0.000 0 0,0.000 6.000 0 0,-7.000-5.000 0 0,7.000-1.000-4 16,-7.000 5.000 4-16,7.000 0.000-4 0,-6.000-4.000 0 0,6.000 4.000 0 0,-7.000-4.000-4 0,7.000 3.000 4 0,-6.000 1.000-4 0,6.000-4.000 4 0,-6.000 3.000-4 0,6.000-3.000 0 15,-8.000 0.000 0-15,8.000 0.000 0 0,-6.000 0.000 0 0,6.000 4.000 0 0,0.000-8.000-4 16,-6.000 5.000 4-16,6.000-1.000-4 0,0.000-4.000 4 0,0.000 0.000-4 0,0.000 4.000 0 0,0.000-3.000 0 0,0.000-1.000 0 0,0.000-4.000 4 0,0.000 5.000-8 0,0.000-1.000 8 15,0.000-3.000-8-15,6.000-1.000 8 0,-6.000 4.000-4 0,6.000-7.000 0 0,-6.000 8.000 0 16,0.000-4.000 0-16,8.000-4.000 0 0,-8.000 3.000 0 0,6.000 1.000 0 0,-6.000-1.000 0 0,6.000-3.000 0 0,-6.000 4.000 0 0,0.000-4.000-4 0,7.000 0.000 0 0,-7.000 0.000 4 16,6.000 0.000 0-16,-6.000 0.000-4 0,7.000 0.000-4 0,0.000 0.000 4 0,-7.000 0.000-8 0,5.000 0.000 4 0,-5.000-4.000-4 0,7.000 1.000-20 0,-1.000 3.000 8 0,-6.000-4.000 0 15,8.000 1.000 0-15,-8.000-1.000-4 0,5.000 1.000-4 0,-5.000-2.000-4 0,7.000-2.000 0 16,-7.000 4.000-4-16,7.000-1.000 0 0,-1.000 0.000-4 0,-6.000-3.000 0 0,6.000 3.000-8 0,2.000 1.000 0 0,-8.000-1.000 0 0,6.000-4.000-4 0,-6.000 5.000 0 0,6.000-1.000-4 16,-6.000-3.000 0-16,6.000 4.000 0 0,-6.000-5.000 0 0,0.000 5.000 0 0,0.000-1.000-4 15,8.000-3.000 0-15,-8.000 2.000 0 0,0.000 2.000 0 0,-8.000-1.000-4 0,8.000 0.000 4 0</inkml:trace>
  <inkml:trace contextRef="#ctx0" brushRef="#br0">5230.000 13250.000 7 0,'-12.000'-3.000'72'0,"4.000"3.000"0"0,2.000-4.000 0 0,0.000 1.000-4 0,0.000 3.000-8 16,-8.000 0.000-4-16,8.000-4.000-8 0,-1.000 4.000-8 0,1.000-3.000-8 0,-1.000 3.000-4 0,7.000 0.000-4 0,-7.000 0.000 0 0,1.000 0.000 0 0,6.000-5.000-4 0,-6.000 5.000 4 15,6.000 0.000 0-15,-6.000 0.000 4 0,6.000 0.000-4 0,0.000 0.000 4 0,0.000 0.000-4 0,0.000 0.000 0 0,0.000-3.000-4 0,0.000 3.000 0 0,0.000 0.000 0 0,0.000 0.000 0 16,0.000 0.000-4-16,0.000 0.000-4 0,0.000 0.000 4 0,6.000 0.000 0 0,-6.000 0.000-4 16,0.000-4.000 4-16,6.000 4.000-4 0,0.000 0.000 4 0,-6.000-3.000 0 0,7.000 3.000-4 0,6.000-4.000 16 0,-6.000 4.000-16 0,-1.000 0.000 0 0,0.000-4.000 0 0,2.000 1.000 0 15,-2.000 3.000-4-15,6.000 0.000 0 0,-4.000-4.000 0 0,-2.000 4.000-4 0,7.000 0.000 0 16,-7.000 0.000 0-16,8.000-4.000-4 0,-2.000 4.000 4 0,-6.000 0.000-4 0,7.000 0.000 0 0,1.000 0.000 0 0,-8.000 0.000 0 0,8.000 0.000 0 0,-2.000 0.000 0 0,2.000 0.000 0 15,-2.000-3.000 0-15,-5.000 3.000 0 0,6.000 0.000 0 0,0.000-5.000 0 0,0.000 5.000 0 16,-6.000-2.000 0-16,5.000 2.000 0 0,2.000-5.000 0 0,-8.000 5.000 0 0,7.000-3.000-4 0,-6.000 3.000-4 0,6.000-4.000-4 0,-7.000 4.000-4 0,0.000-4.000 0 0,2.000 4.000-8 16,-2.000-3.000-4-16,0.000 3.000 0 0,1.000-4.000-8 0,-1.000 4.000-4 0,1.000-4.000 0 0,0.000 4.000 0 0,-7.000 0.000-4 0,6.000-3.000 0 0,-6.000 3.000 0 0,0.000 0.000-4 15,6.000 0.000 0-15,-6.000 0.000 0 0,0.000 0.000 0 0,0.000 0.000 0 0,0.000 0.000-8 16,-6.000 0.000 0-16,6.000 0.000-8 0,0.000 3.000-4 0,-6.000-3.000-8 0,6.000 0.000-8 0,-7.000 0.000 4 0</inkml:trace>
  <inkml:trace contextRef="#ctx0" brushRef="#br0">5543.000 12965.000 79 0,'6.000'0.000'100'0,"-6.000"0.000"4"0,0.000 0.000-4 16,7.000 0.000-4-16,-7.000 0.000-28 0,0.000 0.000-20 0,0.000 0.000-16 0,0.000 3.000-12 0,0.000-3.000 0 0,7.000 4.000-4 0,-7.000-4.000 4 0,6.000 4.000 4 0,-6.000-1.000 4 15,6.000 1.000 8-15,1.000 0.000-4 0,0.000 3.000 4 0,-7.000-4.000 4 0,6.000 5.000-4 16,1.000-4.000 0-16,-1.000 3.000-4 0,-6.000 0.000 0 0,6.000 0.000-4 0,1.000 4.000 0 0,0.000-3.000-4 0,-7.000 3.000 0 0,6.000-5.000 0 0,0.000 11.000 0 0,-6.000-11.000-4 15,8.000 8.000 0-15,-8.000-2.000 4 0,6.000-1.000-4 0,-6.000 3.000 4 0,0.000-2.000-4 16,6.000 2.000 0-16,-6.000 1.000 0 0,0.000 0.000 0 0,0.000-1.000-4 0,0.000 1.000 4 0,-6.000 14.000 8 0,6.000-11.000-16 0,0.000-3.000 4 0,-6.000 0.000-4 0,6.000-1.000-4 16,0.000-3.000 4-16,-8.000 3.000 0 0,8.000 2.000-4 0,-6.000-2.000 0 0,0.000 1.000-4 0,6.000-4.000 0 0,-7.000 0.000 0 0,0.000 3.000 0 0,7.000-2.000-4 0,-6.000-2.000 4 15,0.000 1.000-4-15,-1.000 5.000 0 0,7.000-10.000 0 0,-6.000 6.000 0 0,-1.000-1.000-4 16,0.000-3.000 4-16,1.000 2.000-4 0,0.000-3.000-4 0,-1.000 1.000-4 0,0.000 3.000-8 0,1.000-4.000-4 0,6.000 0.000-4 0,-6.000-3.000-12 0,-1.000-1.000-8 0,0.000 4.000-8 16,-6.000-2.000-4-16,7.000-2.000-12 0,0.000 1.000-4 0,-2.000-4.000-4 0,2.000 3.000-4 15,0.000 1.000-4-15,0.000-4.000-4 0,-1.000 0.000-4 0,0.000 0.000-8 0,1.000 0.000-4 0,-1.000 0.000-8 0,1.000-4.000 0 0,0.000 4.000 8 0,-2.000-3.000 12 0</inkml:trace>
  <inkml:trace contextRef="#ctx0" brushRef="#br0">4846.000 12815.000 19 0,'0.000'0.000'56'0,"0.000"0.000"0"0,0.000 0.000 0 0,0.000 0.000-4 0,0.000 0.000 0 0,0.000 0.000-8 0,0.000 0.000-8 16,0.000 0.000 0-16,0.000 0.000-12 0,0.000 0.000-8 0,0.000 0.000-4 0,0.000 0.000 4 16,0.000 0.000-4-16,7.000 0.000 4 0,-7.000 0.000 0 0,0.000 0.000 0 0,0.000 0.000 4 0,0.000 0.000-4 0,0.000 0.000 8 0,0.000 0.000-4 0,0.000 0.000 0 0,0.000 0.000 0 15,0.000 0.000 0-15,0.000 0.000 4 0,0.000 0.000-4 0,0.000 0.000 0 0,0.000 0.000 0 16,0.000 0.000 0-16,-7.000 3.000 4 0,7.000-3.000 20 0,0.000 0.000-20 0,0.000 4.000 0 0,0.000-4.000 0 0,0.000 0.000 0 0,0.000 4.000 4 0,0.000-4.000-4 0,0.000 3.000 0 15,0.000-3.000 0-15,0.000 4.000-4 0,0.000-1.000 4 0,0.000 1.000-4 0,0.000 0.000 0 16,0.000-1.000 0-16,0.000 2.000-4 0,0.000-2.000-4 0,0.000 0.000 0 0,0.000 5.000 0 0,0.000-5.000-8 0,-7.000 0.000 4 0,7.000 6.000-4 0,-6.000-1.000 0 0,6.000-2.000-4 16,-6.000 2.000 0-16,6.000-2.000 0 0,-7.000 1.000 0 0,0.000 2.000-4 0,1.000-2.000 0 0,-1.000 0.000 0 0,1.000 0.000-8 0,0.000 0.000-4 0,-1.000 5.000-4 0,0.000-5.000-8 15,1.000 4.000-8-15,0.000-4.000-12 0,-8.000 5.000-4 0,8.000-5.000-8 0,-7.000 3.000-8 16,6.000-2.000-8-16,1.000 4.000-8 0,-7.000-5.000-8 0,-1.000 3.000-12 0,8.000-2.000-12 0,-7.000 3.000-4 0,7.000-3.000 4 0,-7.000-2.000 12 0</inkml:trace>
  <inkml:trace contextRef="#ctx0" brushRef="#br0">6051.000 13265.000 19 0,'-7.000'4.000'64'0,"7.000"-4.000"0"16,0.000 0.000-4-16,0.000 0.000-4 0,0.000 3.000-8 0,-6.000-3.000-4 0,6.000 5.000-8 0,0.000-5.000-8 0,-7.000 0.000-8 0,7.000 0.000-4 0,-6.000 0.000 0 0,6.000 0.000 4 16,0.000 0.000-4-16,-6.000 0.000 4 0,6.000 0.000 4 0,0.000 0.000 0 0,0.000 0.000 8 15,-7.000 0.000-4-15,7.000 0.000 0 0,0.000-5.000 4 0,0.000 5.000-4 0,0.000 0.000 0 0,0.000 0.000 0 0,0.000 0.000-4 0,0.000 0.000-4 0,0.000 0.000 4 0,0.000 0.000-4 16,0.000 0.000 0-16,0.000 0.000-4 0,0.000 0.000 4 0,0.000 0.000 0 0,0.000 0.000-4 16,0.000 0.000 4-16,0.000 0.000-4 0,0.000 0.000 4 0,0.000 0.000-8 0,0.000 0.000 4 0,0.000 0.000 0 0,0.000 0.000 0 0,0.000 0.000-4 0,0.000 0.000 0 0,0.000 0.000 4 15,0.000-3.000 0-15,7.000 3.000 0 0,-7.000 0.000 0 0,6.000 0.000 4 0,-6.000 0.000 0 16,6.000 0.000 4-16,-6.000 0.000-4 0,7.000-4.000 4 0,-1.000 4.000 0 0,1.000 0.000 0 0,0.000 0.000-4 0,-1.000 0.000-4 0,0.000-4.000 4 0,1.000 4.000-8 0,0.000 0.000 4 15,-1.000 0.000-8-15,0.000-3.000 4 0,8.000 3.000-4 0,-1.000-4.000 4 0,-7.000 4.000-4 16,0.000 0.000-4-16,8.000 0.000 4 0,-8.000-4.000-8 0,0.000 1.000 4 0,8.000 3.000-4 0,-8.000 0.000 0 0,7.000-4.000 4 0,-7.000 4.000-4 0,2.000 0.000 0 0,4.000-3.000 0 16,-6.000 3.000 0-16,2.000 0.000 0 0,-2.000 0.000 0 0,0.000 0.000 0 0,7.000 0.000 0 0,-6.000 0.000 0 0,0.000-4.000 0 0,-1.000 4.000 0 0,0.000 0.000 0 0,0.000 0.000 0 15,2.000 0.000 0-15,-8.000-3.000 0 0,6.000 3.000 0 0,0.000-5.000 0 0,-6.000 5.000 0 16,7.000 0.000 0-16,-7.000-3.000 0 0,6.000 3.000 0 0,-6.000 0.000 0 0,0.000 0.000 0 0,0.000-4.000-4 0,7.000 4.000 0 0,-7.000 0.000 0 0,0.000 0.000 0 0,0.000-3.000-8 16,0.000 3.000 4-16,0.000 0.000-4 0,0.000 0.000-4 0,0.000 0.000 0 0,0.000 0.000 0 15,0.000 0.000 0-15,0.000 0.000-4 0,0.000 0.000-4 0,0.000 0.000 4 0,-7.000 0.000-4 0,7.000 0.000-4 0,0.000-4.000-4 0,0.000 4.000 4 0,0.000 0.000-8 0,-6.000 0.000 0 16,6.000 0.000-8-16,0.000 0.000 4 0,-7.000-4.000-4 0,7.000 4.000 0 0,0.000 0.000-4 15,-6.000 0.000 4-15,6.000 0.000-8 0,0.000 0.000 4 0,-6.000 0.000 0 0,6.000 0.000 0 0,0.000 0.000 0 0,-8.000 0.000-4 0,8.000 0.000 0 0,-6.000 0.000 0 0,6.000 0.000-4 16,-6.000 0.000-4-16,6.000 0.000-8 0,-6.000 0.000-8 0,-1.000 0.000-4 0,0.000 0.000 0 0</inkml:trace>
  <inkml:trace contextRef="#ctx0" brushRef="#br0">5920.000 13427.000 11 0,'0.000'0.000'32'0,"0.000"0.000"0"0,0.000 0.000 4 0,0.000 0.000-4 15,0.000 0.000 0-15,8.000 0.000-8 0,-8.000 0.000 4 0,0.000 0.000-8 0,0.000 0.000 4 0,0.000 0.000-8 0,0.000 0.000 0 0,0.000 0.000-8 0,0.000 0.000 0 0,0.000 0.000 0 16,0.000 0.000 0-16,0.000 3.000 0 0,0.000-3.000 0 0,6.000 0.000 4 0,-6.000 0.000 0 16,0.000 0.000-4-16,0.000 0.000 4 0,0.000 0.000 4 0,0.000 0.000-4 0,0.000 0.000 0 0,0.000 0.000 0 0,0.000 0.000 0 0,0.000 0.000 0 0,0.000 0.000 0 0,0.000 0.000-4 15,0.000 0.000 4-15,0.000 0.000-4 0,0.000 0.000 0 0,0.000 0.000 4 0,0.000 0.000-4 16,0.000 0.000 0-16,0.000 0.000 0 0,0.000 0.000 4 0,0.000 0.000-4 0,0.000 0.000 4 0,0.000 0.000 0 0,0.000 0.000 0 0,0.000 0.000-4 0,0.000 0.000 4 0,0.000 0.000-4 16,0.000 0.000 4-16,0.000 0.000 8 0,0.000 0.000-12 0,0.000 0.000 0 0,0.000 0.000 0 15,0.000 0.000 4-15,0.000 0.000-4 0,0.000 0.000 0 0,0.000 0.000 4 0,0.000 0.000-4 0,0.000 0.000 0 0,0.000 0.000 4 0,0.000 0.000 0 0,0.000 0.000-4 0,0.000 0.000 4 16,0.000 0.000 0-16,0.000 0.000-4 0,0.000 0.000 0 0,0.000 0.000 4 0,0.000 0.000 0 15,0.000 0.000-4-15,0.000 0.000 4 0,0.000 0.000-4 0,0.000 0.000 0 0,0.000 0.000 4 0,0.000 0.000-4 0,0.000 0.000 4 0,0.000 0.000-4 0,0.000 0.000 0 0,0.000 0.000 0 16,0.000 0.000 0-16,0.000 0.000 0 0,0.000 0.000-4 0,0.000 0.000 4 0,0.000 0.000 0 0,0.000 0.000-4 0,0.000 0.000 4 0,0.000 0.000-4 0,0.000 0.000 4 16,0.000 0.000-4-16,0.000 0.000 0 0,0.000 0.000 4 0,0.000 0.000-4 0,0.000 0.000 0 15,0.000 0.000 4-15,0.000 0.000-4 0,0.000 0.000 0 0,0.000 0.000 4 0,6.000 0.000-4 0,-6.000 0.000 4 0,0.000 0.000 0 0,0.000 0.000 0 0,7.000 0.000 0 0,-7.000 0.000 4 16,0.000 0.000-4-16,0.000 0.000 4 0,0.000 0.000 0 0,0.000 0.000 0 0,0.000 0.000 0 16,0.000 0.000-4-16,0.000 0.000 4 0,0.000 0.000 0 0,0.000 0.000 0 0,0.000 0.000 0 0,0.000 0.000 0 0,6.000 0.000-4 0,-6.000 0.000 0 0,0.000 0.000 0 0,0.000 0.000 0 15,0.000 0.000 4-15,0.000 0.000 0 0,0.000 0.000-4 0,0.000 0.000-4 0,0.000 0.000 4 16,0.000 0.000 0-16,7.000 0.000-4 0,-7.000 0.000 4 0,0.000 0.000-4 0,0.000 0.000 4 0,0.000 0.000-4 0,0.000 0.000 0 0,0.000 0.000 4 0,0.000 0.000-4 0,0.000 0.000 4 15,6.000 0.000-4-15,-6.000 0.000 0 0,0.000 0.000 0 0,0.000 0.000 0 0,7.000 0.000 0 16,-7.000 0.000 4-16,0.000 0.000-4 0,0.000 0.000-4 0,6.000 0.000 4 0,-6.000 0.000 0 0,0.000-3.000 0 0,0.000 3.000-4 0,0.000 0.000 4 0,6.000 0.000 0 0,-6.000 0.000 0 0,0.000 0.000-4 16,0.000 0.000 4-16,8.000 0.000 4 0,-8.000 0.000-4 0,6.000-5.000 0 0,-6.000 5.000 0 0,0.000 0.000 0 0,6.000 0.000 4 0,-6.000 0.000-4 0,7.000 0.000 4 15,-7.000-3.000-4-15,7.000 3.000 4 0,-1.000 0.000-4 0,-6.000-4.000 4 0,6.000 4.000-8 0,1.000 0.000 8 16,-7.000 0.000-8-16,6.000 0.000 8 0,1.000 0.000-8 0,0.000-3.000 0 0,-1.000 3.000 4 0,0.000 0.000-4 0,1.000 0.000 0 0,0.000 0.000 0 0,-1.000-4.000 0 16,0.000 4.000 0-16,1.000 0.000 4 0,0.000-4.000-8 0,6.000 4.000 4 0,-7.000 0.000 0 15,0.000 0.000 4-15,2.000 0.000-4 0,-2.000-3.000 0 0,0.000 3.000 0 0,0.000 0.000 0 0,1.000 0.000 4 0,13.000 0.000-4 0,-14.000 0.000 0 0,0.000 0.000 0 0,2.000 0.000 0 16,-2.000 0.000 0-16,0.000 0.000 0 0,0.000 3.000 0 0,2.000-3.000 0 0,-2.000 0.000 0 15,0.000 0.000 0-15,1.000 4.000 0 0,-1.000-4.000 0 0,-6.000 0.000 0 0,7.000 0.000 0 0,0.000 4.000 0 0,-1.000-4.000 0 0,-6.000 0.000 0 0,6.000 0.000 0 0,0.000 0.000 0 16,-6.000 0.000 0-16,8.000 0.000 0 0,-2.000 0.000 0 0,-6.000 0.000 0 0,6.000 0.000 0 0,-6.000 0.000 0 0,7.000 0.000 0 0,-1.000-4.000 0 0,-6.000 4.000 0 0,7.000 0.000 4 16,-7.000-4.000-4-16,7.000 1.000 0 0,-7.000 3.000 0 0,6.000-4.000 0 0,0.000 4.000 0 0,-6.000-4.000 4 15,0.000 1.000-4-15,7.000 3.000 0 0,-7.000-4.000 0 0,7.000 4.000 0 0,-7.000-3.000 0 0,0.000 3.000 0 0,0.000 0.000 0 0,0.000 0.000 0 0,0.000-5.000 0 16,0.000 5.000 0-16,0.000 0.000 0 0,0.000 0.000 0 0,0.000 0.000 0 0,0.000 0.000 0 16,0.000 5.000 0-16,0.000-10.000 0 0,0.000 5.000-4 0,0.000 0.000 0 0,0.000 0.000-4 0,0.000 0.000 0 0,0.000 5.000 0 0,0.000-5.000-4 0,0.000 0.000-4 0,-7.000 0.000-28 15,7.000 0.000 16-15,-7.000 3.000 0 0,7.000-3.000-4 0,0.000 0.000-4 0,-6.000 0.000-4 16,6.000 0.000 0-16,-6.000 4.000-8 0,6.000-4.000 0 0,0.000 3.000-8 0,-7.000-3.000 4 0,7.000 0.000-8 0,0.000 4.000-4 0,-7.000-4.000 0 0,7.000 0.000 0 0,0.000 4.000-4 15,0.000-4.000-4-15,-6.000 0.000 0 0,6.000 0.000-8 0,0.000 3.000-4 0,-7.000-3.000-8 0,7.000 0.000-8 0,0.000 0.000 4 0,-6.000 0.000 8 0</inkml:trace>
  <inkml:trace contextRef="#ctx0" brushRef="#br0">6058.000 13404.000 23 0,'0.000'0.000'36'0,"0.000"0.000"0"0,0.000 0.000 0 0,0.000 0.000-4 0,0.000 0.000 0 0,0.000 0.000-4 0,0.000 0.000-4 0,0.000 0.000-4 0,0.000 0.000 0 16,0.000 0.000-8-16,0.000 0.000-4 0,0.000 0.000-4 0,0.000 0.000 0 0,0.000 0.000-4 15,-7.000 0.000 4-15,7.000 0.000 0 0,0.000 0.000 0 0,0.000 0.000 0 0,0.000 0.000 0 0,0.000 0.000 0 0,0.000 0.000 4 0,0.000 0.000-4 0,0.000 0.000 4 0,0.000 0.000 0 16,0.000 0.000-8-16,-7.000 0.000 4 0,7.000 0.000 0 0,0.000 0.000 0 0,0.000 4.000 0 0,0.000-4.000-4 0,0.000 0.000 8 0,0.000 0.000-4 0,0.000 0.000 0 0,0.000 4.000 0 16,0.000-4.000 4-16,0.000 0.000 0 0,0.000 0.000 0 0,0.000 0.000-4 0,-6.000 0.000 4 15,6.000 0.000 0-15,0.000 0.000-4 0,0.000 0.000 4 0,0.000 0.000-4 0,0.000 0.000 0 0,0.000 0.000 0 0,-7.000 3.000 4 0,7.000-3.000-4 0,0.000 0.000 0 0,0.000 0.000 0 16,0.000 0.000 0-16,0.000 0.000 0 0,0.000 0.000 4 0,0.000 0.000-4 0,0.000 0.000 0 16,0.000 0.000 0-16,0.000 0.000 4 0,0.000 0.000-8 0,0.000 0.000 4 0,0.000 0.000 0 0,0.000 0.000 0 0,0.000 0.000-4 0,0.000 0.000 4 0,0.000 0.000 0 0,0.000 0.000 0 15,0.000 0.000 0-15,0.000 0.000 0 0,0.000 0.000 0 0,0.000 0.000 0 0,0.000 0.000-4 16,0.000 0.000 4-16,0.000 0.000-4 0,0.000 0.000 0 0,0.000 0.000 4 0,0.000 0.000-4 0,-6.000 0.000 0 0,6.000 0.000 0 0,0.000 0.000 0 0,0.000 0.000 0 0,0.000 0.000 0 15,0.000 4.000 4-15,0.000-4.000-4 0,0.000 0.000 4 0,0.000 3.000-8 0,-6.000-3.000 4 16,6.000 0.000 4-16,0.000 0.000-4 0,0.000 5.000 0 0,0.000-5.000 0 0,0.000 0.000 0 0,0.000 3.000 0 0,0.000-3.000 0 0,0.000 0.000 0 0,-7.000 0.000 0 0,7.000 0.000 0 16,0.000 0.000 0-16,7.000 0.000 4 0,-14.000 0.000-4 0,7.000 0.000 0 0,0.000 0.000 0 0,0.000 0.000 0 0,0.000 0.000 4 0,0.000 0.000-4 0,0.000 0.000 0 0,0.000 0.000 4 15,0.000 0.000-4-15,0.000 0.000 0 0,0.000 0.000 0 0,0.000 0.000 4 0,7.000 0.000 0 16,-7.000 0.000 0-16,0.000 0.000-4 0,0.000 0.000 4 0,0.000 0.000 0 0,0.000 0.000-4 0,6.000 0.000 4 0,-6.000 0.000 0 0,0.000 0.000 0 0,6.000 0.000 0 0,-6.000 0.000-4 16,0.000 0.000 4-16,7.000 0.000 4 0,-7.000 0.000-8 0,6.000 0.000 0 0,-6.000 0.000 4 15,0.000 0.000 0-15,7.000 0.000 0 0,-7.000 0.000-4 0,7.000 0.000 4 0,-7.000 0.000 4 0,6.000 0.000-4 0,-6.000 0.000 0 0,6.000 0.000 0 0,-6.000 0.000 4 0,7.000 0.000-4 16,0.000 0.000 4-16,-7.000 0.000 0 0,6.000 0.000-4 0,-6.000 0.000 4 0,6.000 0.000-4 15,1.000-3.000 4-15,-7.000 3.000-4 0,7.000 0.000 4 0,-1.000 0.000 0 0,1.000 0.000 0 0,-1.000-5.000-4 0,-6.000 5.000 4 0,6.000 0.000 0 0,2.000 0.000 0 0,-2.000-3.000-4 16,0.000 3.000 4-16,0.000-4.000 0 0,1.000 4.000-4 0,0.000 0.000 4 0,-7.000-3.000 0 0,6.000 3.000-4 0,1.000 0.000 0 0,5.000-4.000 8 0,-4.000 4.000-4 0,-2.000 0.000-4 16,-6.000-4.000 0-16,6.000 4.000 0 0,0.000 0.000 4 0,2.000 0.000-4 0,-2.000-3.000 0 15,-6.000 3.000 4-15,6.000 0.000-4 0,1.000 0.000 0 0,-1.000 0.000 4 0,-6.000 0.000-4 0,7.000 0.000 0 0,0.000 0.000 0 0,-1.000 0.000 0 0,-6.000 0.000-4 0,6.000 0.000 4 16,0.000 0.000-4-16,2.000 0.000 4 0,-8.000 0.000 0 0,6.000 0.000-4 0,-6.000 0.000 0 16,6.000 0.000 0-16,1.000 0.000 4 0,-7.000 0.000-8 0,6.000 0.000 8 0,1.000 0.000-4 0,-7.000 0.000 0 0,7.000 0.000 0 0,-7.000 0.000 0 0,6.000 0.000 0 0,0.000 0.000 4 15,-6.000 0.000-4-15,0.000 0.000 4 0,7.000 0.000-4 0,-7.000 0.000 0 0,7.000 0.000 0 16,-7.000 0.000 4-16,6.000 0.000-4 0,-6.000 0.000 0 0,0.000 0.000 0 0,6.000 0.000 0 0,-6.000 0.000 0 0,0.000 0.000 0 0,0.000 0.000 0 0,7.000 0.000 0 0,-7.000 0.000 0 15,0.000 0.000 0-15,0.000 0.000 0 0,0.000 0.000 0 0,0.000 0.000 0 0,0.000 0.000 0 16,0.000 0.000 0-16,0.000 0.000 0 0,0.000 0.000 0 0,7.000 0.000 0 0,-7.000 0.000 0 0,0.000 0.000 0 0,0.000 0.000 0 0,0.000 0.000 0 0,0.000 0.000 0 0,6.000 0.000 0 16,-6.000 0.000 0-16,0.000 0.000 0 0,0.000 0.000 0 0,0.000 0.000 0 0,0.000 0.000 0 0,0.000 0.000 0 0,0.000 0.000 0 0,0.000 0.000 0 0,0.000 0.000 4 0,0.000 0.000-4 15,0.000 0.000 0-15,0.000-4.000 0 0,0.000 4.000 0 0,0.000 0.000 4 0,0.000 0.000-4 16,0.000 0.000 0-16,0.000 0.000 0 0,0.000 0.000 0 0,0.000 0.000 0 0,0.000 0.000 0 0,0.000 0.000 0 0,0.000 0.000 0 0,0.000 0.000 0 0,0.000 0.000 0 0,0.000 0.000 0 16,0.000 0.000 0-16,0.000 0.000 0 0,0.000 0.000 0 0,0.000 0.000 0 0,0.000 0.000 0 15,0.000 0.000 0-15,0.000 0.000 0 0,0.000 0.000 0 0,0.000 0.000 0 0,6.000 0.000 0 0,-6.000 0.000 0 0,0.000 0.000 0 0,0.000 0.000 0 0,0.000 0.000 0 0,0.000 0.000 0 16,0.000 0.000 0-16,0.000 0.000 0 0,0.000 0.000 0 0,0.000 0.000 0 0,0.000 0.000 0 15,0.000 0.000 0-15,0.000 0.000 0 0,0.000 0.000 0 0,0.000 0.000 0 0,0.000 0.000 0 0,0.000 0.000 0 0,0.000 0.000 0 0,0.000 0.000 0 0,0.000 0.000 0 0,0.000 0.000 0 16,0.000 0.000 0-16,0.000 0.000 0 0,0.000 0.000 0 0,0.000 0.000 0 0,-6.000 0.000 0 0,6.000 0.000 0 0,0.000 0.000 0 0,0.000 0.000-8 0,0.000 0.000 4 0,0.000 0.000-8 16,0.000 0.000 4-16,0.000 0.000-8 0,0.000 0.000 0 0,0.000 0.000-4 0,0.000 0.000-4 15,0.000 0.000-8-15,0.000 0.000 4 0,-6.000 0.000-4 0,6.000 0.000-4 0,0.000 0.000 0 0,0.000 0.000-4 0,0.000 0.000-8 0,0.000 0.000 4 0,-7.000 0.000-8 0,7.000 0.000-4 16,0.000 0.000-4-16,0.000 0.000-12 0,-7.000 0.000-8 0,7.000 0.000-8 0,0.000 0.000 0 16</inkml:trace>
  <inkml:trace contextRef="#ctx0" brushRef="#br0">6435.000 13437.000 35 0,'0.000'0.000'76'0,"0.000"0.000"4"0,0.000 0.000-4 0,-7.000 0.000-16 0,7.000 0.000-12 16,0.000 0.000-20-16,0.000-3.000-16 0,-5.000 3.000-8 0,5.000 0.000-8 0,0.000 0.000 4 0,0.000 0.000-4 0,-8.000 0.000 0 0,8.000 0.000 0 0,0.000 0.000-4 0,0.000-4.000-4 16,0.000 4.000-4-16,0.000 0.000-8 0,0.000 0.000-12 0,0.000-3.000-12 0,0.000 3.000-16 15,0.000-5.000-12-15,0.000 5.000 0 0</inkml:trace>
  <inkml:trace contextRef="#ctx0" brushRef="#br0">6852.000 13155.000 35 0,'0.000'0.000'68'0,"0.000"0.000"0"0,0.000 0.000 0 16,0.000-3.000-8-16,0.000 3.000-4 0,0.000 0.000-4 0,0.000 0.000-8 0,0.000 0.000-8 0,0.000 0.000 0 0,0.000 0.000-8 0,0.000 0.000-4 0,0.000 0.000 0 0,0.000 0.000 20 15,0.000 0.000-24-15,0.000 0.000 0 0,0.000 0.000-4 0,7.000 0.000 0 0,-7.000-5.000 0 16,0.000 5.000 0-16,0.000 0.000 0 0,6.000 0.000 0 0,-6.000 0.000 0 0,6.000 0.000 0 0,-6.000 0.000-4 0,7.000 0.000 4 0,-7.000 0.000-4 0,7.000 0.000 4 0,-1.000 0.000-8 15,1.000-3.000 4-15,-1.000 3.000 0 0,1.000 3.000 0 0,-1.000-3.000-4 0,1.000 0.000 4 0,-1.000 0.000-4 0,-1.000 0.000 4 0,10.000 5.000 0 0,-9.000-5.000-4 0,1.000 3.000 4 16,-1.000-3.000 0-16,1.000 4.000 0 0,-1.000-4.000-4 0,1.000 3.000 4 0,-1.000-3.000-4 16,0.000 0.000 0-16,2.000 4.000 0 0,-2.000-4.000-4 0,0.000 0.000 0 0,1.000 0.000 0 0,0.000 4.000-4 0,-1.000-4.000 4 0,-6.000 0.000-4 0,6.000 3.000 0 15,-6.000-3.000 0-15,7.000 0.000 0 0,-7.000 4.000 4 0,6.000-4.000-4 0,-6.000 0.000 4 0,7.000 4.000-4 16,-7.000-4.000 4-16,0.000 3.000-4 0,0.000-3.000 0 0,0.000 5.000 4 0,0.000-5.000-8 0,0.000 2.000 8 0,0.000 3.000-4 0,0.000-5.000-4 0,0.000 3.000 8 0,0.000 1.000-4 16,-7.000 0.000 0-16,7.000-1.000 0 0,-6.000 1.000 0 0,6.000 0.000 0 15,-7.000 3.000 0-15,7.000-4.000 0 0,-6.000 2.000 0 0,0.000 2.000 0 0,-1.000-4.000 0 0,0.000 4.000 0 0,-5.000 4.000 0 0,-2.000-3.000 0 0,8.000 0.000 0 0,-1.000-5.000 0 0,1.000 4.000 0 16,-7.000-3.000 0-16,6.000 2.000 0 0,1.000-1.000 0 0,0.000 2.000 0 0,-8.000-2.000 0 15,8.000 1.000 0-15,-1.000-3.000 0 0,1.000 1.000 0 0,-1.000 0.000 0 0,1.000-1.000 0 0,-1.000 2.000 0 0,1.000-3.000 0 0,-1.000 3.000 0 0,0.000-1.000 0 0,1.000-4.000 0 16,0.000 3.000 0-16,-1.000-3.000 0 0,7.000 4.000 0 0,-7.000-4.000 0 0,1.000 0.000 0 0,6.000 4.000 0 0,-7.000-4.000 0 0,7.000 0.000 0 0,-6.000 0.000 0 16,6.000 0.000 0-16,0.000 0.000 0 0,-6.000 0.000 0 0,6.000 3.000 0 0,0.000-3.000 0 0,-7.000 0.000 0 15,7.000 0.000 0-15,0.000 0.000 0 0,0.000-3.000 0 0,0.000 6.000 0 0,0.000-3.000 0 0,0.000 0.000 0 0,0.000 0.000 0 0,0.000-3.000 0 0,7.000 3.000 0 16,-7.000 0.000 0-16,0.000 0.000 0 0,0.000 0.000 0 0,0.000 0.000 0 0,0.000 0.000 0 16,6.000 0.000 0-16,-6.000 0.000 0 0,0.000-4.000 0 0,6.000 4.000-4 0,-6.000 0.000 4 0,7.000-4.000 0 0,-1.000 1.000-4 0,-6.000 3.000 4 0,7.000-4.000 0 0,0.000-1.000 0 15,-1.000 5.000 0-15,-6.000-2.000 0 0,6.000 2.000-4 0,1.000-5.000 8 0,0.000 5.000-4 16,-1.000-3.000 0-16,7.000-1.000 0 0,0.000 4.000 0 0,-13.000 0.000 0 0,13.000 0.000 0 0,-8.000-4.000 0 0,4.000 4.000 0 0,-3.000 0.000 0 0,0.000 0.000 0 0,1.000 0.000 0 15,6.000 0.000 0-15,-7.000 0.000 0 0,1.000 0.000 0 0,-1.000 4.000 0 0,8.000-4.000 0 0,-8.000 0.000 0 0,0.000 4.000 0 0,1.000-4.000 0 0,0.000 3.000 0 0,-1.000-3.000 0 16,0.000 0.000 0-16,1.000 5.000 0 0,-1.000-5.000 0 0,1.000 2.000 0 0,0.000-2.000 0 16,-1.000 5.000 0-16,-6.000-5.000 0 0,6.000 4.000 0 0,-6.000-4.000-4 0,7.000 3.000 4 0,0.000 1.000 0 0,-7.000-4.000 0 0,0.000 4.000-4 0,6.000-1.000 4 0,-6.000-3.000 0 15,0.000 7.000 0-15,0.000-7.000 0 0,0.000 4.000 0 0,0.000-1.000 0 0,0.000 2.000 0 16,0.000-2.000 0-16,0.000 1.000 0 0,0.000-1.000 0 0,-6.000 5.000 0 0,6.000-5.000 0 0,-7.000 1.000 0 0,7.000 3.000 0 0,-7.000-3.000 0 0,7.000 4.000 0 0,-6.000-5.000 0 16,0.000 4.000 0-16,-1.000 0.000 0 0,7.000-3.000 0 0,-7.000 3.000 0 0,1.000-3.000 4 15,-1.000 3.000-4-15,1.000-2.000 0 0,0.000 1.000 4 0,-1.000 2.000-4 0,0.000-4.000 8 0,1.000-2.000-4 0,0.000 7.000 0 0,-2.000-6.000 4 0,2.000 2.000 4 0,-7.000-2.000-4 16,13.000 4.000 4-16,-6.000-3.000 4 0,-7.000-4.000 0 0,13.000 6.000 0 0,-7.000-6.000 0 15,-5.000 8.000 20-15,3.000-8.000-20 0,4.000 4.000 4 0,-1.000-4.000-8 0,-1.000 0.000 4 0,1.000 0.000-4 0,-1.000 0.000 4 0,1.000 0.000-4 0,6.000 4.000-4 0,-7.000-4.000 4 16,1.000 0.000-4-16,-1.000-4.000 0 0,0.000 4.000 4 0,1.000 0.000-8 0,0.000 0.000 0 0,-1.000 0.000 0 0,7.000 0.000 0 0,-7.000-4.000-4 0,1.000 4.000 4 0,-1.000 0.000-4 16,1.000-3.000 0-16,0.000-2.000 0 0,-1.000 5.000 0 0,0.000-3.000 0 0,1.000 0.000 0 15,6.000-1.000 4-15,-6.000 0.000-8 0,-2.000 1.000 4 0,2.000 0.000 4 0,0.000-2.000-4 0,6.000 2.000 0 0,-7.000-1.000 0 0,1.000-1.000-4 0,-1.000 3.000 4 0,7.000-2.000-4 16,-6.000 0.000 0-16,-1.000 0.000-8 0,7.000 1.000 0 0,0.000 0.000-4 0,-6.000-2.000-8 16,6.000 3.000 0-16,-6.000-3.000-12 0,6.000 1.000 0 0,0.000 4.000-8 0,0.000-3.000-8 0,0.000-1.000 0 0,0.000 4.000-8 0,0.000-4.000 0 0,0.000 4.000-8 0,0.000-3.000-4 15,6.000-1.000 0-15,-6.000 1.000 0 0,6.000 3.000 0 0,-6.000-4.000-4 0,7.000 1.000-4 16,-7.000-2.000-4-16,6.000 5.000-8 0,-6.000-3.000-4 0,7.000-1.000 4 0,-1.000 4.000 4 0</inkml:trace>
  <inkml:trace contextRef="#ctx0" brushRef="#br0">7516.000 13277.000 47 0,'0.000'0.000'76'0,"0.000"0.000"-8"0,0.000 0.000-4 0,0.000 0.000-8 0,0.000 0.000-12 0,0.000 0.000-4 0,0.000-5.000-8 0,0.000 5.000-4 16,0.000 0.000-4-16,0.000 0.000 0 0,0.000-3.000 0 0,0.000 3.000 0 0,6.000 0.000 0 15,-6.000-4.000-4-15,0.000 4.000 4 0,0.000-4.000-4 0,0.000 1.000 4 0,0.000-1.000-4 0,0.000 4.000-4 0,0.000-4.000 0 0,0.000 1.000 0 0,0.000-1.000 0 0,0.000 1.000 0 16,0.000-4.000-4-16,0.000 2.000 0 0,0.000 2.000 0 0,0.000-1.000 0 0,0.000-3.000 0 0,0.000 3.000 0 0,0.000 1.000-4 0,0.000-1.000 0 0,0.000-3.000 0 0,0.000 2.000 4 15,0.000 3.000-4-15,0.000-3.000 0 0,0.000-2.000 0 0,0.000 3.000 0 0,0.000 1.000 0 16,0.000-1.000-4-16,-6.000 0.000 0 0,6.000-3.000 0 0,-6.000 4.000 0 0,6.000-2.000 0 0,-6.000-2.000 0 0,6.000 4.000 0 0,-7.000-1.000 0 0,0.000-3.000 0 0,1.000 3.000 0 16,-1.000-3.000 4-16,1.000 0.000 0 0,0.000 2.000-4 0,6.000 2.000 0 0,-8.000-4.000 0 15,2.000 3.000 0-15,0.000 1.000-4 0,0.000 0.000 4 0,-2.000-5.000 0 0,8.000 4.000 4 0,-6.000-1.000-8 0,0.000 3.000 4 0,-1.000-2.000 0 0,1.000 0.000 0 0,6.000 1.000 0 16,-7.000 3.000 4-16,0.000-4.000 0 0,7.000 1.000-4 0,-6.000 3.000 4 0,6.000-5.000 0 16,0.000 5.000 4-16,-6.000 0.000-4 0,6.000 0.000 0 0,0.000 0.000 4 0,0.000 0.000 0 0,0.000 0.000 0 0,0.000 0.000-4 0,0.000 0.000 4 0,0.000 0.000-4 0,0.000 0.000 0 15,0.000 0.000 0-15,0.000 0.000 0 0,0.000 0.000 0 0,0.000 5.000-4 0,0.000-5.000 0 16,0.000 0.000 0-16,0.000 3.000 0 0,0.000 1.000-4 0,0.000-1.000 4 0,0.000 1.000 0 0,0.000 0.000 0 0,0.000 3.000 0 0,0.000-3.000 0 0,0.000 4.000 0 0,0.000-2.000 4 15,0.000 2.000-4-15,0.000-2.000 4 0,0.000 6.000 0 0,0.000-5.000 0 0,6.000 1.000 0 0,-6.000 2.000 0 0,0.000-3.000 0 0,6.000 5.000 0 0,-6.000-5.000 0 0,0.000 4.000 0 16,7.000 1.000 0-16,-7.000-2.000 0 0,0.000 1.000 0 0,7.000 4.000 0 0,-7.000-4.000-4 16,0.000 3.000 4-16,6.000-3.000-4 0,-6.000 5.000 4 0,7.000-2.000 0 0,-7.000 15.000 0 0,0.000-10.000 0 0,6.000-5.000-4 0,-6.000 4.000 0 0,0.000-3.000 4 0,6.000 0.000-4 15,-6.000 3.000 0-15,0.000-3.000 0 0,8.000 3.000 4 0,-8.000-4.000-4 0,0.000 5.000 0 16,6.000-4.000 4-16,-6.000 3.000-4 0,0.000 0.000 0 0,0.000-3.000 0 0,6.000 3.000 0 0,-6.000-3.000 0 0,0.000-1.000 0 0,0.000 2.000 0 0,0.000-2.000-4 0,6.000 1.000 0 16,-6.000-5.000 4-16,0.000 5.000-4 0,0.000-4.000 0 0,0.000 0.000 0 0,8.000 1.000 0 15,-8.000-2.000 0-15,0.000-3.000 0 0,0.000 4.000 0 0,0.000-2.000 0 0,0.000-3.000 0 0,6.000 1.000 0 0,-6.000 0.000 0 0,0.000 0.000 0 0,0.000-2.000 0 0,0.000-2.000 0 16,0.000 5.000 0-16,6.000-5.000 0 0,-6.000 1.000 0 0,0.000 0.000 0 0,0.000-1.000 0 0,0.000-3.000 0 0,0.000 4.000 0 0,-6.000-4.000 0 0,6.000 0.000 0 0,0.000 3.000 0 15,0.000-3.000 0-15,0.000 0.000 0 0,0.000 0.000 0 0,0.000 0.000 0 0,0.000 0.000 0 16,0.000 0.000 0-16,0.000-3.000-4 0,0.000 3.000 0 0,0.000 0.000 0 0,0.000 0.000 0 0,-6.000 0.000-4 0,6.000-4.000 0 0,0.000 4.000 0 0,-8.000-3.000-4 0,8.000 3.000-4 16,-6.000-4.000 4-16,0.000 0.000 0 0,6.000 1.000-4 0,-6.000-1.000 0 0,-8.000-8.000-8 15,14.000 10.000 12-15,-6.000-3.000 0 0,-1.000-2.000 0 0,1.000 3.000 4 0,-1.000-3.000 0 0,0.000 5.000 4 0,1.000-7.000-4 0,0.000 1.000 4 0,-1.000 5.000 4 0,-6.000-4.000 0 16,7.000 0.000-4-16,-1.000 4.000 4 0,0.000-2.000-4 0,1.000-2.000 4 0,-1.000 0.000 0 16,-5.000 3.000 0-16,4.000 0.000 0 0,2.000-3.000 0 0,0.000 4.000 0 0,0.000-1.000 0 0,-1.000 1.000 0 0,0.000-2.000 0 0,1.000 2.000 0 0,-1.000 3.000 0 0,1.000-4.000 0 15,0.000 1.000 0-15,-2.000 3.000 0 0,2.000-4.000 0 0,0.000 0.000 0 0,0.000 4.000 0 16,6.000-3.000 0-16,-8.000 3.000 0 0,8.000-4.000 0 0,-6.000 0.000 4 0,0.000 4.000 0 0,6.000 0.000 0 0,0.000-3.000 4 0,-7.000 3.000-4 0,7.000 0.000 4 15,0.000-5.000 0-15,0.000 5.000 0 0,0.000 0.000 0 0,0.000 0.000 4 0,0.000 0.000-4 0,0.000 0.000-4 0,0.000 0.000 4 0,0.000 0.000-8 0,0.000 0.000 4 0,0.000 0.000 0 0,0.000 0.000-4 16,0.000 0.000 4-16,0.000-2.000-4 0,0.000 2.000 0 0,0.000 0.000 0 0,0.000-5.000 0 16,0.000 5.000 0-16,7.000-3.000 0 0,-7.000 3.000 0 0,0.000-4.000 0 0,6.000 4.000 0 0,0.000-7.000 0 0,-6.000 7.000 0 0,14.000-11.000 0 0,-8.000 7.000 0 0,0.000 1.000 0 15,2.000-2.000 0-15,-8.000 2.000 0 0,12.000-1.000 0 0,-12.000-3.000 0 0,13.000 3.000 0 16,-6.000 1.000-8-16,0.000-1.000 0 0,-1.000 1.000-4 0,0.000-5.000-4 0,0.000 5.000-8 0,2.000-2.000 0 0,-2.000-1.000-8 0,0.000 2.000-4 0,7.000 0.000-4 0,-6.000-2.000-8 16,0.000 1.000 0-16,-1.000 2.000-8 0,0.000-6.000-4 0,8.000 3.000-4 0,-8.000 2.000-4 15,0.000-3.000 0-15,8.000-1.000 0 0,-8.000 6.000-8 0,1.000-7.000 0 0,5.000 2.000-12 0,-4.000 3.000 0 0,-2.000-3.000-12 0,6.000 0.000 4 0,-4.000-1.000 4 0</inkml:trace>
  <inkml:trace contextRef="#ctx0" brushRef="#br0">7692.000 13221.000 3 0,'0.000'0.000'92'0,"0.000"-3.000"4"0,0.000 3.000 0 0,0.000-4.000-4 0,0.000 4.000-16 0,0.000 0.000-12 0,-6.000 0.000-20 15,6.000-4.000-16-15,0.000 4.000-4 0,0.000 0.000-4 0,0.000 0.000 0 0,-7.000 0.000 0 0,7.000 0.000 4 0,0.000 0.000 0 0,0.000 0.000 4 0,0.000 0.000 0 0,0.000 0.000 0 16,0.000 0.000 4-16,0.000 0.000-4 0,0.000 4.000 4 0,0.000-4.000-4 0,0.000 0.000-4 16,0.000 4.000 4-16,0.000-1.000-4 0,0.000 4.000 0 0,0.000-2.000 0 0,0.000 2.000 0 0,0.000 0.000-4 0,0.000 0.000 4 0,0.000 4.000-4 0,0.000 1.000 4 0,-7.000-2.000 0 15,7.000 0.000 0-15,0.000 7.000 4 0,-6.000-8.000-4 0,6.000 7.000 0 0,-6.000-2.000 0 16,6.000 1.000-4-16,-7.000 0.000 0 0,0.000-1.000 0 0,7.000 4.000-8 0,-6.000-3.000 4 0,0.000-1.000-8 0,6.000 6.000 0 0,-7.000-7.000-4 0,1.000 1.000 0 0,-1.000 3.000-4 16,7.000-3.000 0-16,0.000 0.000 0 0,-7.000 1.000 0 0,7.000-1.000 0 0,-6.000 1.000 0 15,6.000-4.000 0-15,0.000 0.000 0 0,-6.000 1.000 0 0,6.000-2.000 0 0,0.000-2.000 0 0,0.000-1.000 0 0,0.000 4.000-4 0,0.000-3.000 0 0,0.000-1.000 0 0,0.000-4.000-4 16,0.000 8.000-20-16,0.000-7.000 8 0,0.000-1.000-4 0,6.000 1.000-8 0,-6.000 0.000 0 0,0.000-4.000-8 0,0.000 0.000-4 0,6.000 3.000-4 0,-6.000-3.000-4 0,0.000 0.000-4 15,7.000 0.000 0-15,-7.000-3.000-4 0,7.000 3.000 0 0,-1.000-4.000-4 0,-6.000 4.000 0 16,7.000-7.000-4-16,-1.000 3.000 4 0,0.000 0.000-4 0,1.000 1.000-4 0,-7.000-4.000-4 0,7.000 3.000-8 0,-1.000-4.000-4 0,0.000-2.000-4 0,1.000 2.000 8 0</inkml:trace>
  <inkml:trace contextRef="#ctx0" brushRef="#br0">7966.000 13056.000 39 0,'0.000'-3.000'100'0,"0.000"-1.000"0"0,0.000 1.000 8 0,6.000-2.000-12 0,-12.000 5.000-16 0,6.000 0.000-16 16,0.000 0.000-16-16,0.000 0.000-16 0,0.000-2.000-4 0,0.000 2.000 0 0,0.000 0.000 0 16,0.000 0.000 4-16,0.000 0.000-4 0,-6.000 0.000 8 0,6.000 0.000 4 0,0.000 0.000-4 0,0.000 0.000 40 0,0.000 2.000-40 0,0.000-2.000 0 0,0.000 5.000-4 0,0.000-2.000-4 15,0.000 1.000 0-15,0.000 3.000-4 0,-8.000-1.000-4 0,8.000 3.000 0 0,0.000-1.000-4 16,-6.000 2.000 0-16,6.000 0.000 0 0,0.000 6.000 0 0,-6.000-5.000 0 0,6.000 3.000-4 0,-7.000 1.000 4 0,1.000-1.000-4 0,6.000 2.000 4 0,-7.000-2.000-4 0,1.000 1.000 0 16,-1.000 0.000-4-16,1.000 2.000 4 0,6.000-2.000-4 0,-7.000 3.000-4 0,0.000-4.000 4 15,1.000 3.000-4-15,0.000 0.000 0 0,-1.000-2.000 0 0,0.000 0.000 0 0,1.000 2.000-4 0,-1.000-2.000 4 0,1.000 0.000-4 0,0.000-1.000 0 0,-1.000 1.000 0 0,7.000 0.000 4 16,-7.000-1.000 0-16,1.000-3.000-4 0,-1.000 1.000 0 0,7.000 2.000 4 0,-7.000-3.000-4 0,1.000 0.000 4 0,6.000-3.000-4 0,0.000 3.000 4 0,-6.000-1.000-4 0,6.000-2.000 0 15,0.000-1.000 0-15,0.000 1.000 0 0,0.000-1.000 0 0,0.000 0.000 0 0,0.000 0.000 0 16,6.000 1.000 0-16,-6.000-5.000 0 0,0.000 2.000 0 0,0.000 2.000 0 0,6.000-4.000 0 0,-6.000 1.000 0 0,7.000 0.000 0 0,-7.000-4.000 0 0,7.000 3.000 0 0,-7.000 1.000 0 16,6.000-4.000 0-16,1.000 4.000 0 0,-7.000-4.000-4 0,7.000 0.000 4 0,-1.000 0.000-4 15,7.000 0.000-8-15,0.000 0.000 4 0,-6.000-4.000-4 0,-1.000 4.000 0 0,0.000-4.000-8 0,1.000 4.000 4 0,0.000-3.000-4 0,6.000-1.000-4 0,-7.000 0.000 0 0,1.000 1.000-4 16,-1.000-2.000-4-16,1.000 3.000 0 0,-1.000-3.000 0 0,8.000 2.000 0 0,-8.000-1.000 0 16,0.000-3.000 0-16,1.000 3.000-4 0,-1.000 0.000 0 0,1.000 1.000 0 0,-7.000-4.000 0 0,6.000 2.000 0 0,1.000 2.000 0 0,-1.000-1.000 0 0,-6.000 1.000 0 0,6.000-1.000 0 15,-6.000 0.000 4-15,0.000 1.000 0 0,7.000-1.000 0 0,-7.000 1.000 4 0,0.000-1.000 0 16,0.000 0.000 4-16,0.000 1.000-4 0,0.000 3.000 8 0,-7.000-5.000-4 0,7.000 2.000 4 0,0.000 3.000 0 0,-6.000-3.000 0 0,0.000-1.000 4 0,6.000 4.000-4 0,-7.000-4.000 8 15,1.000 4.000-4-15,-1.000-3.000 4 0,1.000 3.000 0 0,-1.000 0.000 0 0,-5.000-3.000 4 0,4.000 3.000 0 0,2.000 0.000 0 0,-7.000-5.000 0 0,7.000 2.000 8 0,-7.000 3.000-4 16,6.000-4.000 0-16,-6.000 4.000 4 0,6.000-5.000 0 0,-5.000 3.000 0 0,5.000 2.000 0 16,0.000-4.000 4-16,-6.000 0.000 0 0,7.000 0.000 4 0,0.000 4.000-4 0,-1.000-3.000 4 0,-6.000 0.000 0 0,6.000 3.000 4 0,0.000-5.000 0 0,1.000 3.000 0 0,0.000 2.000 4 15,-1.000-5.000-4-15,1.000 5.000 4 0,-1.000-4.000 0 0,7.000 4.000 0 0,-6.000 0.000 0 16,-1.000-3.000 0-16,7.000 3.000 8 0,-6.000 0.000-8 0,6.000-4.000 4 0,-6.000 4.000 0 0,6.000 0.000 0 0,0.000 0.000 0 0,0.000 0.000-4 0,0.000 0.000 0 0,0.000 0.000 0 16,0.000 0.000 0-16,0.000-4.000-8 0,0.000 4.000 4 0,0.000 0.000-4 0,0.000 0.000 0 15,0.000 0.000 0-15,0.000 0.000 0 0,6.000-3.000 0 0,0.000-1.000 8 0,1.000 4.000-8 0,-7.000 0.000 0 0,6.000-3.000 0 0,1.000-1.000 0 0,-1.000 4.000 4 0,1.000-3.000-4 16,-1.000-2.000-4-16,0.000 5.000 4 0,1.000-3.000-4 0,0.000 3.000 0 0,6.000-4.000 0 0,-6.000 4.000-4 0,5.000-3.000 4 0,-5.000 3.000-4 0,6.000-4.000 0 0,-6.000 4.000 0 15,5.000-4.000 0-15,-5.000 4.000 0 0,6.000-3.000 0 0,0.000 3.000 0 0,-6.000-4.000 0 16,6.000 0.000 0-16,-7.000 4.000 0 0,8.000-3.000 0 0,-2.000-1.000 0 0,1.000 4.000 0 0,-6.000-3.000 0 0,-1.000 3.000 0 0,7.000-5.000 0 0,0.000 2.000 0 0,-6.000 3.000 0 16,-1.000 0.000 0-16,6.000-4.000 0 0,-4.000 4.000 0 0,-2.000-3.000 0 0,1.000-1.000-4 15,-2.000 4.000 0-15,3.000 0.000-4 0,-1.000-3.000 0 0,-1.000 3.000-4 0,-6.000 0.000-4 0,5.000-4.000 4 0,3.000 4.000-8 0,-8.000 0.000 0 0,7.000 0.000 0 0,-7.000 0.000 0 16,0.000 0.000-4-16,6.000 0.000 0 0,-6.000 0.000 0 0,0.000 0.000-4 0,0.000 0.000 0 16,0.000 0.000 0-16,6.000 0.000 0 0,-6.000-4.000 0 0,-6.000 8.000-4 0,6.000-8.000-4 0,0.000 4.000 4 0,0.000 0.000-8 0,0.000 0.000-4 0,0.000-3.000-4 0,0.000 3.000-4 15,0.000-4.000-8-15,-6.000 4.000-4 0,6.000-5.000-4 0</inkml:trace>
  <inkml:trace contextRef="#ctx0" brushRef="#br0">8063.000 13203.000 47 0,'7.000'0.000'68'0,"-7.000"4.000"-4"0,0.000-4.000-4 16,0.000 0.000-8-16,5.000 0.000 0 0,-5.000 0.000-12 0,0.000 0.000-4 0,8.000 0.000-4 15,-8.000 0.000-8-15,7.000 0.000-4 0,-7.000 0.000-4 0,0.000 0.000 4 0,6.000 0.000-4 0,-6.000 0.000 0 0,5.000 0.000 4 0,3.000 0.000 0 0,-8.000 3.000-4 0,7.000-3.000 4 16,-1.000 4.000 0-16,-6.000 0.000-4 0,6.000-1.000 4 0,1.000 1.000-4 0,-1.000-1.000 4 0,1.000 2.000-4 0,-7.000 2.000 0 0,7.000-4.000 0 0,-1.000 1.000 0 0,0.000 3.000-4 15,2.000 0.000 4-15,-2.000-3.000-4 0,-6.000 8.000 0 0,6.000-9.000 0 0,0.000 4.000-4 16,1.000 3.000 4-16,-7.000-2.000-4 0,7.000 1.000 4 0,-7.000-3.000 0 0,6.000 1.000-4 0,1.000 5.000 4 16,-7.000-5.000-4-16,6.000 0.000 0 0,-6.000 4.000 4 0,6.000-4.000-4 0,-6.000 0.000 0 0,0.000 5.000 0 0,8.000-5.000 0 0,-8.000 4.000-4 15,6.000-4.000 4-15,-6.000 5.000 0 0,0.000-5.000 0 0,6.000 3.000 0 0,-6.000-2.000 0 0,0.000-1.000 0 0,0.000 5.000 0 0,6.000-6.000 0 16,-6.000 2.000-4-16,0.000-2.000 4 0,0.000 3.000-4 0,0.000 5.000 8 0,0.000-6.000-4 0,0.000-2.000-8 0,0.000 2.000 4 0,0.000 0.000 0 16,0.000-1.000-4-16,0.000 0.000 4 0,0.000 0.000-4 0,-6.000 0.000 0 0,6.000-2.000 0 0,0.000 2.000 0 0,0.000 0.000 0 15,-6.000-3.000 4-15,6.000 3.000-4 0,0.000-3.000 0 0,-6.000 4.000 0 0,6.000-6.000 0 0,-8.000 6.000 0 0,8.000-4.000 4 0,0.000 0.000-4 16,-6.000 3.000 0-16,0.000-3.000 0 0,6.000-1.000 0 0,-7.000 4.000 0 0,7.000-2.000 0 0,-6.000-2.000 0 0,-1.000 1.000-4 0,7.000-1.000 0 15,-7.000 1.000 0-15,7.000-1.000-8 0,-6.000-3.000 0 0,0.000 4.000 0 0,6.000 0.000-8 0,0.000-4.000-4 0,-6.000 0.000-4 0,6.000 3.000 0 16,-8.000-3.000-8-16,8.000 0.000 0 0,0.000 0.000-8 0,-6.000 0.000 0 0,6.000 0.000-4 0,0.000 0.000-4 0,-6.000 0.000 0 16,6.000 0.000-4-16,0.000 0.000 0 0,0.000 0.000-4 0,0.000 0.000-8 0,0.000 0.000-4 0,0.000 0.000-4 0,-7.000 0.000-8 0,7.000 0.000-4 0,0.000-3.000 4 15</inkml:trace>
  <inkml:trace contextRef="#ctx0" brushRef="#br0">8258.000 13665.000 11 0,'0.000'0.000'96'0,"0.000"0.000"0"0,0.000 0.000 4 0,0.000 0.000-8 0,0.000 0.000-16 15,0.000 0.000-20-15,0.000 0.000-16 0,0.000 0.000-12 0,0.000 0.000-16 0,0.000 0.000-4 0,0.000 0.000-4 0,0.000 0.000 0 16,0.000 0.000-8-16,0.000 0.000-4 0,0.000-4.000 0 0,0.000 4.000-4 0,0.000 0.000-4 0,0.000 0.000-4 0,0.000 0.000-8 0,0.000-3.000-8 16,0.000 3.000-8-16,0.000 0.000-16 0,0.000-5.000-12 0,8.000 5.000-20 0,-8.000-3.000 4 0,0.000-1.000 0 0</inkml:trace>
  <inkml:trace contextRef="#ctx0" brushRef="#br0">8532.000 13386.000 63 0,'-6.000'0.000'80'15,"6.000"0.000"0"-15,0.000 0.000-8 0,0.000 0.000-8 0,0.000 0.000-12 0,0.000 0.000-8 0,0.000 0.000-12 0,-6.000 0.000-8 0,12.000-3.000 0 0,-6.000 3.000 0 0,0.000 0.000 0 16,0.000 0.000-4-16,0.000 0.000 4 0,0.000 0.000 0 0,0.000 0.000-4 0,0.000 0.000 8 16,0.000 0.000-4-16,0.000 0.000 4 0,0.000 0.000 0 0,6.000-5.000 0 0,-6.000 5.000-4 0,6.000 0.000 4 0,2.000-3.000-4 0,-8.000 3.000 0 0,6.000 0.000 0 0,0.000-4.000-8 15,1.000 4.000 4-15,-1.000 0.000-4 0,8.000 0.000 0 0,-8.000 0.000 0 0,0.000 0.000-4 16,8.000 0.000 0-16,-8.000 0.000-4 0,0.000 0.000 4 0,8.000-3.000 0 0,-8.000 3.000 0 0,13.000 0.000 4 0,-5.000 0.000-8 0,-8.000 0.000 0 0,7.000 0.000 0 0,-6.000 0.000-4 15,6.000 0.000-4-15,-7.000 0.000 4 0,7.000 0.000-4 0,-6.000 0.000 0 0,5.000 0.000 0 16,-4.000 0.000 4-16,-2.000 0.000-8 0,7.000 0.000 4 0,-7.000 0.000 0 0,1.000 0.000 0 0,-1.000 0.000 0 0,1.000 0.000 4 0,-1.000 0.000-4 0,0.000 0.000 0 0,2.000 0.000 0 16,-2.000 0.000 0-16,-6.000 0.000 0 0,6.000 0.000 0 0,-6.000 0.000 0 0,7.000 0.000 0 0,-7.000 0.000 0 0,0.000 0.000-4 0,0.000 0.000 4 0,0.000 0.000-8 0,0.000 0.000 4 15,0.000 0.000-8-15,0.000 0.000 0 0,0.000 0.000-4 0,0.000-4.000-4 0,0.000 4.000 0 16,0.000 0.000-8-16,0.000 0.000-4 0,-7.000 0.000-4 0,7.000-3.000-4 0,-6.000 3.000-4 0,6.000 0.000 0 0,0.000-4.000-4 0,-6.000 4.000 0 0,6.000-4.000-4 0,-8.000 4.000-4 16,2.000-3.000 0-16,6.000 3.000 0 0,0.000-4.000-4 0,-6.000-1.000-4 0,-1.000 5.000-4 15,7.000-2.000-8-15,-6.000 2.000-4 0,6.000-5.000-4 0</inkml:trace>
  <inkml:trace contextRef="#ctx0" brushRef="#br0">8702.000 13170.000 71 0,'0.000'0.000'88'0,"0.000"0.000"-4"0,0.000 0.000-8 0,0.000 0.000-12 16,0.000 0.000-8-16,0.000 0.000-8 0,0.000 0.000-16 0,0.000 0.000 0 0,0.000 0.000-4 0,0.000 0.000 4 0,0.000 0.000-4 0,0.000 0.000 4 0,0.000 3.000 0 0,0.000-3.000 8 15,0.000 4.000-4-15,0.000 0.000 4 0,6.000-1.000 0 0,-6.000 2.000-4 0,0.000-3.000 4 16,0.000 6.000-4-16,0.000-4.000 4 0,7.000 3.000-4 0,-7.000 1.000-4 0,0.000-1.000 4 0,0.000 4.000-4 0,0.000 0.000 0 0,0.000-4.000 0 0,0.000 4.000 0 0,0.000 1.000-4 15,0.000 2.000 4-15,0.000-3.000-8 0,0.000 1.000 4 0,0.000 1.000-4 0,0.000-1.000 0 16,0.000-1.000 0-16,0.000 3.000-4 0,-7.000-3.000-4 0,7.000 0.000 0 0,0.000 4.000 0 0,-6.000-4.000-4 0,6.000-1.000-4 0,0.000 2.000 0 0,-7.000-2.000-4 0,7.000 1.000 0 16,-7.000-2.000 0-16,7.000 1.000-4 0,0.000 1.000 0 0,-6.000-5.000 0 0,6.000 3.000 0 0,0.000-1.000 0 0,0.000 6.000 0 0,0.000-11.000 0 0,0.000 5.000 0 0,0.000-5.000-4 15,0.000 1.000-4-15,0.000 0.000 0 0,0.000-1.000-8 0,0.000 1.000-4 0,0.000-1.000-4 16,0.000-3.000-12-16,0.000 4.000-4 0,0.000-4.000-8 0,0.000 0.000-4 0,0.000 0.000-8 0,0.000 4.000-8 0,0.000-8.000 0 0,6.000 4.000-8 0,-6.000 0.000 0 0,7.000 0.000-4 16,-7.000 0.000 0-16,7.000-4.000 0 0,-1.000 1.000-4 0,1.000-1.000 0 0,-7.000 1.000 0 15,6.000-1.000-12-15,1.000 0.000-8 0,-1.000 1.000 4 0,1.000-5.000 4 0</inkml:trace>
  <inkml:trace contextRef="#ctx0" brushRef="#br0">9027.000 13170.000 23 0,'0.000'-4.000'72'0,"0.000"4.000"0"0,0.000-4.000 40 16,0.000 4.000-72-16,0.000 0.000-12 0,0.000 0.000-4 0,6.000-3.000-12 0,-6.000 3.000 4 0,0.000 0.000-4 0,8.000-4.000 0 0,-8.000 4.000 8 0,6.000 0.000-4 0,-6.000-3.000 4 16,6.000 3.000 4-16,-6.000-5.000 0 0,7.000 5.000-4 0,0.000 0.000 4 0,-7.000 0.000 0 0,6.000 0.000-4 0,-6.000 0.000 0 0,6.000 0.000 0 0,-6.000 0.000 0 0,7.000 5.000 4 15,-1.000-5.000-4-15,-6.000 0.000 0 0,7.000 3.000 4 0,0.000 1.000 0 0,-7.000-1.000 0 16,6.000 1.000 0-16,0.000 3.000 0 0,-6.000-3.000 0 0,7.000 3.000 4 0,0.000 0.000-4 0,-1.000 5.000 0 0,-6.000-5.000 0 0,6.000 4.000-4 0,1.000-4.000 0 0,-7.000 5.000 4 16,6.000-2.000-4-16,-6.000 1.000 0 0,7.000 0.000-4 0,-7.000 0.000 4 0,0.000 0.000-4 15,0.000 0.000 0-15,7.000 4.000-4 0,-7.000-4.000 4 0,0.000-1.000-4 0,0.000 6.000 4 0,0.000-5.000-8 0,0.000-1.000 4 0,0.000 2.000 0 0,0.000-1.000-4 0,0.000 0.000 4 16,0.000-1.000-4-16,0.000 2.000 4 0,0.000-2.000-8 0,-7.000 1.000 4 0,7.000-2.000 0 15,0.000 1.000-4-15,0.000-3.000 4 0,-7.000 3.000-4 0,7.000-1.000 0 0,0.000-1.000 0 0,0.000-2.000 0 0,-6.000 2.000-4 0,6.000-2.000 4 0,0.000-1.000 0 0,0.000 2.000-4 16,0.000 0.000 0-16,-7.000-3.000 0 0,7.000-1.000 0 0,0.000 1.000 0 0,0.000 0.000 4 0,-6.000-1.000-4 0,6.000 1.000 0 0,0.000-4.000 0 0,0.000 3.000 0 0,0.000 2.000 0 16,0.000-5.000 0-16,-6.000 0.000 0 0,6.000 3.000 0 0,0.000-3.000 0 0,0.000 0.000 0 15,0.000 0.000 0-15,0.000 0.000 0 0,0.000 0.000 0 0,0.000 0.000 0 0,0.000 0.000 0 0,0.000-3.000 0 0,0.000 3.000 0 0,0.000 0.000 0 0,0.000-5.000 0 0,0.000 5.000 0 16,0.000-3.000 0-16,0.000-1.000 0 0,0.000 1.000 0 0,0.000-1.000 0 0,0.000 0.000 0 16,0.000 1.000 0-16,0.000-1.000 0 0,6.000-3.000 0 0,-6.000 0.000-4 0,0.000-1.000 4 0,0.000 5.000-4 0,6.000-8.000 4 0,-6.000 3.000 0 0,7.000 1.000-4 0,-7.000-4.000 4 15,6.000 3.000 0-15,-6.000-3.000-4 0,7.000 0.000 4 0,-7.000 4.000 0 16,7.000-4.000 0-16,-1.000 1.000 0 0,0.000-2.000 0 0,-6.000 1.000-4 0,8.000 0.000 4 0,-2.000 1.000 0 0,0.000-2.000 0 0,0.000 2.000 0 0,1.000-1.000 0 0,0.000 0.000 0 0,-1.000-1.000 0 15,1.000 5.000 0-15,-1.000-4.000 0 0,0.000-1.000 0 0,2.000 2.000 0 0,4.000 0.000 0 16,-12.000 2.000 0-16,14.000-3.000 0 0,-8.000 3.000 0 0,0.000-2.000 0 0,1.000 3.000 0 0,-1.000-1.000 0 0,1.000-3.000 0 0,0.000 4.000 0 0,-1.000 3.000 0 0,0.000-3.000 0 16,-6.000 0.000 0-16,7.000-1.000 0 0,0.000 0.000 0 0,-1.000 5.000 0 0,0.000-5.000 0 0,1.000 5.000 0 0,-1.000-4.000 0 0,1.000 2.000 0 0,6.000-2.000 0 0,-7.000 4.000 0 15,-6.000-1.000 0-15,14.000 1.000 0 0,-8.000-1.000 0 0,0.000 0.000 0 0,0.000 1.000 0 16,2.000-1.000-4-16,-2.000 0.000 4 0,-6.000 4.000 0 0,12.000-8.000 0 0,-5.000 8.000 0 0,1.000 0.000 0 0,-2.000-3.000-4 0,-1.000 3.000 4 0,2.000 0.000 0 16,0.000 0.000 0-16,0.000 0.000 0 0,-1.000 0.000 0 0,1.000 3.000 0 0,-1.000-3.000 0 0,1.000 0.000 0 15,0.000 5.000 0-15,-1.000-5.000 0 0,-6.000 3.000 0 0,6.000-3.000 0 0,0.000 4.000 0 0,-6.000-4.000 0 0,8.000 4.000 0 0,-8.000-4.000 0 0,6.000 3.000 0 0,-6.000 1.000 0 16,6.000-4.000 0-16,-6.000 4.000 0 0,0.000-1.000 0 0,7.000 1.000 0 0,-7.000-1.000 0 15,0.000-3.000 0-15,0.000 4.000 0 0,0.000-1.000 0 0,0.000 2.000 0 0,0.000-2.000 0 0,0.000-3.000 0 0,0.000 4.000 0 0,0.000-1.000 0 0,0.000-3.000-4 0,0.000 0.000 0 16,0.000 4.000-4-16,0.000-4.000 0 0,0.000 0.000-4 0,0.000 0.000 0 0,0.000 4.000-8 16,6.000-4.000 0-16,-6.000 0.000-8 0,0.000 0.000 0 0,0.000 0.000-8 0,0.000 0.000-4 0,0.000 0.000-8 0,0.000 0.000-4 0,0.000 0.000 0 0,0.000 0.000-8 0,0.000 0.000-4 15,0.000 3.000-8-15,-6.000-3.000 0 0,6.000 0.000 0 0,0.000 0.000-12 0,-7.000 0.000-4 0,7.000 0.000-8 0,-6.000 0.000-12 0,6.000 0.000 8 0,0.000 0.000 4 0</inkml:trace>
  <inkml:trace contextRef="#ctx0" brushRef="#br0">9789.000 13030.000 59 0,'0.000'0.000'80'0,"7.000"-3.000"-4"0,-7.000 3.000-8 0,0.000-4.000-12 16,0.000 0.000-4-16,0.000 1.000-8 0,-7.000 3.000-12 0,7.000-4.000 0 0,0.000 4.000-8 15,0.000 0.000 4-15,0.000-3.000 0 0,0.000 3.000 4 0,0.000 0.000 0 0,0.000 0.000 4 0,0.000 0.000 0 0,-6.000 0.000 0 0,6.000 0.000-4 0,0.000 0.000 4 0,0.000 0.000-4 16,-6.000 0.000 0-16,6.000 0.000-8 0,-8.000 3.000 4 0,8.000 1.000-4 0,0.000-4.000-4 16,-6.000 3.000 0-16,0.000 5.000-4 0,-2.000-5.000 0 0,8.000 6.000 0 0,-5.000-2.000 4 0,-8.000 7.000 20 0,5.000-3.000-20 0,3.000 1.000 4 0,-2.000-6.000 4 0,0.000 5.000-4 15,0.000 0.000 4-15,2.000 4.000 4 0,-2.000-4.000-4 0,0.000-1.000 4 0,0.000 5.000-4 16,2.000 0.000-4-16,5.000-1.000 0 0,-7.000 2.000-4 0,1.000-2.000 4 0,-1.000 1.000-4 0,0.000-1.000-4 0,1.000 5.000 0 0,0.000-5.000 0 0,-2.000 5.000 0 15,2.000-5.000 0-15,6.000 4.000 4 0,-6.000-2.000-4 0,0.000-2.000 0 0,6.000 5.000 0 0,-7.000-5.000-4 16,7.000 1.000 4-16,-7.000 0.000-4 0,7.000-1.000 0 0,-6.000-3.000-4 0,6.000 3.000 0 0,-7.000-3.000 0 0,7.000 1.000-4 0,0.000-1.000 0 0,0.000 0.000 0 0,0.000 0.000-4 16,0.000-5.000 0-16,0.000 2.000 0 0,0.000 0.000 0 0,7.000-1.000 0 0,-7.000-4.000 0 0,6.000 5.000 0 0,-6.000-5.000 0 0,7.000 4.000 0 0,-7.000-2.000 0 0,7.000-2.000 0 15,-7.000 1.000 0-15,6.000-1.000 0 0,0.000-3.000 0 0,-6.000 4.000 0 0,6.000-4.000 0 16,-6.000 4.000-4-16,8.000-4.000 4 0,-2.000 0.000-4 0,0.000 0.000 0 0,1.000 0.000-4 0,-7.000 0.000-8 0,7.000 0.000 0 0,-1.000 0.000 0 0,1.000 0.000-8 0,5.000 0.000-32 16,-5.000-4.000 20-16,0.000 4.000-4 0,-2.000-4.000 0 0,-5.000 4.000-4 0,7.000-3.000 0 15,0.000-1.000 0-15,0.000 1.000-4 0,-2.000-2.000 0 0,3.000 2.000 4 0,-2.000 3.000-8 0,1.000-4.000 4 0,-2.000 1.000 0 0,3.000-1.000-4 0,-8.000 4.000 0 0,6.000-4.000 4 16,0.000 1.000-4-16,-6.000-1.000-4 0,8.000 4.000 4 0,-2.000-3.000 0 0,-6.000-1.000-4 15,6.000 0.000 4-15,1.000 4.000 0 0,-7.000-3.000-4 0,6.000-2.000-4 0,-6.000 2.000-4 0,7.000 0.000 0 0,-7.000-1.000-8 0,7.000 0.000-4 0,-7.000 4.000-4 0</inkml:trace>
  <inkml:trace contextRef="#ctx0" brushRef="#br0">10049.000 12987.000 23 0,'0.000'-4.000'92'0,"0.000"4.000"-4"0,8.000-4.000 0 0,-8.000 4.000-8 0,0.000 0.000-12 0,0.000 0.000-12 0,0.000-3.000-12 0,6.000 3.000-12 0,-6.000 0.000 0 0,0.000 0.000-4 16,0.000 0.000 0-16,-6.000 0.000 0 0,6.000 0.000 0 0,0.000 0.000 0 0,0.000 3.000 4 0,0.000-3.000 0 0,0.000 0.000 4 0,0.000 4.000 0 0,0.000-4.000-4 0,0.000 4.000 0 16,-8.000 3.000 0-16,8.000 1.000 0 0,0.000-5.000-4 0,0.000 8.000 4 0,-6.000-4.000-8 15,0.000 4.000 4-15,6.000 1.000-4 0,-7.000 2.000 0 0,1.000 1.000 0 0,-1.000-1.000 0 0,1.000 0.000 0 0,-1.000 2.000 0 0,1.000 2.000 0 0,0.000 0.000 0 0,-2.000-3.000 0 16,2.000 4.000-4-16,0.000-1.000 0 0,-1.000 0.000 0 0,0.000 0.000 0 0,1.000-3.000-8 16,0.000 4.000 4-16,-1.000-5.000-4 0,1.000 4.000 0 0,-1.000 0.000-4 0,0.000-4.000 4 0,1.000 2.000-4 0,0.000-2.000 4 0,-1.000 1.000-8 0,0.000 11.000 8 0,1.000-16.000-4 15,6.000 5.000-4-15,-6.000-4.000-4 0,6.000-4.000 4 0,-7.000 4.000-4 16,7.000 0.000 0-16,0.000 1.000 0 0,0.000-5.000 0 0,0.000 0.000 0 0,-6.000 1.000 4 0,6.000-1.000-4 0,6.000-3.000 0 0,-6.000 2.000 0 0,0.000 2.000 0 0,0.000-4.000 0 15,0.000 0.000 0-15,7.000-1.000 0 0,-7.000 1.000 0 0,0.000-1.000 0 0,6.000 1.000 0 0,0.000 0.000 0 16,-6.000-4.000 0-16,7.000 3.000-4 0,-7.000-3.000 0 0,7.000 0.000 0 0,-1.000 0.000-8 0,0.000 0.000 0 0,-6.000 0.000 0 0,7.000 0.000-8 0,0.000 0.000 0 16,-1.000-3.000-4-16,1.000 3.000-4 0,-7.000-4.000 0 0,6.000 4.000 0 0,0.000-4.000-4 0,1.000 1.000-4 0,0.000-1.000 4 0,-1.000 1.000-4 0,0.000-1.000 0 0,2.000 0.000 0 15,-2.000 1.000 0-15,0.000-2.000-4 0,1.000 2.000 0 0,-1.000 0.000-4 0,-6.000-5.000 0 0,7.000 5.000-4 16,-1.000 0.000 4-16,1.000-5.000-8 0,-7.000 4.000 4 0,6.000-1.000-4 0,0.000 3.000 0 0,-6.000-2.000 4 0,0.000 0.000 0 0,8.000 0.000 0 0,-8.000 1.000 0 16,0.000 0.000-4-16,0.000-2.000 0 0,0.000-2.000-4 0,0.000 7.000 0 0,0.000-4.000-4 15,-8.000 1.000-8-15,8.000-1.000-4 0</inkml:trace>
  <inkml:trace contextRef="#ctx0" brushRef="#br0">9783.000 13316.000 39 0,'-6.000'0.000'92'0,"-2.000"0.000"0"0,2.000 0.000 0 15,0.000 0.000-12-15,-2.000 0.000-12 0,3.000 0.000-16 0,-2.000 0.000-16 0,1.000 0.000-8 0,6.000 0.000-4 0,-8.000 0.000-4 0,8.000 0.000-4 0,-5.000 0.000 4 0,5.000 0.000 0 16,0.000-2.000 0-16,0.000 2.000 0 0,0.000 0.000 0 0,0.000 0.000 4 0,0.000 0.000-4 16,0.000 0.000-4-16,0.000 0.000 0 0,0.000 0.000 0 0,5.000 0.000 0 0,-5.000 0.000-4 0,0.000 0.000-4 0,8.000 0.000 4 0,-8.000 0.000-4 0,6.000 0.000 0 0,1.000-5.000 0 15,-2.000 5.000 0-15,3.000 0.000 0 0,-2.000 0.000 0 0,0.000 0.000-8 0,8.000-4.000 8 16,-8.000 4.000-8-16,7.000-3.000 4 0,1.000 3.000 0 0,-2.000 0.000-4 0,2.000-5.000 4 0,-2.000 5.000-4 0,-5.000 0.000 4 0,6.000-3.000 0 0,0.000 3.000 0 0,0.000 0.000 0 15,0.000 0.000 4-15,0.000-3.000-4 0,0.000 3.000 0 0,0.000 0.000 4 0,0.000 0.000-4 16,0.000 0.000 4-16,1.000 0.000 0 0,-2.000-4.000-4 0,1.000 4.000 4 0,0.000 0.000-4 0,-6.000 0.000 0 0,5.000-4.000 0 0,2.000 4.000 0 0,-8.000 0.000-4 0,8.000 0.000 4 16,-8.000-3.000-4-16,0.000 3.000 0 0,14.000-3.000 4 0,-13.000 3.000 0 0,-1.000 0.000-4 0,0.000 0.000 4 0,1.000 0.000 0 0,0.000-5.000 0 0,-7.000 5.000-4 0,6.000-3.000 4 15,0.000 3.000-4-15,1.000-4.000 0 0,-1.000 4.000 0 0,1.000 0.000 0 0,-7.000 0.000 0 16,7.000-4.000 0-16,-1.000 4.000 0 0,-6.000 0.000 0 0,6.000 0.000 0 0,-6.000 0.000 0 0,8.000 0.000 0 0,-8.000 0.000 0 0,0.000 0.000 0 0,6.000 0.000 0 0,-6.000 0.000 0 16,0.000 0.000 0-16,6.000 0.000 0 0,-6.000 0.000 0 0,0.000 0.000 0 15,0.000 0.000 0-15,0.000 0.000 0 0,6.000-3.000 0 0,-6.000 3.000 0 0,0.000 0.000-4 0,0.000 0.000 0 0,0.000 0.000-4 0,0.000 0.000 0 0,0.000 0.000-4 0,0.000 0.000 0 16,0.000 0.000-4-16,0.000 0.000-4 0,-6.000 0.000-4 0,6.000 0.000 0 0,0.000 0.000-4 0,0.000 0.000-4 15,0.000 0.000 0-15,0.000 0.000-4 0,0.000 0.000-4 0,0.000 0.000-4 0,0.000-4.000-4 0,0.000 8.000 0 0,0.000-4.000 0 0,0.000-4.000-8 0,0.000 4.000 4 16,-6.000 0.000-8-16,6.000 0.000-4 0,0.000 0.000-8 0,-6.000 0.000-4 0,6.000 0.000-8 0,-8.000 0.000 4 0</inkml:trace>
  <inkml:trace contextRef="#ctx0" brushRef="#br0">10264.000 13066.000 11 0,'0.000'0.000'92'0,"8.000"5.000"0"0,-8.000-5.000 0 0,0.000 0.000-8 0,0.000 0.000-16 0,6.000 4.000-12 15,-6.000-4.000-16-15,6.000 3.000-12 0,-6.000 2.000-4 0,7.000-5.000 0 0,-7.000 3.000-4 0,6.000 0.000 4 0,-6.000 1.000 4 0,7.000 0.000 0 0,-1.000 2.000 0 0,1.000-1.000 4 16,-7.000-2.000 0-16,6.000 5.000 4 0,1.000-5.000-4 0,0.000 5.000 0 0,-7.000-5.000 0 0,6.000 4.000 0 0,0.000 0.000-4 0,-6.000 1.000 0 0,7.000-1.000 0 0,0.000 8.000 24 16,-1.000-8.000-28-16,-6.000 0.000 0 0,6.000 1.000 4 0,1.000 0.000-4 15,-7.000-1.000 0-15,6.000 0.000 0 0,1.000 0.000 0 0,0.000 5.000 0 0,-7.000-5.000-4 0,6.000 0.000 4 0,-6.000 0.000-4 0,6.000 4.000 0 0,-6.000-3.000 0 0,8.000-1.000 0 0,-8.000 3.000-4 16,0.000-2.000 4-16,0.000 1.000-4 0,0.000 0.000 0 0,0.000-1.000 0 16,0.000 0.000-4-16,0.000-1.000 4 0,0.000 4.000-4 0,-8.000-4.000 0 0,8.000 0.000 0 0,0.000 0.000-4 0,-6.000 1.000 0 0,6.000-1.000-4 0,-6.000 1.000-4 0,6.000-1.000 8 0,-7.000 0.000-8 15,0.000 0.000 0-15,7.000 1.000 0 0,-6.000-4.000 0 0,-1.000 3.000 0 0,7.000 0.000 0 16,-6.000-3.000 0-16,0.000 3.000 4 0,-1.000 0.000-8 0,0.000-2.000 0 0,1.000-2.000 0 0,6.000 4.000 0 0,-6.000-3.000-8 0,-1.000 0.000 0 0,0.000 3.000-8 15,1.000-3.000-8-15,-1.000-1.000-4 0,1.000 2.000-8 0,-1.000-2.000-8 0,1.000 0.000-4 0,-1.000 5.000-12 0,1.000-8.000-4 0,0.000 3.000-8 0,-2.000 0.000 0 0,-4.000 2.000-4 0,5.000-2.000 0 16,1.000 1.000-4-16,-8.000 0.000-80 0,8.000-1.000 80 0,0.000 1.000 4 0,0.000-4.000-8 16,-2.000 3.000 0-16,2.000-3.000-8 0,-7.000 4.000-4 0,6.000-4.000 12 0</inkml:trace>
  <inkml:trace contextRef="#ctx0" brushRef="#br0">9404.000 13491.000 23 0,'0.000'-2.000'56'0,"0.000"2.000"4"0,0.000 0.000-4 0,0.000 0.000-4 15,0.000 0.000 8-15,0.000 0.000-12 0,0.000 0.000-4 0,0.000 0.000-4 0,0.000 0.000 28 0,0.000 0.000-40 0,0.000 0.000 0 0,0.000 0.000 4 0,0.000 0.000-4 0,0.000 0.000 4 16,0.000 0.000 4-16,0.000 2.000 0 0,0.000-2.000 4 0,-6.000 0.000-4 0,6.000 5.000 4 16,0.000-5.000 4-16,0.000 4.000-4 0,0.000-1.000 0 0,0.000 2.000 0 0,0.000-2.000 0 0,0.000 4.000 0 0,-6.000-3.000-4 0,6.000 2.000 4 0,0.000-1.000-4 0,0.000-2.000 0 15,-6.000 5.000-4-15,6.000-5.000 4 0,-7.000 4.000-4 0,7.000 1.000-4 0,0.000-1.000 4 16,-7.000-4.000-8-16,7.000 5.000 4 0,0.000-1.000-8 0,-6.000 1.000 4 0,6.000-1.000-8 0,-7.000 0.000 0 0,7.000 0.000 0 0,0.000 1.000-4 0,-6.000 0.000 4 0,6.000-1.000-8 16,-6.000 0.000 4-16,6.000 0.000-4 0,0.000-2.000 0 0,-7.000 2.000 0 0,7.000-4.000-4 15,0.000 4.000-4-15,-7.000-3.000 8 0,7.000 0.000-8 0,0.000-1.000 4 0,0.000 1.000-4 0,0.000 0.000 0 0,0.000-1.000 0 0,0.000 2.000 0 0,0.000-2.000 0 0,0.000 0.000 0 16,0.000-3.000 0-16,0.000 4.000-4 0,0.000-4.000 0 0,0.000 4.000-4 0,0.000-4.000 4 15,0.000 0.000-8-15,0.000 0.000-8 0,0.000 0.000 0 0,0.000 0.000-8 0,0.000 0.000-44 0,0.000 0.000 32 0,0.000 0.000-12 0,0.000 0.000-4 0,0.000 0.000-8 0,0.000-4.000-4 16,0.000 4.000 0-16,7.000 0.000-8 0,-7.000 0.000-4 0,0.000-4.000-4 0,7.000 4.000 0 0,-7.000-3.000-4 0,6.000 0.000-4 0,-6.000-2.000-8 0,6.000 5.000-8 0,1.000-3.000-8 16,-7.000-5.000 4-16,6.000 5.000 8 0</inkml:trace>
  <inkml:trace contextRef="#ctx0" brushRef="#br0">12622.000 13034.000 15 0,'7.000'0.000'68'0,"-7.000"-4.000"-4"0,6.000 4.000 4 0,-6.000 0.000-8 0,7.000-3.000-4 0,-7.000 3.000-8 0,0.000 0.000-8 0,0.000 0.000-8 15,7.000 0.000-12-15,-7.000 0.000 0 0,0.000-4.000-4 0,0.000 4.000 4 0,0.000 0.000 0 0,0.000 0.000-4 0,6.000 0.000 8 0,-6.000 0.000-4 0,0.000 0.000 4 0,0.000 0.000 0 16,0.000 0.000 0-16,6.000 0.000 4 0,-6.000 0.000-4 0,0.000 0.000 4 0,0.000 0.000 0 15,0.000 4.000-4-15,0.000-4.000 0 0,6.000 3.000 4 0,-6.000-3.000 0 0,0.000 4.000 0 0,8.000 1.000 0 0,-8.000-3.000 0 0,0.000 3.000-4 0,6.000 2.000 4 0,-6.000-4.000 0 16,0.000 5.000 0-16,0.000-1.000 0 0,0.000-3.000-4 0,0.000 4.000 0 0,0.000 2.000 0 16,0.000-3.000 0-16,6.000 4.000 0 0,-12.000-3.000 0 0,6.000 3.000 0 0,0.000-1.000-4 0,0.000-3.000 0 0,0.000 5.000 0 0,0.000-1.000-4 0,0.000 0.000 4 0,0.000-1.000-8 15,0.000 2.000 0-15,-6.000-1.000 0 0,6.000 0.000-4 0,0.000-3.000 0 0,0.000 2.000 0 16,-8.000 1.000-4-16,8.000 0.000 4 0,0.000-4.000-4 0,0.000 4.000-4 0,0.000-3.000 0 0,-6.000-2.000 4 0,6.000 2.000-4 0,0.000 1.000 0 0,0.000-3.000 0 0,0.000-3.000 0 16,0.000 5.000 0-16,0.000-5.000 0 0,6.000 4.000 0 0,-6.000 2.000 0 0,0.000-9.000 0 15,0.000 3.000 0-15,0.000 1.000 0 0,8.000-4.000 0 0,-8.000 0.000 0 0,6.000 4.000 0 0,-6.000-4.000 0 0,0.000 0.000 0 0,6.000 0.000 0 0,-6.000 0.000 0 0,0.000 0.000 0 16,7.000-4.000 0-16,0.000 4.000 0 0,-7.000-4.000 0 0,6.000 1.000 0 0,1.000-1.000 0 0,-1.000-1.000 0 0,-1.000-2.000 0 0,4.000 4.000-4 0,-3.000-5.000 0 0,0.000-1.000-4 15,-1.000 0.000 0-15,3.000 1.000-4 0,5.000 2.000 4 0,-6.000-5.000-8 0,-1.000 3.000 0 16,0.000-3.000-4-16,2.000 4.000 4 0,-2.000-4.000 0 0,0.000 1.000 0 0,0.000 2.000 0 0,2.000-3.000 0 0,-2.000 4.000 4 0,0.000-4.000-4 0,1.000-1.000 4 0,-1.000 5.000 4 16,-6.000 0.000 0-16,7.000-4.000 0 0,0.000 4.000 0 0,-1.000-5.000 0 0,-6.000 5.000 4 15,6.000 0.000-4-15,-6.000 0.000 4 0,6.000-1.000 0 0,-6.000 0.000 4 0,0.000 2.000 0 0,8.000 2.000 0 0,-8.000-3.000 0 0,0.000 4.000-4 0,6.000-5.000 4 0,-6.000-1.000 0 16,0.000 7.000 4-16,0.000-2.000-4 0,0.000 0.000 0 0,0.000 1.000 0 0,0.000-4.000 0 16,0.000 7.000 0-16,0.000-5.000 0 0,0.000 3.000 0 0,0.000-3.000 0 0,-6.000 1.000 0 0,6.000 4.000 0 0,0.000-3.000 0 0,0.000 3.000 0 0,0.000 0.000 0 0,0.000-4.000 0 15,0.000 4.000 4-15,0.000 0.000-4 0,0.000 0.000 4 0,0.000 0.000 0 0,0.000 0.000 0 0,0.000 0.000-4 0,0.000 0.000 8 0,0.000 0.000-4 0,0.000 0.000 0 0,0.000 0.000 4 16,0.000 0.000-4-16,0.000 0.000 4 0,0.000 0.000-4 0,0.000 4.000 4 0,0.000-4.000-4 15,0.000 3.000 4-15,0.000-3.000-4 0,0.000 4.000 4 0,0.000 1.000 0 0,0.000-3.000 0 0,0.000 6.000 0 0,0.000-4.000 0 0,0.000 3.000 0 0,0.000-1.000 4 0,0.000 3.000-4 16,0.000-1.000 0-16,0.000-5.000 4 0,0.000 4.000-4 0,0.000 0.000 4 0,0.000 4.000-4 16,0.000-3.000 4-16,0.000-1.000 0 0,0.000 0.000-4 0,0.000 4.000 4 0,0.000 0.000-4 0,0.000-4.000 4 0,0.000 4.000-4 0,0.000 0.000 4 0,-8.000 1.000-4 0,8.000-1.000 0 15,0.000 0.000 0-15,0.000-1.000 0 0,0.000 2.000 4 0,-6.000 2.000-4 0,6.000-3.000 4 16,0.000 1.000-4-16,0.000 2.000 4 0,-6.000-3.000 0 0,6.000 3.000-4 0,0.000-3.000 4 0,0.000 3.000-4 0,-6.000 2.000 4 0,6.000-2.000-4 0,0.000 1.000 0 0,-7.000 0.000-4 16,7.000-4.000 4-16,0.000 4.000-8 0,-7.000-1.000 8 0,7.000 16.000-4 0,-6.000-16.000 0 15,6.000-3.000-4-15,0.000 4.000 4 0,-7.000-1.000 0 0,7.000-3.000 0 0,0.000 4.000-4 0,-6.000-4.000 4 0,6.000-1.000 0 0,-6.000 2.000 0 0,6.000-1.000-4 16,0.000 0.000 0-16,-8.000-1.000 4 0,8.000-2.000-4 0,0.000 3.000-4 0,-6.000-3.000 4 0,6.000 2.000 4 0,-6.000-2.000 0 0,6.000-1.000-4 0,0.000-3.000 4 0,-6.000 3.000 0 0,6.000 0.000-4 15,-8.000-3.000 8-15,8.000 3.000-4 0,0.000-2.000-4 0,-6.000-2.000 4 0,6.000 0.000 0 16,-6.000 1.000 0-16,6.000 0.000 0 0,-7.000-1.000-4 0,7.000 0.000 4 0,-6.000-3.000 0 0,-1.000 5.000-4 0,7.000-5.000 4 0,-8.000 3.000 0 0,3.000-3.000-4 0,5.000 0.000 4 16,-6.000 0.000-4-16,0.000 0.000 0 0,-3.000 0.000 4 0,4.000 0.000-4 0,5.000 0.000 4 15,-6.000-3.000-4-15,-1.000-2.000 0 0,1.000 5.000 0 0,-1.000-3.000 4 0,0.000 3.000-8 0,1.000-3.000 8 0,0.000-1.000-4 0,-2.000 0.000 0 0,-4.000-2.000 0 0,6.000 1.000 0 16,-1.000 2.000 0-16,0.000-5.000-4 0,1.000 5.000 4 0,-1.000-5.000 0 0,-13.000-6.000-4 16,14.000 6.000 0-16,-6.000 1.000-4 0,4.000 0.000 0 0,2.000 0.000-4 0,0.000-1.000-8 0,-1.000-2.000 4 0,1.000 2.000-12 0,-1.000 0.000 0 0,0.000 1.000-8 0,7.000-4.000-4 15,-6.000 3.000-4-15,6.000 1.000-4 0,-6.000 0.000-4 0,6.000 3.000-4 0,0.000-3.000-4 0,0.000 4.000-4 0,0.000-5.000-8 0,0.000 0.000 0 0,0.000 5.000 0 0,0.000 0.000-8 16,6.000-5.000 0-16,-6.000 5.000-4 0,6.000 0.000 0 0,-6.000-2.000-4 0,7.000 2.000-8 15,0.000-1.000-8-15,-1.000-1.000-4 0,-6.000 3.000 0 0,13.000-2.000 8 0</inkml:trace>
  <inkml:trace contextRef="#ctx0" brushRef="#br0">13339.000 13383.000 55 0,'0.000'0.000'64'0,"6.000"-5.000"-4"0,-6.000 5.000-4 0,0.000-3.000-8 0,7.000 3.000-4 16,-7.000-4.000-8-16,0.000 4.000-4 0,0.000-3.000-4 0,0.000-1.000-8 0,0.000 4.000 0 16,6.000-3.000 0-16,-6.000 3.000-4 0,0.000-4.000 0 0,0.000 0.000 0 0,0.000 1.000 0 0,0.000 3.000 0 0,0.000-4.000 0 0,0.000-1.000 0 0,0.000 3.000-4 0,0.000-3.000 4 15,0.000 2.000-4-15,0.000-1.000 0 0,0.000 0.000 0 0,-6.000 1.000 0 0,6.000-3.000 0 0,0.000 6.000 0 0,0.000-9.000 0 0,0.000 6.000 0 0,-7.000-2.000 0 0,7.000 2.000-4 16,-6.000 0.000 4-16,6.000-1.000 0 0,-7.000 0.000 0 0,7.000-2.000-4 0,-6.000 1.000 4 15,0.000 2.000 0-15,6.000-1.000 0 0,-8.000-3.000 4 0,8.000 3.000-4 0,-6.000 0.000 0 0,0.000 1.000 4 0,6.000-1.000 0 0,-7.000 1.000-4 0,7.000-1.000 4 0,-6.000 1.000-4 16,6.000-2.000 4-16,0.000 5.000 0 0,-7.000-3.000-4 0,7.000 3.000 0 0,-6.000 0.000 4 16,-1.000-4.000-4-16,7.000 4.000 0 0,-6.000 0.000-4 0,0.000 0.000 4 0,6.000 0.000-4 0,-8.000 0.000 0 0,8.000 0.000 0 0,-6.000 4.000 0 0,0.000-4.000 0 0,6.000 0.000 0 15,-7.000 3.000 0-15,7.000 2.000 0 0,-7.000-2.000 0 0,7.000 1.000 4 0,-6.000-1.000-4 16,0.000 8.000 12-16,-1.000-4.000-8 0,7.000 1.000-4 0,-6.000 0.000 4 0,6.000-2.000 0 0,-7.000 2.000 0 0,7.000 3.000 0 0,-7.000 1.000 0 0,7.000-6.000 4 0,-6.000 5.000-4 16,6.000-1.000 0-16,-6.000 6.000 4 0,6.000-5.000-4 0,-7.000 4.000 0 0,7.000-5.000 0 15,0.000 5.000 0-15,-7.000-1.000 0 0,7.000-2.000-4 0,0.000 2.000 0 0,-6.000 2.000 0 0,6.000-3.000 0 0,0.000 1.000-4 0,0.000 6.000-4 0,-7.000-6.000 4 0,7.000 5.000 0 16,0.000-5.000 0-16,0.000 5.000-4 0,-6.000-5.000 4 0,6.000 4.000-4 0,0.000 1.000 0 0,-7.000-4.000 4 0,7.000 3.000-4 0,0.000 0.000 4 0,-6.000-3.000 0 0,6.000 3.000-4 15,0.000-3.000 0-15,0.000-1.000 4 0,-7.000 1.000-8 0,7.000 0.000 8 0,0.000-4.000-4 16,0.000 3.000 0-16,-6.000 1.000 0 0,6.000-4.000 0 0,0.000 0.000 0 0,0.000 0.000 0 0,-6.000 0.000 0 0,6.000 0.000 0 0,0.000 0.000 0 0,-8.000 1.000 0 0,8.000-5.000 0 16,0.000 3.000 0-16,0.000-2.000 0 0,-6.000-1.000 0 0,6.000 0.000 0 0,0.000-2.000 0 15,0.000 1.000 0-15,0.000 2.000 0 0,0.000-5.000 0 0,0.000 0.000 0 0,0.000 2.000 0 0,0.000-2.000 0 0,0.000 1.000 0 0,-6.000-4.000-4 0,6.000 4.000 0 0,0.000-4.000-4 16,0.000 0.000 0-16,0.000 0.000-4 0,0.000 0.000-4 0,0.000 0.000-8 0,0.000 0.000 0 16,-7.000-4.000-44-16,7.000 4.000 28 0,0.000 0.000-4 0,0.000 0.000-8 0,0.000-4.000 0 0,0.000 1.000-8 0,0.000 3.000-4 0,0.000-5.000 4 0,0.000 2.000-8 0,-6.000-4.000 4 15,6.000 3.000 0-15,0.000-2.000-4 0,0.000-3.000 4 0,6.000 6.000-4 0,-12.000-4.000 4 0,6.000-1.000-8 0,0.000-2.000-4 0,0.000 3.000-4 0,0.000-5.000-8 16,0.000 4.000 4-16</inkml:trace>
  <inkml:trace contextRef="#ctx0" brushRef="#br0">13013.000 13569.000 31 0,'0.000'-4.000'88'0,"0.000"4.000"0"0,-7.000 0.000 4 0,7.000-3.000-16 0,0.000 3.000-12 0,0.000-4.000-12 0,-6.000 4.000-16 16,6.000 0.000-8-16,0.000 0.000-8 0,0.000 0.000 0 0,0.000-4.000 0 0,0.000 4.000-4 15,0.000 0.000 4-15,-6.000 0.000 0 0,6.000 0.000 0 0,6.000 0.000 0 0,-6.000-3.000 0 0,6.000 3.000 4 0,-6.000 0.000-4 0,7.000 0.000 0 0,0.000-4.000 0 0,-7.000 4.000 0 16,6.000-3.000-4-16,0.000 3.000 0 0,2.000-4.000 0 0,-2.000 0.000 0 0,0.000 4.000 0 0,1.000 0.000-4 0,6.000-3.000 0 0,-7.000 3.000-4 0,1.000 0.000 8 0,5.000 0.000 8 15,2.000 0.000-16-15,-8.000 0.000 4 0,7.000-5.000-4 0,-6.000 5.000 0 0,-1.000 5.000 0 16,7.000-5.000-4-16,-6.000 0.000 0 0,6.000 0.000-4 0,0.000 0.000 4 0,-6.000 0.000-4 0,-1.000 0.000 0 0,7.000 3.000 0 0,-7.000-3.000 0 0,8.000 0.000 0 0,-8.000 0.000 0 16,8.000 0.000 0-16,-8.000 0.000 0 0,0.000 4.000 0 0,1.000-8.000 0 0,-1.000 4.000 0 15,1.000 0.000 0-15,-1.000 0.000 0 0,1.000 0.000 0 0,-1.000 0.000 0 0,0.000 0.000 0 0,2.000 0.000 0 0,-8.000 0.000 0 0,6.000 0.000 0 0,-6.000-3.000-4 0,6.000 3.000 0 16,1.000 0.000-4-16,-7.000-5.000 0 0,0.000 5.000-4 0,6.000 0.000-4 0,-6.000-3.000 0 16,0.000 3.000-4-16,7.000-3.000-4 0,-7.000 3.000-4 0,0.000 0.000 0 0,0.000-4.000-4 0,0.000 0.000 0 0,6.000 4.000-4 0,-6.000-3.000-4 0,0.000 3.000-4 0,0.000-3.000 0 15,0.000 3.000-4-15,0.000-8.000 0 0,0.000 8.000 0 0,0.000-4.000-4 0,0.000-1.000-4 0,0.000 3.000-4 0,0.000-2.000-4 0,0.000 0.000-4 0,0.000 0.000-8 0,0.000 1.000-4 16</inkml:trace>
  <inkml:trace contextRef="#ctx0" brushRef="#br0">13280.000 12872.000 63 0,'7.000'-3.000'100'0,"-7.000"3.000"-4"15,0.000-3.000 4-15,0.000-1.000-12 0,6.000 4.000-20 0,-6.000-4.000-16 0,0.000 4.000-20 0,0.000-3.000-8 0,7.000 0.000 0 0,-7.000 3.000 0 0,0.000-5.000 0 0,6.000 5.000 4 16,-6.000 0.000 4-16,6.000-3.000 0 0,-6.000 3.000 4 0,8.000 0.000 4 0,-8.000 0.000-4 16,0.000 0.000 4-16,0.000 0.000-4 0,6.000 0.000-4 0,-6.000 0.000 0 0,0.000 3.000 0 0,0.000-3.000-4 0,0.000 0.000 0 0,0.000 5.000 0 0,6.000-5.000 0 0,-6.000 3.000 0 15,0.000 0.000 0-15,0.000 1.000 0 0,0.000 0.000 0 0,0.000 2.000 0 0,0.000 3.000-8 0,-6.000-6.000 4 0,0.000 12.000 8 0,6.000-8.000-20 0,-8.000 1.000-4 0,2.000 3.000-4 16,0.000-4.000 0-1,-1.000 0.000 0-15,1.000 0.000-4 0,-7.000 5.000 0 0,6.000-5.000 0 0,1.000 0.000 0 0,0.000 0.000 0 0,-8.000 1.000-4 0,8.000-1.000 4 0,-1.000 1.000-4 0,0.000-1.000 0 0,-5.000 3.000-4 0,5.000-6.000-8 0,1.000 3.000 0 0,-1.000 2.000-8 16,0.000-2.000-8-16,-5.000-4.000-4 0,5.000 4.000-8 0,0.000-3.000-4 16,1.000 0.000-8-16,6.000-2.000-4 0,-7.000 7.000-8 0,1.000-6.000-4 0,6.000 2.000-4 0,0.000-2.000 0 0,-7.000 0.000-4 0,7.000 1.000-4 0,0.000 0.000 0 0,0.000-1.000-8 0,0.000 0.000-12 15,0.000-3.000-8-15,0.000 5.000 8 0,-6.000-2.000 8 0</inkml:trace>
  <inkml:trace contextRef="#ctx0" brushRef="#br0">13567.000 13115.000 47 0,'0.000'-4.000'84'0,"0.000"1.000"8"0,0.000-2.000-8 0,-7.000 5.000-8 0,7.000-3.000-20 0,0.000 3.000-12 0,0.000-3.000-16 0,0.000-1.000-8 0,0.000 4.000 0 0,0.000-4.000-4 16,-7.000 4.000 4-16,7.000 0.000-4 0,0.000-3.000 8 0,0.000 3.000 0 15,0.000 0.000 4-15,0.000 0.000 4 0,0.000 0.000 0 0,0.000 0.000 4 0,0.000 0.000-4 0,0.000 0.000 0 0,0.000 0.000 4 0,0.000 0.000 0 0,0.000 0.000-8 0,0.000 0.000 4 0,0.000 3.000-8 16,0.000-3.000 0-16,0.000 0.000 0 0,-6.000 4.000-4 0,6.000-4.000-4 0,0.000 4.000 0 16,-6.000 2.000 0-16,6.000-1.000-4 0,-6.000 2.000 4 0,6.000 0.000-4 0,0.000 1.000 0 0,-8.000 2.000 4 0,2.000-3.000 0 0,6.000 5.000 0 0,-6.000-1.000 0 0,-1.000 0.000 0 15,7.000-1.000 0-15,-6.000 2.000 0 0,-1.000-1.000-4 0,0.000 3.000 0 0,7.000-2.000 0 16,-6.000-2.000-4-16,0.000 5.000-4 0,6.000-3.000 0 0,-7.000-2.000 0 0,7.000 0.000-4 0,-7.000 7.000 0 0,7.000-11.000 0 0,0.000 5.000 0 0,-6.000-1.000 0 16,6.000-1.000 0-16,0.000 2.000-4 0,0.000-1.000 0 0,0.000-3.000 0 0,0.000 1.000-4 0,0.000-1.000-4 0,0.000-3.000-4 0,6.000 7.000-28 0,-6.000-4.000 12 0,7.000-3.000-4 15,-7.000-1.000-4-15,7.000-3.000-4 0,-7.000 5.000-8 0,6.000-5.000-4 0,0.000 3.000 0 16,-6.000-3.000-4-16,7.000 0.000-8 0,0.000 0.000 4 0,-1.000 0.000-8 0,1.000-3.000 4 0,-7.000 3.000-8 0,6.000-5.000-4 0,0.000 2.000-4 0,2.000-1.000-8 0,-2.000 1.000-8 15,0.000-1.000 8-15</inkml:trace>
  <inkml:trace contextRef="#ctx0" brushRef="#br0">13775.000 12972.000 103 0,'7.000'-4.000'108'0,"-7.000"1.000"4"0,6.000-1.000 0 0,-6.000 4.000-4 0,0.000-3.000-24 0,0.000 3.000-20 0,-6.000 0.000-20 0,6.000 0.000-12 0,0.000 0.000 0 16,0.000 0.000-4-16,0.000 0.000 0 0,0.000 0.000 0 0,0.000 3.000 8 0,0.000-3.000-4 15,0.000 0.000 8-15,0.000 4.000-4 0,0.000-4.000 4 0,0.000 3.000 0 0,0.000 1.000 0 0,0.000 3.000 0 0,0.000-3.000-4 0,-7.000 7.000 0 0,7.000-3.000-4 0,0.000-1.000-4 16,0.000 3.000-4-16,-7.000 1.000-4 0,7.000 0.000-4 0,0.000 1.000 0 0,-6.000-1.000-4 16,6.000 0.000-4-16,-6.000 0.000 4 0,6.000 3.000-4 0,-6.000 12.000 8 0,6.000-15.000-4 0,-8.000-1.000 0 0,8.000 5.000-4 0,-6.000 0.000 0 0,6.000-3.000 4 0,-6.000 2.000-8 15,6.000-3.000 4-15,0.000 3.000 0 0,-7.000 1.000-4 0,1.000-4.000-4 0,6.000 4.000 4 0,-7.000-1.000-4 16,7.000-3.000 0-16,0.000 0.000 0 0,-7.000 4.000 0 0,7.000-4.000 0 0,0.000-1.000 0 0,-6.000-1.000 0 0,6.000 2.000 0 0,0.000-1.000 0 0,0.000-3.000 0 16,0.000 1.000 0-16,0.000-1.000 0 0,0.000 1.000 0 0,0.000-1.000 0 0,0.000 0.000 0 0,0.000 0.000 0 0,6.000-2.000 0 0,-6.000-2.000 0 0,0.000 4.000 0 0,7.000-3.000 0 15,-7.000-1.000 0-15,7.000 1.000 0 0,-7.000 0.000 0 0,6.000-1.000-4 0,1.000-3.000 0 16,-7.000 4.000 0-16,6.000-4.000 0 0,0.000 5.000-4 0,2.000-5.000-4 0,-2.000 0.000-4 0,0.000 0.000-4 0,0.000-5.000-4 0,1.000 5.000 0 0,0.000 0.000-4 0,-1.000-4.000-8 15,1.000 4.000-4-15,-1.000-3.000 0 0,0.000-1.000-8 0,1.000 0.000 0 0,0.000-3.000 0 16,-1.000 4.000-4-16,0.000-1.000 0 0,0.000-4.000 0 0,2.000 5.000-4 0,-2.000-1.000 4 0,1.000-3.000-4 0,-2.000 0.000 0 0,-5.000 3.000 0 0,8.000 0.000 4 0,-1.000-3.000-4 16,-7.000 4.000 8-16,6.000-5.000-48 0,-6.000 1.000 52 0,0.000 3.000 0 0,0.000 1.000 4 15,0.000-1.000-4-15,0.000 0.000 0 0,0.000 1.000 0 0,0.000-1.000 0 0,-6.000-1.000-4 0,6.000-2.000 0 0</inkml:trace>
  <inkml:trace contextRef="#ctx0" brushRef="#br0">13703.000 13247.000 27 0,'0.000'-4.000'76'0,"-6.000"1.000"8"0,0.000-1.000-8 0,-1.000 4.000 0 0,0.000 0.000-12 0,7.000-3.000-4 0,-6.000 3.000-12 16,0.000-5.000-12-16,6.000 5.000-8 0,-7.000 0.000-8 0,0.000 0.000 0 0,7.000 0.000-4 15,0.000 0.000-4-15,-6.000 0.000 0 0,6.000 0.000 4 0,0.000 0.000-4 0,0.000 0.000 0 0,0.000 0.000 4 0,0.000 0.000-4 0,0.000-3.000 0 0,0.000 3.000-4 0,0.000 0.000 4 16,6.000 0.000-4-16,-6.000 0.000 0 0,0.000 0.000 0 0,7.000 0.000 0 0,0.000 0.000 0 16,-7.000-4.000 0-16,6.000 4.000 0 0,0.000 0.000-4 0,1.000 0.000 4 0,0.000-3.000-4 0,-1.000 3.000 0 0,7.000 0.000-4 0,-6.000-4.000 0 0,-1.000 4.000 0 0,7.000 0.000 0 15,-7.000-4.000 4-15,8.000 4.000-4 0,-8.000 0.000-4 0,7.000-3.000 4 0,0.000 3.000 4 16,-6.000-4.000-4-16,5.000 4.000 0 0,2.000 0.000 0 0,-2.000-4.000 0 0,-6.000 4.000 0 0,8.000-3.000 0 0,-2.000 3.000 0 0,3.000-5.000 0 0,-9.000 5.000 0 0,6.000-2.000 0 16,-4.000 2.000-4-16,4.000 0.000 4 0,-5.000-5.000 0 0,6.000 5.000-4 0,6.000-7.000-8 0,-12.000 7.000 4 0,0.000-4.000 0 0,5.000 1.000-4 0,-5.000 3.000 4 0,0.000-4.000-4 15,-1.000 0.000 0-15,1.000 4.000-4 0,-1.000-3.000 4 0,0.000-1.000-4 0,1.000 1.000 4 16,0.000 3.000-4-16,-1.000-5.000 4 0,0.000 5.000-4 0,-6.000-3.000 0 0,8.000 3.000 4 0,-8.000-4.000-4 0,0.000 4.000 0 0,6.000-3.000 0 0,-6.000 3.000 0 0,0.000 0.000-4 15,0.000 0.000 0-15,0.000-4.000 0 0,-6.000 4.000 0 0,6.000 0.000-4 0,0.000 0.000-4 16,0.000 0.000 4-16,-8.000 0.000-8 0,8.000 0.000 0 0,0.000 0.000-4 0,-6.000 0.000-8 0,6.000 0.000 0 0,-6.000 0.000-8 0,6.000 0.000-8 0,0.000 4.000-4 0</inkml:trace>
  <inkml:trace contextRef="#ctx0" brushRef="#br0">14056.000 12906.000 67 0,'0.000'0.000'72'15,"0.000"0.000"0"-15,6.000 0.000-4 0,-6.000 0.000-8 0,6.000 3.000-4 0,-6.000-3.000-8 16,0.000 0.000-8-16,7.000 5.000-8 0,-7.000-3.000 0 0,5.000 3.000-4 0,-5.000-5.000 0 0,8.000 4.000-4 0,-8.000-1.000 4 0,6.000 5.000-4 0,1.000-5.000 4 0,-7.000 4.000 0 15,5.000-3.000 0-15,2.000 4.000 0 0,-7.000-1.000 0 0,8.000 0.000-4 0,-2.000 4.000 0 16,-6.000-4.000 0-16,5.000 5.000 0 0,3.000-5.000 0 0,-8.000 3.000-4 0,6.000 1.000 0 0,1.000 0.000-4 0,-7.000 1.000 4 0,7.000-1.000-4 0,-1.000 0.000 0 0,-6.000 0.000 0 16,0.000 0.000 0-16,0.000 3.000-4 0,6.000 1.000 4 0,-6.000-4.000-4 0,0.000 4.000 0 15,0.000-5.000 4-15,0.000 5.000-4 0,0.000-1.000 4 0,0.000 2.000-4 0,0.000-5.000 0 0,0.000 4.000 4 0,0.000-1.000 0 0,-6.000 0.000 0 0,6.000 2.000 0 0,-6.000-2.000 0 16,6.000 0.000 0-16,-7.000 1.000 0 0,0.000-1.000 0 0,1.000 13.000 12 0,-2.000-17.000-16 0,3.000 5.000 0 0,-1.000-4.000-4 0,-2.000 0.000-4 0,1.000 0.000 4 0,2.000 0.000 0 16,-2.000 0.000-8-16,1.000 0.000 8 0,-2.000-4.000-8 0,3.000 5.000 4 0,-2.000-6.000-4 15,1.000 6.000 0-15,0.000-5.000 0 0,-2.000 0.000 4 0,2.000 1.000-4 0,0.000-5.000 0 0,6.000 5.000 0 0,-7.000-5.000 0 0,0.000 0.000 0 0,1.000 2.000-4 0,6.000-2.000-4 16,-6.000 1.000 0-16,-1.000 0.000-8 0,1.000-1.000-4 0,6.000-3.000-4 0,-7.000 4.000-4 15,0.000-4.000-12-15,7.000 0.000-4 0,-6.000 0.000-8 0,6.000 0.000-8 0,-6.000 0.000-8 0,6.000 0.000 0 0,-7.000-4.000-4 0,7.000 4.000-4 0,0.000 0.000-4 0,0.000-3.000-4 16,-7.000-1.000 0-16,7.000 0.000-4 0,0.000 4.000-4 0,0.000-3.000-8 0,0.000-2.000-4 16,0.000 2.000 4-16,0.000 0.000 8 0</inkml:trace>
  <inkml:trace contextRef="#ctx0" brushRef="#br0">14524.000 13140.000 83 0,'-6.000'0.000'84'0,"6.000"0.000"0"0,0.000 0.000-12 0,0.000 0.000-8 16,0.000 0.000-8-16,0.000 0.000-12 0,0.000 0.000-12 0,0.000 0.000-8 0,0.000 0.000-4 0,0.000-3.000 0 0,0.000 3.000 0 0,0.000 0.000-4 0,6.000 0.000 4 0,-6.000 0.000-4 16,0.000-4.000 4-16,7.000 4.000 0 0,-7.000 0.000 4 0,6.000 0.000-4 0,-6.000 0.000 4 15,6.000 0.000-4-15,2.000 0.000 4 0,-2.000-3.000-4 0,-6.000 3.000 0 0,6.000 0.000-4 0,0.000 0.000 0 0,1.000-4.000-4 0,0.000 4.000 0 0,-1.000 0.000 0 0,7.000-4.000-4 16,-7.000 4.000 0-16,2.000 0.000 0 0,-2.000 0.000-4 0,0.000-3.000 0 0,0.000 3.000 0 0,2.000 0.000-4 0,-2.000 0.000 0 0,7.000 0.000 4 0,-7.000 0.000-4 0,1.000 0.000 0 16,0.000 0.000 0-16,-1.000 0.000 0 0,0.000 0.000 0 0,1.000 0.000 0 0,0.000 0.000 0 15,-7.000 0.000 0-15,6.000 0.000 0 0,0.000 0.000 0 0,-6.000 0.000 0 0,7.000 0.000 0 0,-7.000 0.000 0 0,6.000 0.000 0 0,-6.000 0.000-4 0,0.000 0.000 0 0,0.000 0.000-4 16,0.000 3.000 0-16,7.000-3.000-4 0,-7.000 0.000-4 0,0.000 0.000-4 0,0.000 4.000-4 15,0.000-4.000-4-15,-7.000 0.000-8 0,7.000 4.000 0 0,0.000-4.000-4 0,-6.000 3.000-8 0,6.000-3.000-4 0,-7.000 4.000 0 0,1.000-4.000-8 0,0.000 3.000-4 0,-1.000 1.000-8 16,0.000-1.000-4-16,1.000-3.000-8 0,-7.000 5.000-4 0,6.000-5.000 4 0</inkml:trace>
  <inkml:trace contextRef="#ctx0" brushRef="#br0">14452.000 13236.000 35 0,'0.000'0.000'108'0,"0.000"0.000"0"0,-6.000 0.000 4 0,6.000 0.000-4 0,0.000 0.000-16 16,0.000 0.000-16-16,0.000 0.000-28 0,0.000 0.000-12 0,0.000 0.000-12 0,0.000 0.000-4 0,0.000 0.000-4 0,0.000 0.000 0 0,0.000 0.000 4 0,0.000 0.000 0 0,6.000 0.000 4 15,-6.000 0.000 4-15,7.000 0.000 4 0,-7.000 0.000 4 0,7.000 0.000 4 0,-1.000 0.000-4 16,0.000 0.000 0-16,1.000 0.000 0 0,0.000 0.000-8 0,-1.000 0.000 0 0,0.000 0.000-4 0,8.000 0.000-8 0,-8.000 0.000-4 0,7.000 0.000-4 0,-7.000 0.000 0 0,8.000 0.000-4 16,-8.000 0.000-4-16,0.000 0.000 0 0,8.000 0.000 4 0,-1.000 0.000-4 0,-7.000 0.000 0 15,8.000 0.000 0-15,-8.000 0.000 0 0,6.000 0.000 0 0,2.000 0.000 0 0,-8.000 0.000 0 0,1.000 4.000 0 0,-1.000-4.000 0 0,8.000 0.000 0 0,-8.000 0.000 0 0,0.000 3.000 0 16,8.000-3.000 0-16,-8.000 0.000-4 0,0.000 0.000-4 0,1.000 0.000 0 0,-1.000 0.000 0 0,-6.000 0.000-8 0,7.000 0.000-4 0,0.000 0.000 0 0,-7.000 0.000-8 0,6.000 0.000-4 16,-6.000 0.000-4-16,0.000 0.000-8 0,6.000 0.000-4 0,-6.000 4.000 0 0,8.000-4.000-8 15,-8.000-4.000-4-15,0.000 4.000-4 0,6.000 0.000 0 0,-6.000-3.000-8 0,6.000 3.000 0 0,-6.000-4.000-12 0,0.000 1.000-8 0,6.000-2.000-8 0,-6.000 2.000-4 0,0.000-1.000 8 16</inkml:trace>
  <inkml:trace contextRef="#ctx0" brushRef="#br0">16068.000 12869.000 99 0,'0.000'-3.000'112'0,"0.000"-1.000"4"0,0.000 0.000-4 16,0.000 4.000-4-16,0.000 0.000-20 0,0.000-3.000-24 0,0.000 3.000-20 0,0.000 0.000-16 0,0.000 0.000-4 0,0.000 0.000-4 0,0.000-3.000 0 0,0.000 3.000-4 0,0.000 0.000 4 15,0.000 0.000 0-15,0.000 0.000 4 0,6.000 0.000 0 0,-6.000 0.000 8 0,0.000 3.000 4 16,0.000-3.000 0-16,0.000 0.000 8 0,0.000 3.000 4 0,0.000 1.000 4 0,6.000 0.000 0 0,-6.000 2.000 4 0,0.000-1.000-4 0,0.000 2.000 0 0,0.000 0.000-4 0,0.000 1.000-4 16,0.000 2.000-4-16,0.000 2.000-4 0,0.000-5.000-4 0,-6.000 8.000-4 0,6.000-5.000 0 15,-6.000 2.000 0-15,6.000 2.000 0 0,-7.000 1.000-4 0,0.000 0.000 4 0,7.000-1.000-4 0,-6.000 2.000 0 0,0.000-2.000 0 0,6.000-1.000 0 0,-13.000 4.000-4 0,6.000 0.000-4 16,0.000-2.000-4-16,7.000 0.000 0 0,-12.000-1.000 0 0,12.000 1.000-4 0,-7.000-1.000-4 0,0.000 2.000 0 0,1.000-2.000 0 0,0.000 1.000 0 0,6.000-5.000-4 15,-7.000 5.000 4-15,7.000-4.000-4 0,-7.000 0.000 0 0,7.000 4.000 0 0,-6.000 7.000 0 0,-1.000-15.000 4 16,7.000 4.000-4-16,0.000-4.000 0 0,0.000 0.000 0 0,0.000 0.000-4 0,0.000 2.000 4 0,0.000-2.000 0 0,7.000 0.000 0 0,-7.000-3.000 0 0,0.000 3.000 0 16,6.000-4.000-4-16,-6.000 2.000-4 0,0.000-2.000 0 0,7.000 4.000 0 0,-7.000-3.000-4 15,0.000-4.000-4-15,7.000 4.000-4 0,-7.000-4.000-4 0,6.000 3.000-4 0,-6.000-3.000-4 0,0.000 0.000 0 0,6.000 0.000-8 0,-6.000 0.000-4 0,7.000 0.000 0 0,-7.000 0.000 0 16,7.000-3.000-8-16,-1.000 3.000 0 0,-6.000-4.000 0 0,6.000 4.000-4 0,1.000-4.000-4 16,0.000 4.000 0-16,-7.000-3.000 0 0,6.000-1.000-4 0,1.000 1.000 0 0,-7.000-2.000-4 0,6.000 2.000 0 0,0.000-1.000-4 0,1.000-3.000 4 0,-7.000 4.000 0 0,7.000-1.000-4 15,-1.000 0.000 4-15,0.000 1.000 0 0,-6.000-6.000-4 0,7.000 7.000-8 0,0.000-6.000 0 16,-1.000 0.000-8-16,-6.000 5.000 0 0,7.000-3.000 4 0</inkml:trace>
  <inkml:trace contextRef="#ctx0" brushRef="#br0">16322.000 12836.000 11 0,'0.000'-3.000'100'0,"0.000"-1.000"0"0,0.000 1.000 4 16,0.000-1.000 0-16,0.000 4.000-20 0,0.000 0.000-12 0,0.000-4.000-16 0,0.000 4.000-20 15,0.000 0.000-4-15,0.000 0.000-4 0,0.000 0.000 0 0,0.000 0.000-4 0,0.000 0.000 0 0,0.000 0.000 4 0,0.000 0.000 4 0,0.000 0.000-4 0,0.000 0.000 8 0,0.000 4.000 0 16,0.000-4.000 0-16,0.000 0.000 4 0,6.000 7.000-4 0,-6.000-3.000 0 0,0.000-1.000 4 0,0.000 5.000-4 0,0.000-5.000-4 0,0.000 5.000-4 0,0.000-1.000 0 15,0.000 3.000-4-15,0.000-1.000 0 0,0.000 1.000-4 0,0.000 2.000-4 0,-6.000-1.000 0 0,6.000 0.000 0 16,-7.000 3.000 0-16,7.000-3.000-4 0,-6.000 4.000 4 0,-1.000-1.000-4 0,7.000 1.000 4 0,-7.000-4.000-4 0,1.000 3.000 0 0,0.000 1.000 4 0,-1.000 0.000 0 0,7.000 0.000-4 16,-7.000-1.000 0-16,1.000 1.000 0 0,0.000-5.000 0 0,6.000 6.000 0 0,-7.000-2.000 0 15,1.000-3.000 0-15,6.000 0.000-4 0,-7.000 0.000 4 0,7.000 0.000-4 0,0.000 1.000 0 0,0.000-2.000 0 0,0.000-2.000-4 0,0.000 3.000 0 0,-7.000-4.000-4 0,7.000 1.000 4 16,0.000 2.000-4-16,0.000-3.000 0 0,7.000 4.000 0 0,-7.000-3.000 0 16,0.000 0.000 0-16,0.000-5.000 0 0,0.000 0.000 0 0,7.000 1.000 0 0,-7.000 0.000-4 0,0.000-1.000 4 0,6.000-3.000 0 0,-6.000 3.000 0 0,7.000 2.000-4 0,-7.000-5.000 0 15,0.000 3.000-4-15,6.000-3.000 4 0,0.000 0.000-4 0,-6.000 4.000-4 0,7.000-4.000 0 16,0.000 0.000-4-16,-1.000 0.000-4 0,-6.000 0.000-4 0,6.000 0.000 0 0,1.000-4.000-4 0,0.000 4.000-4 0,-1.000 0.000 0 0,1.000-3.000 0 0,-1.000-2.000-4 0,1.000 5.000 4 15,-1.000-3.000-8-15,1.000 0.000 4 0,-1.000-1.000 0 0,0.000 0.000-4 0,2.000 1.000 0 0,-2.000 0.000 0 0,7.000-2.000 0 0,-13.000 2.000 0 0,6.000-1.000-4 0,7.000 0.000 4 16,-13.000 1.000 0-16,7.000-1.000 0 0,-1.000 0.000 4 0,0.000 1.000-4 0,2.000-4.000 4 16,-2.000 7.000 4-16,-6.000-4.000-8 0,6.000 1.000 4 0,-6.000-2.000 0 0,7.000 2.000 0 0,-7.000-1.000 0 0,0.000 1.000 0 0,0.000-1.000 0 0,0.000 4.000-4 0,0.000-4.000 0 15,0.000 1.000 0-15,0.000-1.000-8 0,0.000-3.000-4 0,0.000 7.000 0 0,0.000-5.000-8 16,-7.000 3.000-4-16</inkml:trace>
  <inkml:trace contextRef="#ctx0" brushRef="#br0">16107.000 13103.000 15 0,'0.000'0.000'92'0,"-7.000"0.000"0"0,1.000 0.000 8 0,-1.000 0.000-12 0,7.000 0.000-12 0,-7.000 0.000-16 0,7.000 0.000-12 0,-6.000 0.000-16 0,6.000-3.000-4 0,0.000 3.000-4 16,0.000 0.000-4-16,0.000-3.000-4 0,0.000 3.000 4 0,0.000 0.000-4 0,0.000 0.000 0 15,0.000 0.000 0-15,6.000-4.000 4 0,-6.000 4.000 0 0,7.000 0.000 0 0,-7.000 0.000 0 0,7.000 0.000 0 0,-1.000 0.000 0 0,1.000 0.000 0 0,-1.000 0.000-4 0,1.000-4.000 0 16,6.000 4.000 0-16,-7.000 0.000-4 0,0.000-3.000-4 0,8.000 3.000 0 0,-1.000-3.000 0 16,-7.000 3.000 0-16,8.000-5.000-4 0,-2.000 5.000 0 0,-6.000-3.000 4 0,8.000 3.000-4 0,-1.000 0.000 4 0,0.000-4.000-4 0,0.000 4.000 4 0,0.000 0.000 0 0,0.000 0.000-4 15,-7.000-5.000 4-15,8.000 5.000-4 0,-1.000 0.000 4 0,0.000 0.000-4 0,-7.000 0.000 0 0,7.000 0.000 0 0,1.000 0.000-4 0,-8.000 0.000 0 0,7.000 0.000 4 0,-7.000 0.000-4 16,7.000 0.000 0-16,0.000 0.000 0 0,-7.000-2.000 0 0,8.000 2.000 0 0,-8.000 0.000 0 0,1.000 0.000 0 15,6.000 0.000 0-15,-7.000-4.000 0 0,7.000 4.000 0 0,-6.000 0.000-4 0,0.000-4.000-4 0,5.000 4.000 0 0,-5.000 0.000-4 0,6.000-3.000-8 0,-7.000 3.000 0 16,7.000-4.000-40-16,1.000 1.000 20 0,-8.000 3.000-4 0,0.000-5.000-8 0,2.000 5.000 0 16,-2.000-2.000-4-16,6.000 2.000-8 0,-12.000-5.000 0 0,7.000 5.000-8 0,0.000-4.000 0 0,-1.000 4.000-8 0,-6.000-3.000-4 0,7.000 3.000-8 0,-7.000 0.000 4 0,0.000-4.000 4 15</inkml:trace>
  <inkml:trace contextRef="#ctx0" brushRef="#br0">16667.000 12836.000 47 0,'7.000'0.000'96'0,"-7.000"0.000"0"0,0.000 0.000-4 0,6.000 0.000-8 0,-6.000 0.000-24 0,0.000 0.000-8 0,6.000 0.000-20 0,-6.000 0.000-12 0,0.000 0.000-4 0,7.000 4.000 0 16,-1.000 0.000 0-16,-6.000-4.000 8 0,7.000 3.000 0 0,0.000 2.000 4 0,-7.000-2.000 4 16,6.000 0.000 0-16,0.000 1.000 4 0,-6.000 0.000 0 0,7.000 2.000 4 0,0.000-1.000-4 0,-7.000-1.000 0 0,6.000 4.000 0 0,7.000 6.000 32 0,-13.000-11.000-36 0,6.000 5.000 0 15,1.000-1.000-4-15,0.000 0.000 0 0,-7.000 4.000 0 0,6.000-4.000 0 0,0.000 0.000 0 16,2.000 5.000 0-16,-2.000-5.000-4 0,-6.000 4.000 4 0,6.000-4.000-4 0,0.000 5.000 0 0,-6.000-5.000-4 0,7.000 3.000 4 0,-7.000-2.000-4 0,7.000 4.000-4 0,-7.000-5.000 0 15,0.000 3.000 0-15,6.000 0.000-4 0,-6.000-1.000 0 0,0.000 2.000-4 0,0.000-4.000 4 0,0.000 3.000-4 0,0.000 2.000 0 0,0.000-5.000-4 0,0.000 4.000 0 16,0.000-4.000 0-16,0.000 0.000-4 0,0.000 1.000 4 0,0.000 3.000-4 0,0.000-4.000 0 16,0.000 1.000 4-16,0.000 0.000-4 0,-6.000-1.000 0 0,6.000 0.000 0 0,0.000 0.000 0 0,-7.000 1.000 0 0,7.000-1.000 0 0,0.000-4.000 4 0,-7.000 5.000-4 0,7.000-1.000 0 15,-6.000 0.000 0-15,0.000-3.000 0 0,6.000 3.000 0 0,0.000 1.000 0 0,-6.000-5.000 0 16,-2.000 5.000 0-16,8.000-5.000-4 0,-6.000 5.000 0 0,0.000-5.000-4 0,6.000 0.000-4 0,-7.000 5.000-4 0,0.000-4.000-8 0,1.000 1.000-4 0,-7.000 1.000-52 0,7.000-3.000 28 16,-1.000 1.000-8-16,0.000 0.000-4 0,1.000-1.000-8 0,0.000 2.000-8 0,6.000-3.000-4 15,-7.000 3.000-4-15,0.000-1.000 0 0,1.000-4.000-8 0,6.000 3.000 0 0,-7.000 1.000-12 0,7.000 0.000 0 0,-6.000-4.000-12 0,0.000 3.000 4 0,6.000 1.000 12 0</inkml:trace>
  <inkml:trace contextRef="#ctx0" brushRef="#br0">16764.000 13408.000 51 0,'0.000'-4.000'120'16,"-6.000"4.000"8"-16,6.000 0.000 4 0,0.000 0.000 4 0,0.000 0.000-16 0,0.000 0.000-20 0,-7.000-3.000-32 16,7.000 3.000-20-16,0.000 0.000-20 0,0.000 0.000-4 0,0.000-4.000-16 0,0.000 4.000 0 0,0.000 0.000-8 0,-6.000-4.000 0 0,6.000 4.000 0 0,0.000-3.000 0 15,6.000 3.000-4-15,-6.000-4.000 0 0,0.000 4.000-8 0,7.000 0.000-4 0,-7.000-3.000-4 0,0.000 3.000-8 0,0.000-5.000-12 0,6.000 5.000-12 0,-6.000 0.000-12 0,0.000 0.000-12 16,7.000-3.000-16-16,-7.000 3.000-16 0,0.000-4.000-16 0,0.000 1.000 16 0,0.000 3.000-4 15,0.000-4.000 8-15</inkml:trace>
  <inkml:trace contextRef="#ctx0" brushRef="#br0">18751.000 12675.000 39 0,'6.000'-7.000'88'0,"-6.000"3.000"0"0,7.000 1.000 0 0,-7.000 0.000-8 0,7.000 3.000-20 0,-7.000-5.000-20 0,0.000 2.000-12 0,6.000 3.000-12 0,-6.000-4.000-4 16,0.000 4.000 4-16,5.000-5.000 0 0,-5.000 5.000 4 0,0.000-2.000 0 0,8.000 2.000 0 0,-8.000 0.000 4 0,6.000 0.000 0 0,-6.000-4.000 0 0,7.000 4.000 4 0,-7.000 0.000-4 15,7.000 0.000 4-15,-7.000 4.000-8 0,0.000-4.000 4 0,6.000 2.000-4 0,-6.000-2.000 0 16,6.000 5.000 0-16,-6.000-1.000-4 0,0.000-1.000 8 0,8.000 5.000-4 0,-8.000-5.000 4 0,0.000 5.000 0 0,6.000-2.000 0 0,-6.000 2.000 8 0,0.000 0.000-4 0,0.000-1.000 8 15,0.000 4.000 0-15,0.000-1.000 4 0,0.000 5.000-4 0,-6.000-4.000 4 0,6.000 5.000-4 16,-8.000-6.000 0-16,2.000 5.000-4 0,0.000-1.000 0 0,-1.000 1.000-8 0,0.000 0.000 4 0,1.000-1.000-8 0,-2.000 1.000 0 0,-3.000 0.000-4 0,4.000-1.000 0 0,0.000-2.000 0 16,-5.000 1.000 0-16,-8.000 14.000 12 0,13.000-17.000-16 0,1.000 2.000 0 0,0.000-1.000 0 15,6.000-4.000-4-15,-7.000 4.000 0 0,0.000-3.000-4 0,7.000-1.000 4 0,-6.000 0.000-8 0,6.000 0.000 4 0,0.000 0.000-4 0,-6.000-3.000 0 0,6.000 1.000 0 0,0.000-3.000 0 16,0.000 3.000 0-16,0.000 2.000 0 0,6.000-7.000 0 0,-6.000 3.000 0 0,6.000-3.000 0 16,-6.000 4.000 0-16,0.000-4.000 0 0,7.000 0.000 0 0,0.000 4.000 0 0,-1.000-4.000 0 0,0.000 0.000 0 0,1.000 0.000 0 0,-1.000 0.000 0 0,1.000-4.000 0 0,6.000 4.000 0 15,-7.000-4.000-4-15,1.000 1.000 0 0,6.000-1.000 0 0,-8.000 1.000 0 0,9.000-2.000-4 0,-7.000-2.000 0 0,6.000 3.000-4 0,-7.000-3.000-4 0,8.000 0.000 0 0,-2.000 3.000 0 16,2.000-3.000 0-16,-8.000-1.000-4 0,7.000 1.000 4 0,1.000 0.000-4 0,-8.000 0.000 4 15,6.000-1.000 0-15,-5.000 1.000 0 0,6.000-1.000 4 0,-6.000 1.000 0 0,6.000 0.000 0 0,-6.000 0.000 4 0,5.000 0.000-4 0,-6.000-4.000 4 0,2.000 3.000-4 0,-2.000 1.000 4 16,0.000-3.000-4-16,7.000 2.000 4 0,-6.000-1.000-4 0,0.000-1.000 4 0,-1.000 0.000-4 16,0.000 2.000 0-16,2.000-3.000 0 0,-8.000 0.000 4 0,6.000 4.000-4 0,6.000-12.000-8 0,-12.000 8.000 8 0,7.000 0.000 8 0,0.000 1.000-4 0,-7.000 2.000 0 0,6.000 0.000 4 15,1.000-3.000 0-15,-7.000 5.000 4 0,0.000-3.000-4 0,6.000-1.000 4 0,-6.000 3.000 0 16,6.000-1.000 0-16,-6.000 1.000 0 0,8.000 3.000 0 0,-8.000-4.000 0 0,0.000 2.000 4 0,0.000-2.000-4 0,0.000 2.000 0 0,6.000 1.000 0 0,-6.000-2.000 0 0,0.000 2.000 0 16,0.000-1.000 0-16,0.000 3.000 0 0,0.000-1.000 0 0,0.000 0.000 0 0,0.000 1.000 0 0,0.000-2.000 0 0,0.000 3.000 0 0,0.000 2.000 4 0,0.000-5.000 0 0,0.000 5.000-4 15,0.000 0.000 4-15,0.000-3.000 0 0,0.000 3.000 4 0,0.000 0.000 0 0,0.000 0.000 4 16,0.000 0.000 0-16,0.000 0.000 0 0,0.000 0.000 0 0,0.000 0.000 4 0,0.000 0.000 0 0,0.000 0.000 0 0,0.000 0.000-4 0,0.000 3.000 0 0,0.000-3.000 4 0,0.000 5.000-8 15,0.000-5.000 4-15,0.000 2.000 0 0,0.000 3.000 0 0,-6.000-2.000-4 0,6.000 1.000 4 16,0.000 0.000 0-16,0.000 3.000 0 0,-8.000-5.000 4 0,8.000 7.000-4 0,-6.000-1.000 4 0,6.000-2.000-4 0,-6.000 2.000 4 0,6.000-2.000 0 0,0.000 6.000 0 0,-7.000-5.000 0 16,7.000 4.000-4-16,-13.000 8.000 16 0,13.000-9.000-16 0,0.000 1.000 0 0,-7.000 0.000-4 15,7.000 1.000 4-15,-6.000-1.000-4 0,0.000 0.000 0 0,6.000 4.000 0 0,-6.000-5.000 0 0,6.000 1.000 0 0,-8.000 4.000-4 0,2.000-4.000 4 0,6.000 0.000-4 0,-6.000 4.000 0 16,-1.000-5.000 0-16,7.000 5.000 4 0,-7.000-5.000-8 0,1.000 6.000 4 0,6.000-5.000-4 16,-7.000 4.000 4-16,7.000-1.000-4 0,-6.000-3.000 4 0,6.000 3.000-4 0,-6.000 1.000 0 0,-2.000 0.000 4 0,8.000-1.000-4 0,-6.000 1.000 0 0,6.000-5.000 0 0,-6.000 7.000 4 15,6.000-3.000-4-15,-6.000-3.000 0 0,6.000 3.000 0 0,-7.000-3.000 0 0,7.000 3.000 4 0,0.000 1.000-8 0,0.000-4.000 4 0,-7.000 0.000 0 0,7.000 4.000 0 0,0.000-4.000 4 16,-6.000 0.000-4-16,6.000 1.000 0 0,0.000-2.000 0 0,0.000 1.000 0 0,0.000 0.000 0 15,-7.000-4.000 0-15,7.000 4.000 0 0,0.000-3.000 4 0,0.000-2.000-4 0,0.000 6.000 0 0,-6.000-5.000 0 0,6.000 0.000 4 0,0.000 1.000 0 0,-7.000 0.000-4 0,7.000-6.000 4 16,-7.000 7.000 0-16,1.000 5.000 4 0,6.000-10.000-8 0,-6.000 3.000 4 0,6.000-4.000 4 16,-6.000 5.000-4-16,-2.000-4.000 0 0,2.000-1.000 0 0,6.000 1.000 0 0,-6.000 0.000 4 0,-1.000 3.000-4 0,1.000-3.000 0 0,-1.000-4.000 4 0,0.000 3.000-8 0,7.000 4.000 4 15,-6.000-7.000-4-15,0.000 5.000 4 0,0.000-2.000-4 0,-2.000-3.000 0 0,2.000 4.000 0 16,0.000-4.000 0-16,-1.000 0.000 0 0,0.000 3.000 0 0,1.000-3.000 0 0,-2.000 0.000 0 0,3.000 0.000 0 0,-8.000 0.000 0 0,6.000-3.000 0 0,1.000 3.000 0 0,0.000 0.000 0 16,-8.000-4.000 0-16,8.000 4.000 0 0,-1.000-3.000 0 0,-5.000-2.000 0 0,5.000 2.000 0 0,0.000-1.000 0 0,-5.000 1.000 0 0,4.000-1.000-4 0,2.000 0.000 0 0,-7.000 1.000 0 15,7.000-5.000-4-15,-1.000 5.000 0 0,1.000-4.000-8 0,-7.000-1.000-4 16,7.000 4.000-4-16,-2.000-3.000-4 0,2.000 0.000-4 0,0.000 0.000-8 0,-1.000-2.000-4 0,0.000 7.000-4 0,1.000-6.000-8 0,0.000 0.000-4 0,6.000 1.000-4 0,-7.000 0.000 0 0,7.000 0.000-4 15,-6.000 2.000-4-15,6.000-1.000 0 0,0.000-8.000-84 0,0.000 6.000 76 0,0.000 4.000 0 16,0.000-3.000 0-16,6.000-1.000-4 0,-6.000 1.000-8 0,7.000 0.000-4 0,-1.000-1.000-12 0,-6.000 1.000-4 0,6.000 4.000 8 0,1.000-5.000 8 0</inkml:trace>
  <inkml:trace contextRef="#ctx0" brushRef="#br0">19311.000 13199.000 63 0,'0.000'-3.000'84'0,"0.000"3.000"-4"0,0.000 0.000-12 0,6.000-5.000-8 0,-6.000 5.000-4 16,0.000 0.000-16-16,0.000-2.000-8 0,7.000-3.000-4 0,-7.000 2.000 0 0,0.000-1.000-8 0,0.000 0.000 0 0,7.000-3.000 0 0,-7.000 3.000 0 0,0.000 1.000 0 0,6.000-1.000 0 16,-6.000 1.000 0-16,6.000-5.000 0 0,-6.000 4.000 0 0,0.000 1.000-4 0,7.000-1.000 4 15,-7.000 1.000 0-15,0.000-1.000-4 0,7.000 0.000 0 0,-7.000 1.000 0 0,0.000-5.000-4 0,6.000 5.000 0 0,-6.000-5.000 0 0,0.000 5.000 0 0,0.000-1.000 4 0,0.000-3.000-4 16,0.000 4.000 0-16,0.000-5.000 4 0,0.000 4.000 0 0,0.000-3.000-4 0,0.000 3.000 8 16,0.000 0.000-4-16,0.000 1.000 4 0,-6.000-4.000-4 0,6.000 2.000 0 0,0.000 3.000 0 0,-7.000-3.000 0 0,7.000 1.000 0 0,0.000 4.000 4 0,-7.000-3.000-4 0,7.000-1.000 0 15,-6.000 4.000-4-15,0.000-4.000 4 0,6.000 4.000-4 0,-7.000 0.000 0 0,7.000 0.000 0 0,-7.000-3.000 0 0,7.000 3.000 0 0,-6.000 0.000 0 0,6.000 0.000 0 0,-6.000 3.000-4 16,6.000-3.000 4-16,-7.000 0.000 0 0,1.000 4.000 0 0,6.000-4.000-4 0,-7.000 4.000 4 15,0.000-1.000 0-15,7.000 1.000 0 0,-6.000 3.000-4 0,0.000-2.000 4 0,-2.000 9.000 12 0,2.000-8.000-12 0,6.000 3.000 0 0,-6.000-1.000 4 0,0.000 2.000-4 0,6.000-3.000 0 16,-7.000 4.000 0-16,7.000 4.000 0 0,-7.000-4.000 4 0,1.000 4.000-4 0,6.000-1.000 0 16,-7.000 1.000 0-16,7.000 0.000-4 0,-6.000-1.000 4 0,6.000 4.000-4 0,0.000 1.000 4 0,-6.000-5.000-4 0,6.000 5.000 4 0,-8.000-2.000-4 0,8.000 2.000 0 0,-6.000-1.000 0 15,6.000 1.000 0-15,-6.000-1.000 0 0,6.000 1.000 0 0,-6.000-1.000 4 0,6.000 1.000-4 16,-7.000-2.000 0-16,7.000 3.000 4 0,-7.000-3.000-4 0,7.000-2.000 0 0,-6.000 3.000 4 0,6.000-4.000-4 0,-7.000 2.000 0 0,7.000-2.000 0 0,-6.000 0.000-4 0,6.000 1.000 4 16,-7.000-4.000-8-16,7.000 0.000 4 0,-7.000 4.000 0 0,7.000-7.000 0 0,0.000 3.000 0 0,0.000-1.000-4 0,-6.000 2.000 4 0,6.000-5.000-4 0,0.000 0.000 0 0,-6.000 0.000 0 15,6.000 1.000 0-15,0.000 0.000 0 0,-6.000-2.000 0 0,6.000-2.000 0 0,0.000 3.000 0 16,0.000-4.000 0-16,0.000 2.000 0 0,0.000-2.000 0 0,0.000 1.000 0 0,-8.000-4.000-4 0,8.000 5.000 0 0,0.000-5.000-4 0,0.000 0.000-4 0,0.000 2.000 4 0,0.000-2.000-8 15,0.000 0.000-4-15,0.000 0.000 0 0,0.000-2.000-8 0,0.000 2.000 0 16,0.000 0.000-8-16,0.000 0.000-4 0,0.000 0.000-4 0,0.000-5.000-4 0,0.000 5.000-8 0,0.000 0.000 4 0,0.000-4.000-8 0,-6.000 1.000 0 0,6.000 3.000 0 0,0.000-5.000-4 0,0.000 2.000-4 16,0.000 0.000 8-16,0.000-1.000-8 0,0.000 0.000 4 0,0.000 1.000 0 0,0.000-5.000 0 15,0.000 5.000 0-15,0.000-1.000 0 0,0.000-3.000 0 0,0.000-1.000 0 0,0.000 1.000-4 0,0.000 4.000-4 0,0.000-4.000-4 0,0.000-1.000-4 0,0.000 1.000-4 0</inkml:trace>
  <inkml:trace contextRef="#ctx0" brushRef="#br0">19031.000 13375.000 39 0,'-6.000'-7.000'92'15,"6.000"3.000"-4"-15,0.000-3.000 0 0,0.000 7.000-4 0,-7.000-7.000-8 0,7.000 7.000-12 0,0.000-4.000-4 0,0.000 4.000-16 0,0.000-5.000 0 0,0.000 5.000-8 0,0.000-2.000 0 16,0.000 2.000-4-16,0.000 0.000 0 0,0.000 0.000-4 0,0.000-5.000 0 0,0.000 5.000 4 16,0.000 0.000-4-16,7.000 0.000 4 0,-7.000 0.000-4 0,0.000 0.000 4 0,6.000 0.000-4 0,0.000-3.000 4 0,2.000 3.000-4 0,-8.000 0.000 0 0,6.000 0.000-4 0,6.000 0.000 4 15,-5.000 0.000-4-15,0.000 0.000 0 0,-1.000 0.000-4 0,7.000-4.000 0 0,-7.000 4.000 0 16,8.000 0.000-4-16,-8.000 0.000 0 0,7.000 4.000 0 0,13.000-4.000 8 0,-12.000 0.000-12 0,-8.000 0.000 0 0,6.000 0.000-4 0,2.000 0.000 0 0,-1.000 0.000-4 0,0.000 0.000 0 16,-6.000-4.000-4-16,11.000 4.000 4 0,-10.000 0.000-4 0,4.000 0.000 0 0,2.000 0.000 4 0,-1.000 0.000-4 0,-1.000 0.000 0 0,2.000 0.000 0 0,-2.000 0.000-4 0,-5.000 0.000 8 15,6.000 4.000-4-15,-6.000-4.000 0 0,5.000-4.000 0 0,-5.000 4.000 0 0,6.000 0.000-4 16,-7.000 0.000 4-16,8.000 0.000 0 0,-8.000 0.000-4 0,1.000 0.000 4 0,-1.000-4.000 0 0,1.000 4.000-4 0,-7.000 0.000 0 0,6.000-3.000 0 0,1.000 3.000 0 0,-7.000-4.000 0 15,6.000 4.000 0-15,-6.000 0.000-4 0,0.000-2.000 0 0,6.000 2.000 0 0,-6.000 0.000-4 16,0.000 0.000 0-16,0.000-5.000 0 0,0.000 5.000-4 0,-6.000-4.000 0 0,6.000 4.000 0 0,0.000 0.000-8 0,0.000 0.000 4 0,-6.000-3.000-8 0,6.000 3.000 0 0,0.000 0.000-4 16,-7.000-5.000-4-16,7.000 5.000-4 0,0.000 0.000-4 0,-6.000 0.000 0 0,6.000-3.000-4 15,-7.000 3.000-4-15,7.000 0.000-4 0,0.000 0.000 0 0,-6.000 0.000 0 0,6.000 0.000-4 0,-7.000 0.000-4 0,7.000 0.000 0 0,-6.000 0.000-8 0,6.000-3.000 0 0,-6.000 3.000-12 16,6.000 0.000-8-16,0.000 0.000 0 0,-8.000 0.000 4 0</inkml:trace>
  <inkml:trace contextRef="#ctx0" brushRef="#br0">19650.000 12764.000 7 0,'0.000'-5.000'112'0,"0.000"2.000"4"0,0.000-1.000 0 0,0.000 0.000-4 0,-7.000 1.000 4 0,7.000-1.000-28 0,0.000 0.000-28 0,-6.000 1.000-24 0,6.000 3.000-8 0,0.000-3.000-4 0,-7.000-1.000-4 16,7.000 4.000 4-16,0.000 0.000 4 0,0.000 0.000 4 0,0.000 0.000 4 0,-7.000 0.000 4 15,7.000 0.000 4-15,0.000 0.000 4 0,0.000 0.000-4 0,0.000 0.000 0 0,0.000 0.000 0 0,0.000 0.000-4 0,0.000 4.000-4 0,0.000-1.000 0 0,0.000 0.000-4 0,0.000 1.000-8 16,-6.000 3.000 0-16,6.000 9.000 16 0,-6.000-9.000-24 0,6.000 4.000 0 0,-7.000 0.000 0 0,7.000-1.000 4 0,-7.000 5.000-4 0,1.000 0.000 4 0,6.000-4.000 0 0,-6.000 3.000 0 16,6.000 0.000 0-16,-7.000 5.000 0 0,7.000-4.000-4 0,-6.000 0.000 4 0,6.000 0.000-8 15,-7.000-1.000 4-15,0.000 4.000-4 0,7.000-3.000-4 0,-6.000 4.000 0 0,0.000-2.000 0 0,6.000-2.000 0 0,-7.000 4.000 0 0,7.000-6.000-4 0,-7.000 7.000 0 0,7.000-3.000 4 16,-6.000-1.000-8-16,6.000-2.000 4 0,-6.000 0.000-4 0,6.000 1.000 0 0,0.000 0.000 0 15,0.000-3.000 0-15,0.000 2.000 0 0,0.000-3.000 4 0,0.000 0.000-4 0,0.000 0.000-4 0,0.000 0.000 8 0,0.000-4.000-8 0,0.000 4.000 4 0,0.000-4.000-4 0,6.000 1.000 0 16,-6.000-1.000 0-16,0.000 0.000 0 0,6.000 1.000-4 0,-6.000-5.000 0 0,7.000 1.000-8 16,-7.000 1.000-4-16,7.000-3.000-4 0,-7.000 2.000-8 0,6.000-1.000-4 0,-6.000-3.000-4 0,6.000 4.000-12 0,-6.000-4.000-4 15,7.000 0.000-4-15,-7.000 0.000-8 0,7.000 0.000-72 0,-1.000 0.000 64 0,1.000-4.000 0 0,-7.000 4.000-4 0,6.000-3.000 0 0,0.000-1.000-4 16,1.000 2.000 4-16,0.000-7.000-4 0,-7.000 6.000 0 0,6.000-2.000 0 0,-6.000-1.000-8 0,6.000-2.000-4 0,1.000 2.000 0 0,0.000-2.000 0 16</inkml:trace>
  <inkml:trace contextRef="#ctx0" brushRef="#br0">19852.000 12737.000 11 0,'6.000'-6.000'92'0,"-6.000"-3.000"4"0,6.000 2.000 0 0,-6.000 4.000-4 0,6.000-4.000-8 0,-6.000 3.000-20 15,0.000-3.000-12-15,0.000 3.000-12 0,8.000 0.000 0 0,-8.000 1.000-8 0,0.000 3.000 8 0,0.000-5.000 0 0,0.000 5.000 0 16,0.000 0.000 0-16,0.000 0.000 4 0,6.000 0.000 0 0,-6.000 0.000 0 0,0.000 0.000 0 0,0.000 0.000 0 0,0.000 0.000-4 0,0.000 0.000 4 16,0.000 5.000-8-16,0.000-2.000 4 0,7.000 1.000-8 0,-7.000 0.000 4 0,0.000-1.000-4 0,0.000 5.000-4 0,0.000-1.000 0 0,5.000 0.000-4 15,-5.000 5.000 0-15,0.000-6.000-8 0,-5.000 5.000 4 0,5.000 5.000-4 0,0.000-2.000 0 0,-7.000-3.000 0 0,1.000 22.000 16 0,-2.000-19.000-20 16,8.000 5.000 4-16,-6.000-5.000-4 0,0.000 6.000 4 0,0.000-3.000-4 0,-2.000-2.000-4 0,2.000 3.000 4 0,6.000 1.000-4 0,-6.000-5.000-4 15,0.000 4.000 4-15,-1.000-3.000-4 0,0.000-1.000 4 0,1.000 6.000-4 0,6.000-6.000 0 0,-7.000-1.000 0 0,7.000 4.000 0 0,0.000-7.000 0 16,-6.000 5.000-4-16,6.000-4.000 0 0,0.000 3.000 4 0,0.000-3.000-4 0,0.000 4.000 0 0,-6.000-4.000 0 0,12.000 0.000 0 16,-6.000-1.000 0-16,0.000-2.000 0 0,0.000 3.000 0 0,0.000-3.000 0 0,6.000-1.000 0 0,-6.000 1.000 0 0,0.000-1.000 0 0,7.000 0.000 0 15,-7.000-4.000 0-15,6.000 1.000-4 0,-6.000 3.000 0 0,7.000-3.000 0 0,0.000 0.000-8 0,-7.000-4.000 0 0,6.000 3.000-4 0,0.000 2.000-8 16,0.000-5.000-4-16,2.000 0.000-8 0,-8.000 0.000-4 0,6.000 0.000-4 0,0.000 0.000-4 0,-6.000 0.000-8 0,6.000 0.000-4 0,2.000-5.000 0 16,-2.000 2.000-4-16,1.000 3.000 0 0,-7.000-4.000 0 0,5.000 0.000-4 0,2.000 1.000 4 0,1.000-1.000-4 0,-2.000-3.000 4 0,-1.000 3.000-4 15,-5.000 1.000 4-15,7.000-4.000 0 0,-7.000 2.000 0 0,7.000 2.000-4 0,-7.000-4.000 4 0,0.000 3.000 0 0,0.000-3.000-4 0,0.000 3.000-4 0,0.000-3.000-8 0</inkml:trace>
  <inkml:trace contextRef="#ctx0" brushRef="#br0">19702.000 13041.000 31 0,'-6.000'-2.000'88'15,"-2.000"2.000"0"-15,2.000-5.000-4 0,0.000 5.000-8 0,6.000-4.000-12 0,-7.000 4.000-12 0,1.000 0.000-12 0,-2.000-3.000-8 0,8.000 3.000-8 0,-5.000 0.000 0 0,5.000-4.000-4 16,0.000 4.000 0-16,0.000 0.000 0 0,0.000-4.000-4 0,0.000 4.000 8 0,0.000 0.000-4 16,5.000-3.000 0-16,-5.000 3.000 0 0,8.000-4.000 0 0,-2.000 4.000 0 0,-6.000-3.000 0 0,7.000 3.000-4 0,-1.000-4.000-4 0,0.000 4.000 0 0,2.000 0.000 0 0,4.000-3.000-4 15,-5.000 3.000 0-15,6.000-5.000-4 0,-7.000 5.000 0 0,7.000 0.000 0 0,1.000-3.000-4 0,-2.000 3.000 0 0,-5.000 0.000 0 0,6.000 0.000 0 0,0.000 0.000 0 0,-7.000 0.000 0 16,8.000 0.000 0-16,-2.000 0.000 0 0,2.000 0.000 0 0,-8.000 0.000 0 0,6.000 0.000 0 15,2.000 0.000 0-15,-2.000 0.000 0 0,3.000 0.000 0 0,-9.000 0.000 0 0,6.000 0.000 0 0,-5.000 0.000 0 0,5.000 0.000 0 0,2.000 0.000 0 0,-7.000 0.000 0 0,6.000 0.000 0 16,-7.000 0.000-4-16,1.000 0.000-4 0,0.000-4.000 0 0,5.000 4.000 0 0,-5.000 0.000-8 16,6.000-3.000-16-16,-6.000 3.000 8 0,-1.000-4.000 0 0,0.000 4.000-4 0,-6.000-4.000 0 0,7.000 4.000-4 0,0.000-3.000 0 0,-7.000 3.000-4 0,0.000-4.000 0 0,6.000 4.000-8 15,-6.000-4.000 4-15,0.000 4.000-4 0,0.000 0.000 0 0,0.000-3.000-4 0,0.000-1.000-4 16,0.000 4.000-4-16,0.000 0.000-4 0,-6.000-3.000-8 0,6.000 3.000-4 0</inkml:trace>
  <inkml:trace contextRef="#ctx0" brushRef="#br0">20021.000 12672.000 11 0,'6.000'-8.000'84'0,"1.000"5.000"0"0,-7.000 0.000-4 0,7.000 3.000-8 0,-7.000-5.000-8 15,6.000 5.000-8-15,-6.000 0.000-12 0,6.000 0.000-4 0,-6.000 0.000-8 0,0.000 0.000 0 0,7.000 0.000-4 0,-7.000 0.000 0 0,7.000 5.000 4 0,-7.000-2.000 0 0,6.000-3.000-4 16,0.000 3.000 4-16,1.000 5.000-4 0,-7.000-5.000 0 0,7.000 5.000 0 0,-1.000-1.000-4 16,1.000-3.000 4-16,-1.000 3.000-8 0,0.000 4.000 4 0,2.000-4.000-4 0,-2.000 5.000 0 0,-6.000-2.000 4 0,6.000 1.000-4 0,0.000 3.000 4 0,1.000-2.000-4 0,-7.000 3.000 4 15,7.000 0.000 0-15,-2.000-1.000 4 0,3.000 19.000 20 0,-8.000-19.000-20 0,6.000 1.000 0 0,-6.000 4.000-4 0,0.000-6.000 0 0,6.000 3.000 4 0,-6.000-2.000-8 0,0.000 5.000 0 16,8.000-5.000 0-16,-8.000 1.000 0 0,0.000-4.000 0 0,0.000 3.000-4 0,0.000-3.000 0 15,-8.000 5.000 0-15,8.000-6.000 4 0,0.000 0.000-8 0,0.000 2.000 4 0,-6.000-1.000 0 0,6.000 0.000-4 0,-6.000 0.000 0 0,6.000 0.000 0 0,-8.000 0.000-4 0,3.000-4.000 0 16,-2.000 5.000-4-16,7.000-2.000 0 0,-7.000-2.000-4 0,1.000 3.000 4 0,0.000-1.000-4 16,0.000-2.000 0-16,-2.000 0.000 0 0,2.000-1.000 0 0,-7.000 0.000-4 0,7.000 0.000 4 0,-1.000 1.000-4 0,0.000-1.000 0 0,1.000-3.000-4 0,0.000 3.000-8 0,-1.000-3.000-4 15,0.000 3.000-8-15,1.000-3.000-4 0,0.000 4.000-12 0,-1.000-8.000-4 0,0.000 6.000-12 16,1.000-6.000-8-16,6.000 4.000-12 0,-7.000-4.000-4 0,1.000 4.000-8 0,6.000-4.000-4 0,-6.000 3.000-4 0,6.000-3.000-4 0,0.000 0.000-4 0,0.000 0.000-8 0,0.000 0.000-8 16,0.000-3.000 0-16,0.000 3.000 8 0,0.000 0.000 12 0</inkml:trace>
  <inkml:trace contextRef="#ctx0" brushRef="#br0">20529.000 12909.000 79 0,'0.000'-3.000'92'0,"0.000"3.000"4"0,0.000 0.000-4 0,0.000 0.000-16 15,0.000 0.000-20-15,0.000 0.000-16 0,0.000 0.000-16 0,0.000 0.000-8 0,7.000-3.000-4 16,-7.000 3.000 4-16,0.000 0.000-4 0,6.000 0.000 8 0,-6.000 0.000 0 0,6.000-4.000 4 0,-6.000 4.000 4 0,7.000-4.000 4 0,6.000 4.000 32 0,-7.000 0.000-36 0,1.000 0.000 0 16,0.000-4.000 0-16,-1.000 4.000-8 0,1.000-2.000 4 0,-1.000 2.000-8 0,7.000 0.000 0 0,-6.000 0.000-4 0,-1.000 0.000 0 0,8.000-5.000-4 0,-8.000 5.000 4 0,7.000 0.000-4 15,0.000 0.000-4-15,-7.000 0.000 0 0,1.000 0.000 0 0,5.000 0.000 0 0,-4.000 0.000-4 16,-2.000 0.000 0-16,7.000 0.000 0 0,-7.000 0.000 4 0,1.000 0.000-4 0,-1.000 0.000 0 0,1.000 5.000 0 0,-1.000-5.000 0 0,1.000 0.000-4 0,0.000 0.000 4 0,-7.000 2.000-4 15,6.000-2.000-4-15,-6.000 0.000 0 0,0.000 0.000 0 0,6.000 0.000-8 0,-6.000 4.000-4 16,0.000-4.000 0-16,0.000 0.000-8 0,0.000 0.000-4 0,-6.000 0.000-4 0,6.000 4.000-4 0,0.000-4.000-8 0,-6.000 0.000-4 0,-1.000 4.000 0 0,7.000-4.000-8 0,-7.000 3.000-4 16,1.000 0.000-8-16,-7.000-3.000-8 0,6.000 5.000-4 0,1.000-5.000-8 0,-1.000 2.000-4 15,-5.000 3.000 8-15</inkml:trace>
  <inkml:trace contextRef="#ctx0" brushRef="#br0">20451.000 13002.000 15 0,'-7.000'0.000'92'16,"7.000"3.000"4"-16,0.000-3.000 4 0,0.000 0.000-12 0,0.000 0.000-12 0,0.000 0.000 28 15,0.000 0.000-76-15,0.000 0.000-8 0,0.000 0.000 0 0,0.000 0.000-4 0,0.000 0.000-4 0,7.000 0.000 4 0,-7.000 4.000 4 0,6.000-4.000 0 0,-6.000 0.000 8 0,7.000 0.000-4 16,0.000 0.000 4-16,-1.000 0.000 0 0,0.000 0.000 0 0,0.000 0.000-4 0,2.000 0.000 0 16,4.000 0.000-8-16,-5.000 0.000 0 0,-1.000 0.000 0 0,8.000 0.000-8 0,-2.000 0.000 0 0,-5.000 0.000-4 0,6.000 0.000 0 0,0.000 0.000 0 0,-6.000 0.000-4 0,6.000 0.000 0 15,-1.000 0.000 0-15,-5.000 0.000 0 0,6.000 0.000 0 0,-7.000 0.000 0 0,8.000 0.000 0 16,-8.000 0.000 0-16,7.000 0.000 0 0,-6.000-4.000 0 0,-1.000 4.000 0 0,7.000 0.000 0 0,-7.000 0.000 0 0,2.000 0.000-4 0,-2.000-3.000 0 0,0.000 3.000 0 0,1.000 0.000-8 16,6.000 0.000 4-16,-13.000-5.000-8 0,6.000 5.000-4 0,1.000 0.000-4 0,-1.000-3.000 0 0,1.000 3.000-4 0,0.000 0.000-8 0,-7.000 0.000-4 0,6.000 0.000 0 0,-6.000 0.000-8 15,6.000 0.000 0-15,-6.000 0.000-4 0,7.000 0.000 0 0,-7.000 0.000-8 0,0.000 0.000-8 16,7.000 0.000-8-16,-7.000 0.000-4 0,0.000 0.000-12 0,6.000 0.000 4 0</inkml:trace>
  <inkml:trace contextRef="#ctx0" brushRef="#br0">21154.000 12727.000 23 0,'6.000'0.000'116'0,"-6.000"0.000"0"15,0.000-5.000 0-15,0.000 5.000 4 0,7.000 0.000-8 0,-7.000 0.000-28 0,0.000 0.000-28 16,0.000 0.000-24-16,0.000 0.000-12 0,0.000 0.000-8 0,0.000 0.000-4 0,0.000 0.000 4 0,7.000 0.000-4 0,-7.000 0.000 8 0,0.000 0.000 0 0,6.000 0.000 8 0,-6.000 5.000 4 16,7.000-5.000 4-16,-1.000 4.000 4 0,-6.000-4.000 0 0,6.000 3.000 4 0,-6.000 0.000 0 0,8.000 5.000 0 0,-8.000-5.000-4 0,6.000 1.000 0 0,0.000 3.000-4 0,0.000-2.000 0 15,-6.000 2.000-8-15,8.000 0.000 0 0,-2.000 4.000-4 0,0.000-4.000-4 0,-6.000 0.000 0 16,6.000 5.000-4-16,-6.000-5.000 0 0,7.000 4.000 0 0,-7.000 0.000 0 0,0.000 0.000 0 0,7.000 15.000 12 0,-7.000-16.000-12 0,0.000 5.000 4 0,0.000-5.000-4 0,0.000 6.000 0 15,0.000-5.000 0-15,0.000 4.000 4 0,0.000-5.000-8 0,0.000 5.000 4 0,0.000-4.000 0 16,-7.000 4.000-4-16,7.000-5.000 0 0,0.000 1.000 0 0,-7.000 5.000-4 0,7.000-9.000 4 0,-6.000 4.000-4 0,6.000 0.000-4 0,0.000 0.000 4 0,-6.000-4.000-4 0,6.000 3.000 0 16,-6.000-2.000 0-16,6.000 3.000 0 0,0.000-3.000 0 0,0.000-1.000 0 0,-8.000 0.000 0 15,8.000 1.000 0-15,0.000-5.000 0 0,0.000 4.000 0 0,0.000-3.000 0 0,0.000 0.000 0 0,0.000-1.000 0 0,0.000 1.000 0 0,0.000 0.000 0 0,-6.000-1.000 0 0,6.000 2.000 0 16,0.000-5.000 0-16,0.000 0.000 0 0,0.000 0.000 0 0,0.000 2.000 0 0,0.000-2.000 0 16,0.000 0.000 0-16,0.000 0.000 0 0,0.000 0.000 0 0,0.000 0.000 0 0,0.000 0.000 0 0,0.000 0.000 0 0,0.000 0.000 0 0,6.000 0.000 0 0,-6.000-2.000 0 0,0.000 2.000 0 15,0.000 0.000 0-15,0.000-5.000 0 0,0.000 5.000 0 0,8.000-7.000 0 0,-8.000 3.000 0 0,6.000 4.000 0 0,-6.000-7.000 0 0,6.000 3.000 0 0,-6.000 1.000 0 0,6.000-4.000 0 16,-6.000 2.000 0-16,7.000-2.000 0 0,-7.000 0.000 0 0,7.000 0.000 0 0,0.000 0.000 0 15,-7.000-1.000 0-15,5.000-3.000 0 0,2.000 4.000 4 0,-1.000-3.000-4 0,2.000 2.000 0 0,-3.000-3.000 0 0,2.000 0.000 0 0,-7.000-1.000 0 0,14.000 1.000 4 0,-8.000-3.000-4 16,1.000 3.000 0-16,-1.000-4.000 0 0,0.000 1.000 0 0,8.000-1.000 0 0,-2.000 0.000 0 16,-5.000 1.000 0-16,6.000-2.000 0 0,-6.000 3.000 0 0,5.000-1.000 0 0,-4.000-3.000 0 0,4.000 3.000 0 0,-6.000 0.000 0 0,8.000-1.000 0 0,-8.000 1.000 0 0,7.000-1.000 0 15,-6.000 4.000 0-15,6.000 0.000 0 0,-1.000-1.000 0 0,-4.000 2.000 0 0,-3.000-1.000 0 16,2.000 3.000 0-16,6.000-2.000-4 0,-7.000 5.000 4 0,-6.000-2.000-4 0,8.000 0.000-4 0,-2.000 4.000 0 0,0.000-1.000-4 0,-6.000 0.000-8 0,5.000 1.000 0 0,-5.000-1.000-12 16,9.000 4.000 0-16,-9.000-4.000-8 0,0.000 4.000-8 0,0.000-3.000-4 0,6.000 3.000-72 0,-6.000 0.000 60 0,0.000 0.000-8 0,0.000 3.000 4 0,0.000-3.000-4 0,0.000 4.000 0 15,6.000-4.000 0-15,-6.000 4.000 0 0,0.000-1.000 4 0,0.000 1.000 0 0,0.000 0.000-4 16,0.000-1.000-4-16,0.000 1.000 0 0,0.000 3.000-12 0,0.000-4.000-4 0,7.000 2.000 0 0,-7.000 2.000 8 0</inkml:trace>
  <inkml:trace contextRef="#ctx0" brushRef="#br0">21604.000 13027.000 63 0,'0.000'0.000'80'0,"6.000"3.000"-4"15,-6.000-3.000-8-15,0.000 0.000-12 0,7.000 0.000-4 0,-7.000 0.000-12 0,0.000 0.000-8 16,6.000 0.000-4-16,-6.000 0.000-4 0,6.000 0.000-4 0,-6.000 0.000 0 0,7.000 0.000 0 0,-7.000 0.000-4 0,7.000 4.000 4 0,-1.000-4.000-4 0,-6.000 5.000 4 0,6.000-5.000-4 16,-6.000 2.000 0-16,8.000-2.000 0 0,-2.000 5.000-4 0,-6.000-2.000 0 0,6.000 1.000 0 0,1.000-4.000 0 0,-7.000 3.000-4 0,6.000 1.000 4 0,-6.000 0.000-4 0,7.000-2.000 4 15,-7.000 3.000-4-15,6.000-1.000 0 0,-6.000-1.000 0 0,7.000 2.000 4 0,-7.000-2.000-4 16,0.000 0.000 4-16,6.000 1.000-4 0,-6.000 0.000 4 0,0.000-1.000-4 0,0.000 0.000 0 0,0.000-3.000 4 0,0.000 5.000-4 0,0.000-2.000 4 0,-6.000 1.000-4 0,6.000 0.000 0 15,0.000-4.000 0-15,-7.000 3.000 0 0,7.000 1.000 0 0,-6.000 0.000 0 0,6.000-1.000 0 16,-7.000-3.000 0-16,1.000 4.000 0 0,-1.000-1.000-4 0,1.000 1.000 0 0,0.000-1.000 4 0,-2.000-3.000-4 0,-4.000 5.000 0 0,5.000-2.000 0 0,0.000-3.000 0 0,1.000 0.000-4 16,-7.000 4.000 4-16,7.000-1.000-4 0,-1.000-3.000 0 0,0.000 0.000 0 0,1.000 0.000 0 15,-9.000 0.000 0-15,10.000 0.000 0 0,-1.000 4.000 0 0,0.000-4.000 0 0,-2.000 0.000 0 0,2.000-4.000 0 0,0.000 4.000 0 0,-1.000 0.000 0 0,0.000 0.000 0 0,7.000 0.000 0 16,-5.000 0.000 0-16,5.000 0.000 0 0,0.000 0.000 0 0,-8.000 0.000 0 0,8.000-3.000 0 16,0.000 3.000 0-16,0.000 0.000 0 0,0.000 0.000 0 0,0.000 0.000 0 0,0.000 0.000 0 0,0.000 0.000 0 0,0.000 0.000 4 0,0.000-4.000-4 0,0.000 4.000 0 0,0.000 0.000 0 15,0.000 0.000 0-15,8.000 0.000 0 0,-8.000 0.000 4 0,0.000 0.000-4 0,5.000 0.000 0 0,-5.000 0.000 0 0,0.000 0.000 0 0,7.000 0.000 0 0,-7.000 4.000 0 0,7.000-4.000 0 16,-1.000-4.000 0-16,0.000 4.000 0 0,-6.000 0.000 0 0,8.000 0.000 0 0,-2.000 0.000 0 15,0.000 0.000 0-15,-1.000 0.000 0 0,4.000 0.000 0 0,-9.000 4.000 0 0,6.000-4.000 0 0,0.000 0.000 0 0,1.000 0.000 0 0,6.000 0.000 0 0,-13.000 3.000 0 0,7.000-3.000 0 16,-1.000 0.000 0-16,7.000 4.000 0 0,-6.000-4.000 0 0,-1.000 4.000 0 0,0.000-4.000 0 16,2.000 3.000 0-16,-2.000 1.000 0 0,0.000-4.000 0 0,1.000 4.000 0 0,6.000-4.000 0 0,-7.000 3.000 0 0,1.000-3.000 0 0,-1.000 5.000 0 0,0.000-5.000 0 0,2.000 2.000 0 15,-2.000-2.000 0-15,0.000 5.000 0 0,-6.000-2.000 0 0,7.000-3.000 0 0,-1.000 4.000 0 16,1.000 0.000 0-16,-7.000-4.000 0 0,6.000 3.000 0 0,-6.000-3.000 0 0,0.000 4.000 0 0,0.000 0.000 0 0,0.000-4.000 0 0,0.000 3.000 0 0,0.000-3.000 4 0,0.000 4.000-4 16,0.000-4.000 4-16,-6.000 3.000 0 0,6.000-3.000 4 0,-7.000 5.000 0 0,7.000-5.000 4 0,-6.000 3.000 0 0,-1.000 1.000 4 0,1.000-1.000 0 0,0.000-3.000 0 0,-2.000 4.000 8 15,-4.000-1.000-4-15,5.000 1.000 0 0,1.000 0.000 0 0,-7.000-1.000 0 0,6.000 1.000 0 16,1.000-4.000 0-16,-8.000 4.000-4 0,8.000-4.000-4 0,0.000 3.000 0 0,-8.000 2.000 0 0,8.000-5.000-4 0,-7.000 0.000-4 0,7.000 0.000 0 0,-1.000 3.000 0 0,0.000-3.000-4 15,1.000 0.000 4-15,-9.000 0.000-4 0,10.000 0.000 0 0,-1.000 0.000 0 0,0.000 0.000 0 16,-2.000 0.000 0-16,2.000 0.000 0 0,0.000 0.000 0 0,-1.000 0.000 0 0,7.000 0.000 0 0,-7.000-3.000-4 0,2.000 3.000 0 0,-3.000 0.000-8 0,8.000 0.000 0 0,0.000-5.000-8 16,-6.000 5.000-4-16,6.000-3.000-8 0,0.000 3.000-4 0,0.000-4.000-12 0,-6.000 4.000-4 15,6.000-4.000-8-15,0.000 4.000-8 0,0.000-3.000 0 0,0.000-1.000-8 0,0.000 4.000 0 0,6.000-4.000-8 0,-6.000 4.000 0 0,0.000-3.000-4 0,0.000-1.000-8 0,6.000 4.000-4 16,-6.000-3.000-4-16,8.000-1.000 4 0,-3.000 1.000 8 0</inkml:trace>
  <inkml:trace contextRef="#ctx0" brushRef="#br0">22209.000 12731.000 87 0,'0.000'0.000'108'16,"0.000"0.000"4"-16,0.000-4.000 0 0,0.000 4.000-4 0,0.000 0.000-24 0,-6.000 0.000-16 0,6.000 0.000-20 0,0.000 0.000-16 0,0.000 0.000-8 0,0.000 0.000 4 0,-7.000 0.000-8 15,7.000 0.000 8-15,0.000 4.000-4 0,0.000-4.000 8 0,0.000 3.000 4 0,0.000 0.000 4 16,0.000 1.000 4-16,0.000 0.000 8 0,0.000-1.000 0 0,0.000 5.000 0 0,0.000 0.000 0 0,-6.000-6.000 0 0,6.000 10.000 0 0,0.000-5.000-8 0,-7.000 1.000 0 0,7.000 2.000-4 16,-7.000 2.000-8-16,1.000 9.000 28 0,0.000-10.000-40 0,6.000 4.000 4 0,-6.000-5.000-4 15,-2.000 7.000 0-15,8.000-7.000 0 0,-6.000 5.000 0 0,0.000-1.000 0 0,6.000 1.000-4 0,-7.000-5.000 0 0,1.000 5.000 4 0,-1.000 0.000-4 0,0.000-1.000-4 0,7.000 1.000 4 16,-6.000-4.000-4-16,6.000 5.000-4 0,-6.000-6.000 0 0,-1.000 5.000 0 0,7.000-4.000 0 0,0.000 3.000-4 0,-7.000-3.000-4 0,7.000 0.000 4 0,0.000-3.000-4 0,0.000 3.000 0 16,0.000-1.000 0-16,0.000-3.000 0 0,0.000 1.000 0 0,0.000-1.000 0 0,0.000 1.000 0 15,0.000-1.000 0-15,0.000 0.000 0 0,0.000 0.000 0 0,7.000-2.000-4 0,-7.000 2.000 0 0,0.000-3.000 0 0,0.000-1.000-4 0,7.000 1.000 0 0,-7.000 0.000-4 0,0.000-1.000-4 16,6.000 1.000-4-16,-6.000-4.000-8 0,6.000 3.000 0 0,-6.000-3.000-4 0,0.000 5.000-12 15,7.000-5.000-4-15,0.000 0.000-4 0,-7.000 0.000-8 0,6.000 0.000-8 0,1.000 0.000 0 0,-7.000-5.000-4 0,6.000 5.000-4 0,0.000-3.000-4 0,-6.000 3.000 4 0,8.000-4.000-8 16,-2.000 1.000 4-16,0.000-1.000 0 0,0.000 0.000 4 0,-6.000 1.000-4 0,14.000-8.000-72 16,-8.000 4.000 72-16,1.000 2.000-4 0,-1.000-2.000 0 0,-6.000 3.000-8 0,6.000-3.000 4 0</inkml:trace>
  <inkml:trace contextRef="#ctx0" brushRef="#br0">22489.000 12632.000 47 0,'0.000'-4.000'100'0,"0.000"0.000"4"0,0.000 4.000 8 0,0.000-3.000-8 16,0.000 3.000-20-16,0.000 0.000-12 0,0.000 0.000-24 0,0.000-5.000-8 0,0.000 5.000-12 0,0.000 0.000 0 0,0.000 0.000-4 0,0.000 0.000 4 0,0.000 5.000-4 0,0.000-5.000 0 16,0.000 0.000 4-16,0.000 3.000 0 0,0.000-3.000 4 0,0.000 4.000 4 0,0.000 3.000 4 0,7.000-3.000-4 15,-7.000 3.000 8-15,0.000 0.000-8 0,0.000 4.000 4 0,-7.000-3.000 0 0,7.000 3.000-4 0,0.000 0.000 0 0,0.000 0.000-4 0,-6.000 3.000-4 0,6.000-2.000 0 0,-7.000 2.000-4 16,1.000 0.000 4-16,6.000 1.000-4 0,-6.000-4.000 0 0,-2.000 4.000 0 0,8.000 0.000-4 0,-6.000-1.000 4 0,0.000 1.000 0 0,0.000-1.000-4 0,-8.000 12.000 16 0,14.000-11.000-16 16,-6.000 0.000-8-16,-1.000-1.000 4 0,1.000-3.000-8 0,6.000 3.000 4 0,-7.000-2.000-4 15,0.000 2.000-4-15,7.000-3.000 0 0,-6.000 1.000 0 0,6.000-2.000 0 0,-6.000 1.000-4 0,6.000 0.000 0 0,-7.000-4.000 0 0,7.000 5.000 4 0,0.000-1.000-4 0,0.000-4.000 0 16,0.000 0.000 0-16,0.000 1.000 4 0,0.000 3.000-8 0,0.000-5.000 8 0,0.000-1.000-4 15,0.000 2.000 0-15,0.000 0.000 0 0,0.000-3.000 0 0,0.000 3.000 0 0,0.000-3.000 0 0,7.000-1.000 0 0,-7.000 4.000 0 0,0.000-2.000 0 0,6.000-2.000 0 0,-6.000-3.000 0 16,6.000 4.000-4-16,1.000-1.000 4 0,-7.000 1.000-8 0,7.000-4.000 4 0,-1.000 4.000-4 16,1.000-4.000-4-16,-7.000 0.000-4 0,12.000 0.000-8 0,-4.000 0.000 0 0,-8.000 0.000-8 0,6.000 0.000-4 0,0.000 0.000-8 0,0.000 0.000 0 0,2.000 0.000-8 0,-2.000 0.000-4 15,0.000-4.000 0-15,1.000 4.000 0 0,-1.000 0.000-4 0,1.000-4.000 4 0,0.000 4.000-4 16,-7.000-3.000 0-16,6.000-1.000 4 0,0.000 1.000-4 0,0.000 3.000 4 0,2.000-5.000-4 0,-8.000 2.000 8 0,6.000-1.000-4 0,0.000 1.000-48 0,-6.000-1.000 56 16,0.000-3.000-52-16,0.000 3.000 52 0,0.000 1.000-4 0,0.000-1.000 4 0,0.000 0.000-8 0,-6.000-4.000-4 0,0.000 8.000 0 0,6.000-6.000-8 0</inkml:trace>
  <inkml:trace contextRef="#ctx0" brushRef="#br0">22261.000 12979.000 31 0,'-6.000'-3.000'84'0,"-8.000"3.000"4"0,8.000-4.000-4 0,0.000 4.000-8 0,0.000 0.000 0 16,-2.000 0.000-12-16,2.000-4.000-8 0,0.000 4.000-12 0,-1.000-3.000-4 15,7.000 3.000-8-15,-6.000-4.000 0 0,6.000 4.000 0 0,-7.000 0.000-4 0,7.000-3.000 0 0,0.000 3.000-4 0,0.000 0.000 4 0,0.000 0.000-4 0,0.000 0.000 0 0,0.000 0.000 0 0,0.000 0.000-4 16,7.000 0.000 0-16,-7.000-5.000-4 0,6.000 5.000 0 0,1.000 0.000-4 0,-7.000-3.000 0 0,6.000 3.000 0 0,8.000-4.000-4 0,-8.000 4.000 0 0,6.000-3.000 0 0,-4.000 3.000 0 16,4.000-4.000-4-16,1.000 4.000 0 0,7.000-3.000-4 0,-8.000-1.000 4 0,2.000 4.000-4 15,-1.000 0.000 4-15,7.000-4.000-4 0,-8.000 4.000 0 0,2.000-3.000 0 0,5.000 3.000 0 0,-6.000-4.000 0 0,0.000 4.000 0 0,1.000-5.000 0 0,4.000 5.000 0 0,-4.000-2.000 0 16,12.000-3.000 0-16,-13.000 5.000 0 0,7.000 0.000 0 0,-8.000-3.000 0 0,1.000 3.000-4 15,1.000-3.000 0-15,-2.000 3.000-4 0,2.000 0.000 0 0,-2.000-4.000-4 0,2.000 4.000-4 0,-2.000-4.000 0 0,1.000 4.000-8 0,0.000 0.000 0 0,0.000-4.000 0 0,-5.000 4.000-8 16,4.000-2.000 0-16,1.000 2.000 0 0,-6.000-5.000-4 0,-1.000 5.000-4 0,7.000-3.000-4 16,-7.000 3.000 0-16,2.000 0.000 0 0,-2.000-4.000-4 0,-6.000 4.000 0 0,6.000 0.000-4 0,1.000-5.000 0 0,-7.000 5.000-4 0,0.000 0.000-4 0,0.000 0.000 0 15,6.000-3.000-4-15,-6.000 3.000-4 0,-6.000 0.000-4 0</inkml:trace>
  <inkml:trace contextRef="#ctx0" brushRef="#br0">22691.000 12731.000 39 0,'0.000'-4.000'80'0,"7.000"4.000"-8"0,-7.000 0.000-4 0,6.000-5.000-8 0,-6.000 2.000-4 0,7.000 3.000-12 0,-1.000-4.000-4 16,-6.000 4.000-8-16,7.000 0.000-4 0,-1.000 0.000 0 0,-6.000-3.000-4 0,6.000 3.000 4 15,2.000 0.000 4-15,-8.000 0.000 0 0,6.000 0.000 0 0,-6.000 3.000 4 0,6.000-3.000 4 0,1.000 0.000 0 0,-7.000 0.000 0 0,6.000 4.000 4 0,-6.000-1.000-4 0,7.000-3.000 4 16,-7.000 5.000 0-16,6.000-1.000-4 0,1.000 2.000 44 0,-1.000-2.000-44 0,-6.000 0.000 0 0,7.000-1.000-4 0,0.000 5.000 0 0,-7.000-5.000 0 0,6.000 4.000-8 0,0.000-2.000 4 16,1.000 2.000-8-16,0.000 0.000 4 0,-7.000-3.000-4 0,6.000 3.000 0 0,0.000 0.000-4 15,-6.000 1.000 4-15,7.000-1.000-4 0,-7.000 1.000 0 0,6.000 2.000 0 0,1.000-2.000 0 0,-7.000 0.000 0 0,7.000-2.000 0 0,-7.000 2.000-4 0,6.000-2.000 0 0,0.000 3.000 0 16,-6.000-1.000 0-16,7.000-2.000-4 0,-7.000 2.000 0 0,6.000-2.000 0 0,-6.000 1.000-4 15,7.000-2.000 0-15,0.000 2.000 4 0,-7.000 1.000-8 0,6.000-1.000 0 0,-6.000-4.000 0 0,5.000 4.000 0 0,-5.000 1.000 4 0,0.000-1.000-8 0,8.000-3.000 4 0,-8.000 3.000 0 16,7.000 1.000-4-16,-7.000-5.000 0 0,0.000 4.000 8 0,0.000-2.000-8 16,6.000 2.000 4-16,-6.000-4.000 0 0,0.000 4.000-4 0,0.000-3.000 0 0,0.000 3.000 4 0,0.000-3.000-4 0,0.000 1.000 4 0,0.000-3.000-4 0,-6.000 6.000 0 0,6.000-4.000 0 15,0.000 3.000 0-15,-7.000-3.000 0 0,7.000-2.000 0 0,-8.000 3.000 0 0,-3.000 7.000 0 0,4.000-9.000 0 0,0.000 4.000-8 0,1.000-3.000 0 0,-1.000-1.000-4 0,1.000 0.000-8 16,0.000 2.000-4-16,-8.000 2.000-8 0,8.000-3.000-8 0,-7.000 3.000-12 0,7.000-3.000-4 16,-1.000-1.000-8-16,-6.000 1.000-8 0,7.000-1.000-8 0,-8.000 4.000-4 0,8.000-7.000-4 0,-7.000 8.000-4 0,6.000-4.000 0 0,1.000-1.000 0 0,-1.000 1.000 0 0,1.000 0.000 0 15,0.000-1.000 4-15,6.000 1.000 0 0,-8.000 0.000-4 0,8.000-1.000 0 0,-6.000-3.000-4 16,6.000 5.000-4-16,0.000-3.000 4 0,0.000-2.000 8 0</inkml:trace>
  <inkml:trace contextRef="#ctx0" brushRef="#br0">22835.000 13254.000 55 0,'0.000'4.000'116'0,"0.000"-4.000"8"0,0.000 3.000 0 0,0.000-3.000-4 0,6.000 0.000-12 0,-6.000 0.000-20 16,0.000 0.000-20-16,-6.000 0.000-16 0,6.000 0.000-8 0,0.000 0.000-8 0,0.000 0.000 0 0,0.000 4.000-8 0,0.000-8.000 4 0,0.000 4.000-4 0,0.000 0.000-4 0,0.000 0.000 0 16,0.000 0.000 0-16,0.000 0.000-8 0,0.000 0.000 0 0,0.000 4.000-8 0,0.000-4.000-4 15,0.000-4.000 0-15,0.000 4.000-12 0,0.000 0.000-8 0,0.000 0.000-4 0,0.000 0.000-8 0,0.000 0.000-12 0,0.000 0.000-12 0,0.000 0.000-12 0,0.000 0.000-12 0,0.000 0.000-16 16,0.000 0.000-20-16,0.000 0.000-20 0,-7.000-3.000-12 0,7.000 3.000 8 0,-7.000-4.000-112 15</inkml:trace>
  <inkml:trace contextRef="#ctx0" brushRef="#br0">3692.000 14811.000 19 0,'0.000'0.000'128'16,"8.000"0.000"4"-16,-8.000 0.000 0 0,0.000 0.000 0 0,0.000 0.000 0 0,0.000 0.000-8 15,0.000 0.000-48-15,0.000 0.000-40 0,0.000-3.000-16 0,0.000 6.000-8 0,0.000-3.000-4 0,0.000 0.000-4 0,0.000 0.000 8 0,6.000 0.000 0 0,-6.000 0.000 4 0,0.000 4.000 4 16,0.000-4.000 8-16,7.000 3.000-4 0,-7.000-3.000 8 0,0.000 4.000-4 0,6.000-4.000-4 15,-6.000 4.000 0-15,7.000-4.000-4 0,-7.000 0.000-4 0,6.000 3.000-4 0,1.000-3.000-4 0,-7.000 0.000 0 0,7.000 4.000-8 0,-7.000-4.000 0 0,6.000 0.000 0 0,0.000 4.000 0 16,-6.000-4.000 0-16,7.000 0.000 0 0,-7.000 0.000 0 0,7.000 3.000 0 0,-7.000-3.000 0 16,6.000 4.000 0-16,-6.000-4.000 0 0,0.000 0.000 0 0,0.000 0.000-4 0,0.000 0.000 4 0,0.000 0.000-8 0,0.000 0.000 0 0,0.000 0.000-4 0,0.000 0.000-4 0,0.000 3.000-8 15,0.000-3.000-8-15,0.000 5.000-4 0,-6.000-2.000-12 0,6.000-3.000-4 0,-7.000 4.000-12 0,0.000-4.000-4 0,7.000 3.000-12 0,-6.000 1.000 0 0,-7.000 3.000-116 0,0.000-3.000 88 16,6.000 0.000-12-16,1.000-1.000 4 0,-7.000 1.000 12 0</inkml:trace>
  <inkml:trace contextRef="#ctx0" brushRef="#br0">3433.000 15083.000 3 0,'0.000'3.000'116'0,"0.000"1.000"0"16,-7.000-1.000 4-16,7.000-3.000-4 0,0.000 4.000 0 0,-6.000-4.000-20 0,6.000 4.000-32 0,-7.000-4.000-32 0,7.000 0.000-12 0,0.000 3.000-16 0,-6.000-3.000 0 0,6.000 4.000-4 15,0.000-4.000 0-15,0.000 4.000 0 0,0.000-4.000 0 0,0.000 0.000 0 0,0.000 3.000 0 16,6.000-3.000 0-16,-6.000 0.000 0 0,0.000 3.000 0 0,7.000-3.000 0 0,-7.000 4.000 0 0,6.000 1.000 0 0,-6.000-5.000 0 0,7.000 0.000 0 0,-1.000 3.000 0 0,-6.000 0.000-8 16,7.000-3.000 0-16,-1.000 0.000-4 0,-6.000 4.000-8 0,6.000-4.000 0 0,2.000 4.000-8 15,-2.000-4.000-8-15,-6.000 0.000-4 0,6.000 0.000-12 0,1.000 0.000-4 0,-1.000 0.000-16 0,-6.000 0.000-12 0,7.000 0.000-16 0,-7.000 0.000 0 0,6.000 0.000 4 0</inkml:trace>
  <inkml:trace contextRef="#ctx0" brushRef="#br0">3765.000 15112.000 7 0,'7.000'0.000'100'0,"-7.000"0.000"-4"0,6.000 3.000 4 0,-6.000-3.000 0 0,0.000 0.000-16 0,0.000 0.000-24 0,6.000 3.000-20 0,-6.000-3.000-16 0,0.000 4.000-8 0,0.000-4.000 0 15,7.000 5.000 0-15,-7.000-2.000 0 0,0.000 0.000 4 0,6.000-3.000 0 0,-6.000 4.000 4 16,0.000 0.000-4-16,0.000-4.000 0 0,7.000 3.000 0 0,-7.000 1.000-4 0,0.000-4.000-4 0,7.000 4.000-4 0,-7.000-4.000-4 0,0.000 3.000 0 0,6.000-3.000 0 0,-6.000 4.000-4 15,6.000-4.000 0-15,-6.000 3.000 0 0,0.000-3.000 0 0,8.000 0.000-4 0,-8.000 0.000-4 16,6.000 0.000 0-16,-6.000 0.000-4 0,6.000 0.000-4 0,-6.000 0.000-8 0,0.000 0.000-4 0,0.000 0.000-12 0,6.000 0.000-8 0,-6.000 0.000-4 0,7.000 0.000-12 0,-7.000 0.000-12 16,7.000-3.000-16-16,-7.000 3.000-16 0,0.000-4.000 4 0,0.000 1.000 8 0</inkml:trace>
  <inkml:trace contextRef="#ctx0" brushRef="#br0">5159.000 14536.000 47 0,'0.000'-3.000'88'0,"6.000"3.000"0"0,-6.000 0.000-12 15,0.000-4.000-8-15,0.000 4.000-12 0,7.000 0.000-12 0,-7.000 0.000-8 0,0.000 0.000-8 0,0.000 0.000-4 0,6.000 0.000 8 0,-6.000 0.000 0 0,0.000 0.000 0 0,6.000 0.000 4 16,-6.000 0.000 0-16,8.000 4.000 4 0,-8.000-4.000 0 0,6.000 3.000-4 0,-6.000-3.000 0 16,6.000 7.000 0-16,0.000-3.000-4 0,-6.000 0.000 0 0,8.000 7.000 24 0,-8.000-4.000-28 0,6.000-4.000 0 0,-6.000 5.000 0 0,6.000-1.000 0 0,-6.000 4.000 0 0,0.000-3.000-4 15,0.000 0.000 4-15,7.000 2.000-4 0,-7.000 1.000 0 0,0.000 0.000 0 0,0.000 1.000-4 0,-7.000-5.000 0 0,7.000 7.000-4 0,0.000-3.000-4 0,-6.000-4.000 0 0,6.000 4.000 0 16,0.000 0.000 0-16,-6.000 0.000-4 0,6.000 0.000 0 0,-8.000 0.000-4 0,8.000-3.000 0 16,-6.000 3.000 0-16,6.000-3.000 0 0,-6.000-1.000-4 0,6.000 4.000 4 0,0.000-4.000-4 0,0.000 0.000 0 0,-6.000 0.000 0 0,6.000-3.000 0 0,0.000 3.000 0 0,0.000 1.000 0 15,0.000-5.000 0-15,0.000 1.000 0 0,0.000-1.000 0 0,0.000 2.000 0 0,0.000-2.000 0 16,0.000-3.000 0-16,0.000 4.000 0 0,0.000-4.000 0 0,0.000 0.000 0 0,0.000 3.000 0 0,0.000-3.000 0 0,6.000 0.000 0 0,-6.000 0.000 0 0,0.000 0.000 0 0,0.000 0.000 0 15,6.000-3.000 0-15,-6.000 3.000 0 0,6.000 0.000 0 0,-6.000-4.000 0 0,8.000 4.000 0 16,-2.000-3.000 0-16,0.000-2.000-4 0,1.000 2.000 0 0,-1.000-1.000 0 0,1.000-3.000 0 0,0.000 3.000 0 0,-2.000-3.000-8 0,2.000 3.000 0 0,7.000-3.000 0 0,-9.000 0.000-4 16,2.000 0.000 0-16,0.000-1.000-4 0,-1.000 1.000 4 0,8.000-1.000-4 0,-8.000 0.000 0 0,0.000 2.000 4 0,8.000-9.000-16 0,-2.000 9.000 20 0,-5.000-3.000 0 0,0.000-2.000 0 15,-1.000 4.000 4-15,1.000 0.000 0 0,-1.000-1.000 0 0,0.000 1.000 0 0,1.000 0.000 0 16,0.000 0.000 4-16,-1.000-1.000-4 0,0.000 1.000 4 0,-6.000 0.000 0 0,8.000-1.000 0 0,-2.000 1.000-4 0,-6.000 0.000 4 0,6.000-1.000 0 0,-6.000 5.000 0 0,7.000-4.000 4 16,-7.000-1.000-4-16,6.000 0.000 0 0,-6.000 1.000 4 0,0.000 3.000-4 0,0.000-3.000 4 15,7.000 4.000 0-15,-7.000-5.000 0 0,0.000 1.000 0 0,0.000 3.000 0 0,0.000-3.000 0 0,0.000-1.000 0 0,7.000 5.000 4 0,-7.000-4.000-4 0,0.000 3.000 0 0,0.000-3.000 0 16,0.000 3.000 0-16,0.000-3.000 0 0,0.000 4.000 0 0,0.000-2.000 0 15,0.000 1.000 0-15,0.000 1.000 0 0,0.000 0.000 0 0,0.000-1.000 0 0,0.000 0.000 0 0,0.000 1.000 0 0,0.000-2.000 0 0,0.000 2.000 0 0,0.000 0.000 0 0,6.000 3.000 0 0,-12.000-5.000 0 16,6.000 3.000 0-16,0.000 2.000 0 0,0.000-5.000 0 0,0.000 5.000 0 0,0.000-3.000 0 0,0.000 3.000 0 0,0.000-4.000 0 0,0.000 4.000 0 0,0.000 0.000 0 0,0.000-4.000 0 16,0.000 4.000 0-16,0.000 0.000 0 0,0.000 0.000 0 0,0.000-3.000 0 15,-7.000 3.000 0-15,7.000 0.000 0 0,0.000-4.000 0 0,0.000 4.000 0 0,0.000 0.000 4 0,0.000 0.000-4 0,0.000 0.000 0 0,0.000 0.000 0 0,0.000 0.000 4 0,0.000 0.000-4 16,0.000 0.000 4-16,0.000 0.000 0 0,0.000 0.000 0 0,0.000 0.000 0 0,0.000 0.000 0 0,0.000 0.000 4 16,0.000 0.000-4-16,0.000 0.000 4 0,0.000 0.000 0 0,0.000 0.000 0 0,0.000 0.000 0 0,0.000 0.000 4 0,0.000 0.000-4 0,0.000 0.000 0 0,0.000 0.000 0 0,0.000 0.000 0 15,0.000 0.000 0-15,0.000 0.000 0 0,0.000 0.000 0 0,0.000 0.000 0 0,0.000 0.000 0 16,0.000 0.000 0-16,0.000 4.000 0 0,0.000-4.000 0 0,0.000 3.000 4 0,0.000 1.000-4 0,-7.000 0.000 4 0,7.000-1.000 0 0,0.000 2.000-4 0,0.000-5.000 4 0,0.000 7.000 0 15,0.000-4.000-4-15,0.000 0.000 0 0,0.000 5.000 0 0,0.000-4.000 0 16,-6.000 3.000 0-16,6.000-4.000 0 0,0.000 6.000-4 0,0.000-3.000 4 0,0.000 2.000 0 0,0.000-1.000 0 0,0.000 0.000-4 0,0.000 0.000 4 0,0.000 5.000 0 0,0.000-5.000-4 16,0.000 0.000 0-16,0.000 4.000 0 0,-7.000-4.000 0 0,7.000 4.000 0 0,0.000 0.000 0 0,0.000 1.000 0 0,0.000 6.000 0 0,0.000-7.000 0 0,-6.000 0.000 0 0,6.000 0.000 0 15,0.000 4.000-4-15,0.000-5.000 0 0,0.000 5.000 0 0,0.000-4.000 0 0,-6.000 5.000 4 16,6.000-3.000-4-16,0.000 1.000 0 0,0.000-1.000 0 0,-8.000 1.000 0 0,8.000 1.000 0 0,0.000-1.000 0 0,-6.000 1.000 0 0,6.000 0.000 0 0,-6.000-1.000 0 0,6.000-3.000 0 16,0.000 3.000 0-16,-7.000 2.000 0 0,7.000-5.000 0 0,0.000 4.000 0 0,-7.000-1.000 0 15,7.000-3.000 0-15,-6.000-1.000 0 0,6.000 2.000 0 0,0.000-1.000 0 0,-6.000 3.000 0 0,6.000-3.000 0 0,-7.000-4.000 0 0,7.000 4.000 0 0,0.000 1.000 0 0,-6.000-4.000 4 16,6.000 2.000 0-16,-7.000-3.000 0 0,7.000 1.000-4 0,0.000 3.000 8 0,-7.000-4.000-4 15,7.000 0.000 4-15,0.000 1.000 0 0,-6.000-2.000 0 0,6.000 3.000 0 0,-6.000-3.000 0 0,6.000 2.000 0 0,0.000-1.000 0 0,-8.000-3.000 0 0,8.000 3.000-4 0,-6.000-4.000 4 16,6.000 5.000-4-16,-6.000-4.000 4 0,6.000 3.000-4 0,0.000-3.000 4 0,-6.000 2.000-4 0,-2.000 2.000 0 0,2.000-3.000 0 0,6.000-2.000-4 0,-6.000 1.000 4 0,6.000-4.000 0 16,-7.000 3.000 0-16,7.000 1.000 0 0,-7.000 0.000 0 0,2.000-4.000 0 0,5.000 3.000 4 15,-8.000-3.000-4-15,2.000 4.000 4 0,-1.000-4.000-4 0,7.000 4.000-4 0,-5.000-4.000 4 0,-2.000 3.000 0 0,0.000-3.000-4 0,1.000 0.000 4 0,-1.000 0.000-4 0,1.000 0.000 0 16,0.000 0.000 0-16,-2.000 0.000 0 0,2.000 0.000 0 0,0.000 0.000 0 0,0.000 0.000 0 16,-8.000 0.000 0-16,8.000-3.000 0 0,-1.000 3.000 0 0,1.000-4.000 0 0,-1.000 4.000 0 0,0.000-4.000 0 0,1.000 1.000 0 0,0.000-1.000-4 0,-8.000 0.000 0 0,8.000-3.000-4 15,0.000 4.000 0-15,6.000-5.000-8 0,-13.000 0.000-4 0,13.000 1.000-8 0,-7.000 0.000-4 0,0.000-5.000-8 16,0.000 5.000-8-16,2.000-4.000-8 0,-2.000 0.000-8 0,0.000 0.000-8 0,0.000 1.000-4 0,2.000-1.000-8 0,5.000 0.000-4 0,-7.000-4.000 0 0,0.000 4.000-8 15,7.000 1.000 0-15,-7.000-3.000-4 0,7.000 3.000-4 0,-6.000-1.000-8 0,6.000 0.000-12 16,0.000 4.000 8-16,0.000-4.000 4 0</inkml:trace>
  <inkml:trace contextRef="#ctx0" brushRef="#br0">5790.000 14994.000 31 0,'0.000'0.000'68'0,"7.000"0.000"0"0,-7.000 3.000 0 15,7.000-3.000-8-15,-7.000 0.000 0 0,0.000 0.000-12 0,0.000 0.000-8 0,0.000 0.000-12 0,6.000-3.000-8 0,-6.000 3.000 0 0,0.000 0.000-4 0,0.000 0.000 0 0,0.000-3.000 0 16,6.000 3.000 24-16,-6.000-4.000-20 0,7.000 0.000 4 0,-7.000 1.000 0 0,0.000-1.000-4 15,6.000 0.000 4-15,-6.000-3.000-8 0,0.000 3.000 4 0,0.000 1.000-4 0,7.000-1.000-4 0,-7.000-3.000-4 0,7.000 3.000 0 0,-7.000-3.000-4 0,6.000 4.000 0 0,-6.000-6.000-4 16,0.000 6.000 4-16,6.000 0.000-4 0,-6.000-5.000 0 0,7.000 0.000 0 0,-7.000 5.000 0 0,0.000-5.000 0 0,0.000 5.000 0 0,7.000-4.000 0 0,-7.000 3.000 0 16,0.000 0.000 4-16,0.000-3.000 0 0,0.000 3.000-4 0,0.000 1.000 4 0,0.000-1.000 0 0,-7.000 1.000 0 15,7.000-5.000 0-15,0.000 4.000 4 0,0.000 1.000 0 0,0.000-1.000 4 0,-7.000 0.000-4 0,7.000 1.000 4 0,-6.000-1.000-4 0,6.000 0.000 4 0,-6.000 1.000-4 0,-1.000-1.000 0 16,0.000 1.000 0-16,7.000 3.000 0 0,-6.000-4.000 0 0,-1.000 0.000 0 0,1.000 1.000 0 16,0.000 3.000 0-16,6.000-4.000 0 0,-7.000 4.000 0 0,0.000-4.000 4 0,7.000 4.000-4 0,-6.000 0.000 4 0,6.000-3.000-4 0,0.000 3.000 0 0,-6.000 0.000 4 0,6.000 0.000-4 15,-8.000 0.000 0-15,8.000 0.000 0 0,0.000 0.000 0 0,0.000 3.000 0 0,0.000-3.000 0 16,-6.000 0.000-4-16,6.000 4.000 4 0,0.000 0.000-4 0,0.000-4.000 4 0,0.000 3.000 0 0,-6.000 5.000 0 0,-1.000-5.000 0 0,7.000 8.000 12 0,-6.000-4.000-8 0,6.000-3.000 0 15,0.000 3.000 0-15,0.000 0.000 4 0,-7.000 5.000-4 0,7.000-5.000 0 16,0.000 0.000 4-16,0.000 4.000-4 0,0.000 1.000 4 0,-6.000 2.000-4 0,6.000-3.000 4 0,0.000 1.000 0 0,0.000 2.000 0 0,0.000 0.000 0 0,0.000 1.000 0 0,0.000 0.000-4 0,0.000-1.000 4 16,0.000 1.000-4-16,0.000 3.000 0 0,0.000-2.000-4 0,0.000 1.000 0 0,0.000 2.000 4 0,0.000-5.000-4 0,-7.000 4.000 0 0,7.000 1.000 0 0,0.000-1.000 0 0,0.000 0.000 0 15,0.000-4.000 0-15,-6.000 6.000 0 0,6.000-2.000-4 0,0.000 1.000 4 0,0.000-2.000-4 16,0.000 2.000 4-16,0.000-1.000-8 0,0.000 1.000 4 0,0.000-5.000-4 0,0.000 5.000 4 0,-6.000-5.000-4 0,6.000 1.000 0 0,0.000 0.000 0 0,0.000-5.000 0 16,0.000 5.000 0-16,0.000-1.000 0 0,-8.000-3.000 0 0,8.000 0.000 0 0,0.000 1.000 0 15,0.000-1.000 0-15,0.000-4.000 0 0,0.000 0.000 0 0,0.000 1.000 0 0,0.000 3.000 0 0,0.000-4.000 0 0,0.000-3.000 0 0,-6.000 10.000 0 0,6.000-11.000 0 0,0.000 2.000 0 16,0.000-1.000 0-16,0.000 2.000-4 0,0.000-2.000 4 0,0.000-4.000-4 0,0.000 4.000-4 15,-6.000-4.000 4-15,6.000 3.000-8 0,0.000-3.000 0 0,0.000 0.000-4 0,0.000 0.000-8 0,0.000 0.000 0 0,0.000 0.000-4 0,0.000-3.000-4 0,0.000 3.000-8 0,-7.000 0.000-8 16,7.000 0.000 0-16,0.000-4.000-8 0,0.000 4.000 0 0,0.000-4.000-4 0,0.000 1.000 0 0,0.000 3.000 0 0,0.000-3.000-4 0,-6.000-1.000 0 0,6.000-1.000 0 0,0.000 2.000 4 16,0.000-4.000-4-16,0.000 0.000 8 0,0.000-1.000-4 0,0.000 5.000-4 0,0.000-4.000 0 15,0.000-2.000-4-15,0.000 3.000-4 0,0.000-2.000-4 0,-7.000 2.000-8 0</inkml:trace>
  <inkml:trace contextRef="#ctx0" brushRef="#br0">5569.000 15191.000 83 0,'0.000'-3.000'88'0,"0.000"0.000"0"0,-6.000 3.000-12 0,6.000-4.000-4 0,0.000 0.000-12 0,0.000 4.000-16 0,0.000-3.000-12 0,0.000-1.000-4 0,0.000 0.000 16 16,0.000 4.000-24-16,0.000-4.000 0 0,0.000 4.000 0 0,0.000 0.000 4 0,0.000-3.000-4 16,0.000-1.000 4-16,0.000 4.000-4 0,0.000 0.000 4 0,6.000-3.000-4 0,-6.000 3.000 0 0,6.000 0.000-4 0,1.000-4.000 4 0,0.000 4.000 0 0,-1.000-4.000-4 0,-6.000 4.000-4 0,13.000-3.000 4 15,-7.000 3.000-4-15,1.000-4.000 4 0,0.000 0.000-4 0,5.000 4.000 4 16,-4.000-3.000-4-16,4.000 3.000 0 0,-5.000-3.000 0 0,6.000 3.000-4 0,0.000-5.000 4 0,-7.000 5.000-4 0,8.000-4.000 0 0,-2.000 4.000 0 0,1.000 0.000-4 0,-6.000-3.000-4 0,6.000 3.000 4 16,-1.000 0.000-4-16,2.000-3.000 0 0,-8.000 3.000 4 0,8.000 0.000-4 15,-8.000-4.000 0-15,7.000 4.000-4 0,0.000 0.000 4 0,0.000-4.000 4 0,-7.000 4.000-4 0,8.000-3.000 0 0,-8.000 3.000 0 0,7.000 0.000 0 0,-6.000-4.000 0 0,6.000 4.000 0 0,-7.000-4.000-4 16,0.000 4.000 4-16,2.000 0.000-4 0,-2.000-3.000-4 0,0.000 3.000 0 0,-6.000-4.000 0 15,7.000 4.000-8-15,-1.000-3.000 0 0,-6.000 3.000-4 0,7.000-4.000-4 0,-7.000 4.000 0 0,0.000-4.000-4 0,0.000 4.000-4 0,0.000-4.000-4 0,0.000 4.000-4 0,0.000-3.000 0 16,0.000 3.000-4-16,0.000-4.000 0 0,0.000 0.000-4 0,0.000 4.000-4 0,0.000-3.000 4 0,0.000 3.000-8 0,0.000-3.000-4 0,0.000-2.000-4 0,0.000 2.000-8 0,0.000 3.000-8 16,-7.000-5.000-4-16,7.000 2.000 0 0</inkml:trace>
  <inkml:trace contextRef="#ctx0" brushRef="#br0">6019.000 14687.000 23 0,'0.000'-4.000'92'0,"0.000"0.000"4"0,0.000 1.000-8 0,0.000-1.000 4 0,0.000 0.000-16 16,0.000 1.000-16-16,0.000 3.000-16 0,0.000-4.000-12 0,0.000 1.000 4 0,0.000 3.000-8 0,6.000-4.000 4 0,-6.000 0.000 0 0,0.000 4.000 0 0,0.000 0.000 4 15,0.000-4.000 0-15,0.000 4.000 4 0,0.000 0.000-8 0,0.000 0.000 4 0,0.000 0.000-4 16,0.000 0.000 0-16,6.000 0.000 4 0,-6.000 4.000-8 0,0.000-4.000 4 0,0.000 4.000 0 0,0.000 0.000 4 0,7.000-1.000-4 0,-7.000 4.000 8 0,0.000 1.000-4 0,0.000-1.000 0 16,6.000 0.000 4-16,-6.000 5.000-4 0,0.000-6.000 0 0,0.000 9.000-4 0,0.000 11.000 32 15,-6.000-15.000-36-15,6.000 3.000-4 0,0.000 1.000 0 0,-7.000 0.000 0 0,7.000-1.000-4 0,-6.000 5.000-4 0,6.000-4.000 0 0,-6.000-1.000-4 0,6.000 4.000-4 0,-7.000-3.000-4 16,0.000 4.000 4-16,7.000-4.000-4 0,-6.000-1.000-4 0,6.000 4.000 0 0,0.000-3.000 4 15,-6.000-1.000-4-15,6.000 1.000 0 0,-8.000-4.000 0 0,8.000 3.000 0 0,0.000-2.000 0 0,0.000-1.000-4 0,0.000-4.000 4 0,-6.000 4.000-4 0,6.000 0.000-4 0,0.000-4.000-4 16,0.000 1.000-4-16,6.000-1.000-8 0,-12.000 0.000 0 0,6.000 0.000-12 0,6.000-2.000-8 0,-6.000 1.000 0 0,0.000-2.000-12 0,0.000 0.000-8 0,0.000-1.000-8 0,8.000 1.000-4 16,-8.000 0.000 0-16,0.000-4.000-12 0,6.000 3.000 0 0,-6.000-3.000-4 0,6.000 0.000 0 15,-6.000 0.000-8-15,7.000 0.000 0 0,-7.000-3.000-8 0,7.000-1.000-8 0,-1.000 4.000-4 0,-6.000-4.000 8 0,6.000-3.000 12 0</inkml:trace>
  <inkml:trace contextRef="#ctx0" brushRef="#br0">6285.000 14683.000 3 0,'0.000'-4.000'104'0,"0.000"1.000"8"0,0.000 3.000 0 0,0.000-4.000 4 0,-6.000 4.000-8 0,6.000 0.000-24 0,0.000 0.000-20 0,0.000 0.000-16 0,-6.000 4.000-12 15,6.000-4.000-4-15,0.000 3.000 0 0,-7.000 1.000 0 0,7.000-4.000 0 0,0.000 4.000 0 16,-7.000-1.000 4-16,7.000 0.000 4 0,0.000 1.000 0 0,-6.000 4.000-4 0,6.000-5.000 0 0,-7.000 5.000 0 0,7.000 3.000-4 0,-6.000-4.000 0 0,6.000 4.000-4 16,-6.000-4.000-4-16,6.000 5.000-4 0,-8.000-2.000 0 0,8.000 2.000 0 0,-6.000-1.000-4 15,6.000 0.000 0-15,0.000-1.000 0 0,-6.000 1.000-4 0,6.000 0.000 4 0,0.000 1.000-4 0,-6.000-2.000 0 0,6.000 1.000 0 0,0.000 4.000-4 0,-8.000-4.000 4 0,8.000 0.000-8 0,0.000 0.000 0 16,-6.000 1.000 0-16,6.000-2.000-4 0,0.000 1.000 4 0,0.000-4.000-4 15,0.000 4.000 0-15,0.000-3.000 0 0,0.000 3.000 0 0,0.000-5.000 0 0,0.000 2.000 0 0,0.000-1.000 0 0,0.000 1.000 0 0,6.000-1.000 0 0,-6.000 0.000 0 0,8.000 0.000 0 16,-8.000 1.000 0-16,6.000-3.000 0 0,-6.000-2.000 0 0,6.000 0.000 0 0,-6.000 1.000 0 0,6.000 0.000 0 0,2.000-1.000 0 0,-8.000 1.000 0 0,6.000-4.000 0 0,0.000 4.000 0 16,-6.000-4.000 0-16,7.000 0.000 0 0,-1.000 0.000-4 0,1.000 0.000 4 0,0.000 0.000-4 15,-1.000 0.000 0-15,-6.000-4.000 0 0,6.000 4.000 0 0,0.000-4.000 0 0,2.000 1.000-4 0,-2.000-1.000 0 0,0.000-3.000 0 16,1.000 4.000 0-16,-1.000-5.000 0 0,1.000 0.000 0 0,6.000 1.000 0 0,-7.000-1.000-4 0,1.000 1.000 4 0,0.000-4.000 0 0,-1.000 3.000 0 16,0.000-2.000 0-16,1.000 3.000 0 0,-7.000-5.000 4 0,7.000 5.000-4 0,-1.000-4.000 8 0,0.000 0.000-8 0,1.000 1.000 8 15,-1.000-1.000-4-15,2.000 0.000 4 0,-8.000 0.000 0 0,5.000-1.000 0 0,2.000 1.000 0 0,-7.000-3.000 0 0,6.000 2.000 0 0,2.000-2.000 0 16,-8.000 3.000 0-16,6.000 0.000 0 0,-6.000-3.000 0 0,0.000 3.000 0 0,6.000-4.000 0 0,-6.000 0.000 0 0,0.000 4.000 0 0,0.000 0.000 0 15,0.000-4.000 0-15,0.000 4.000 0 0,0.000-4.000 0 0,-6.000 5.000 0 0,6.000-1.000 0 0,0.000-3.000 0 0,0.000 2.000 0 0,0.000 1.000 0 16,-6.000 0.000 0-16,6.000 1.000 0 0,-8.000-2.000 0 0,8.000 5.000 4 0,-6.000-4.000-4 0,6.000 4.000 0 0,-7.000-1.000 0 16,7.000 1.000 0-16,-5.000 0.000 4 0,5.000-1.000-4 0,-8.000 4.000 0 0,8.000-3.000 4 0,-6.000 4.000-4 0,6.000-1.000 0 0,-7.000 0.000 0 15,1.000 1.000 0-15,6.000 3.000 0 0,-6.000-4.000 0 0,6.000 4.000 0 0,-7.000 0.000 0 0,7.000-4.000 0 0,-7.000 4.000 0 0,1.000 0.000 0 16,6.000 4.000 0-16,-6.000-4.000 0 0,6.000 4.000 0 0,-7.000-4.000 0 0,0.000 3.000 0 0,1.000-3.000-8 0,0.000 4.000-4 0,-1.000 0.000-8 16,7.000-1.000 0-16,-7.000 1.000-8 0,1.000-1.000-8 0,-1.000 1.000-8 0,1.000 0.000-8 0,0.000 3.000-8 0,-2.000-3.000-4 0,8.000 3.000-4 15,-6.000-4.000-8-15,0.000 5.000 0 0,6.000-4.000-4 0,-6.000 3.000-4 0,6.000 0.000-8 0,-7.000-3.000-8 0,7.000 0.000-12 0,0.000 4.000 0 16,-7.000-1.000 8-16,7.000-4.000 8 0</inkml:trace>
  <inkml:trace contextRef="#ctx0" brushRef="#br0">6520.000 14976.000 11 0,'-6.000'0.000'104'0,"6.000"0.000"0"0,0.000-4.000 4 0,0.000 4.000 0 0,0.000 0.000-8 0,-8.000 0.000-28 0,8.000 0.000-24 0,0.000 0.000-20 0,0.000 0.000-16 0,0.000 0.000-4 15,0.000 0.000 0-15,0.000 0.000 4 0,0.000 0.000 0 0,8.000 0.000 4 0,-8.000 0.000 4 16,6.000 0.000 0-16,-6.000 0.000 4 0,6.000 4.000 4 0,-6.000-4.000 0 0,7.000 0.000-4 0,-1.000 0.000 4 0,1.000 0.000-4 0,0.000 0.000-4 0,5.000 0.000 0 0,-5.000 0.000 0 16,0.000 0.000-4-16,5.000 0.000 0 0,-5.000 4.000 0 0,6.000-4.000 0 0,-6.000 0.000 0 15,5.000 0.000 0-15,-5.000 0.000 0 0,-1.000 0.000-4 0,7.000 0.000 4 0,-6.000 0.000-4 0,6.000 0.000-4 0,-6.000 3.000 4 0,-1.000-6.000-4 0,7.000 3.000-4 0,-6.000 3.000 0 0,4.000-3.000 0 16,-2.000 0.000-4-16,-3.000 0.000 0 0,0.000-3.000 4 0,1.000 3.000-4 15,6.000 0.000 0-15,-7.000 0.000 0 0,1.000-4.000 0 0,-1.000 4.000 0 0,0.000-4.000 0 0,2.000 0.000 0 0,-2.000 4.000 0 0,-6.000-3.000 0 0,6.000 3.000 0 0,1.000-4.000-4 16,-7.000 4.000 0-16,0.000-3.000 0 0,0.000 3.000-4 0,7.000-4.000 0 0,-7.000 4.000-8 0,0.000 0.000 0 0,0.000 0.000-4 0,0.000 0.000-8 0,0.000 0.000-4 0,-7.000-4.000 0 16,7.000 4.000-8-16,0.000-3.000-8 0,-7.000 3.000 0 0,7.000 0.000-4 0,-6.000 0.000-4 15,6.000-4.000-4-15,-6.000 4.000 0 0,-2.000 0.000-4 0,8.000 0.000 0 0,-6.000-4.000-8 0,0.000 4.000-4 0,-1.000 0.000-8 0,1.000 0.000-8 0,-1.000 0.000 0 0,1.000-3.000 4 16</inkml:trace>
  <inkml:trace contextRef="#ctx0" brushRef="#br0">6669.000 14789.000 31 0,'0.000'0.000'92'0,"7.000"-3.000"4"16,-7.000 3.000-8-16,0.000-4.000-8 0,-7.000 4.000-4 0,7.000 0.000-16 0,0.000 0.000-8 0,0.000 0.000-8 0,0.000 0.000 0 0,0.000 0.000-8 0,0.000 0.000 36 0,-6.000 0.000-36 15,6.000 0.000 0-15,6.000 0.000 0 0,-12.000 0.000-4 0,6.000 0.000 4 0,6.000 4.000 0 0,-6.000-4.000-4 16,0.000 3.000 4-16,0.000-3.000 4 0,0.000 4.000-4 0,7.000 3.000 4 0,-7.000-3.000 0 0,0.000 3.000 0 0,0.000 0.000 0 0,7.000 4.000-4 0,-7.000-3.000 4 0,0.000-1.000-8 16,6.000 4.000 0-16,-6.000 0.000 0 0,0.000 0.000-4 0,0.000 0.000-4 0,0.000-3.000 0 15,0.000 3.000 0-15,0.000 0.000 0 0,5.000-5.000-4 0,-5.000 6.000 0 0,0.000-1.000-4 0,0.000 0.000 0 0,0.000-4.000-4 0,0.000 4.000 0 0,0.000-4.000 0 16,0.000 4.000-8-16,0.000 0.000 0 0,-5.000-4.000 0 0,5.000 1.000-4 0,0.000 3.000 4 0,0.000-4.000-4 15,0.000 1.000 0-15,0.000 0.000 0 0,0.000-2.000 0 0,0.000 2.000 0 0,0.000-1.000 0 0,0.000-3.000 0 0,0.000 0.000 0 0,0.000 3.000-4 0,0.000-4.000 0 0,-6.000 1.000-4 16,6.000 0.000-4-16,0.000-4.000-4 0,0.000 3.000-4 0,0.000-3.000-8 0,0.000 4.000-4 0,0.000 0.000-4 0,6.000-4.000-8 0,-6.000 0.000 0 0,0.000 0.000-8 0,0.000 0.000 0 16,0.000 3.000-4-16,0.000-3.000-4 0,0.000 0.000 4 0,-6.000 0.000 0 15,6.000-3.000-4-15,0.000 3.000 0 0,0.000 0.000 4 0,0.000 0.000-60 0,0.000 0.000 60 0,0.000-4.000 0 0,6.000 4.000-4 0,-6.000-4.000 4 0,0.000 1.000 0 0,0.000-1.000 0 16,0.000 0.000 0-16,0.000 1.000 0 0,0.000-1.000-8 0,0.000 1.000-4 0,5.000-5.000-8 16,-5.000 4.000-4-16,0.000-3.000 4 0</inkml:trace>
  <inkml:trace contextRef="#ctx0" brushRef="#br0">6924.000 14493.000 11 0,'0.000'-4.000'92'0,"6.000"0.000"-4"0,-6.000 4.000 4 0,5.000-3.000-4 0,-5.000 3.000-16 16,0.000 0.000-16-16,9.000 0.000-16 0,-9.000 0.000-16 0,0.000 0.000-4 0,6.000-5.000 0 15,0.000 5.000 0-15,-6.000 5.000 4 0,7.000-5.000 0 0,-1.000 0.000 4 0,1.000 3.000 0 0,-1.000-3.000 4 0,1.000 4.000-4 0,-1.000-4.000 4 0,0.000 4.000-4 0,2.000-1.000-4 0,-2.000 0.000 0 16,14.000 9.000 20-16,-14.000-5.000-20 0,0.000 0.000-4 0,1.000 1.000 4 0,6.000-1.000-4 15,-6.000 0.000 4-15,-1.000 4.000-4 0,0.000-3.000 4 0,1.000 3.000 0 0,0.000-4.000-4 0,-1.000 4.000 4 0,0.000 0.000-8 0,1.000-1.000 4 0,-1.000 3.000-4 16,1.000-7.000 0-16,0.000 5.000-4 0,-7.000 1.000 4 0,6.000-2.000-4 0,0.000 1.000 0 0,-6.000 0.000 0 0,8.000 1.000 0 0,-2.000-2.000 0 0,-6.000 1.000 0 0,6.000 0.000 0 16,-6.000 4.000 0-16,0.000-4.000 0 0,6.000 0.000 0 0,-6.000 0.000 4 0,0.000 0.000 0 0,0.000 4.000-4 15,0.000-5.000 8-15,0.000 1.000-4 0,0.000 0.000 0 0,0.000 1.000 0 0,0.000 2.000-4 0,0.000-3.000 4 0,-6.000 0.000-4 0,6.000 0.000 0 0,0.000 0.000-4 16,-6.000 0.000 4-16,6.000 1.000-4 0,-6.000 2.000 4 0,-2.000-7.000-4 0,2.000 7.000-4 0,6.000-6.000 4 16,-6.000 3.000-4-16,-1.000-1.000 0 0,0.000 2.000-4 0,1.000-1.000 4 0,-1.000-4.000-4 0,7.000 0.000 0 0,-12.000 5.000 0 0,5.000-4.000 0 0,0.000 2.000 0 0,1.000-3.000 0 15,0.000 1.000 0-15,-1.000-1.000 0 0,0.000-3.000 0 0,-6.000 10.000-4 16,13.000-10.000-4-16,-6.000 0.000-4 0,0.000-1.000-4 0,-1.000 0.000-4 0,0.000 1.000-8 0,1.000 1.000-8 0,0.000-5.000-4 0,6.000 3.000-8 0,-8.000-3.000-8 0,2.000 0.000-4 0,0.000 3.000-8 15,6.000-3.000-4-15,-7.000 0.000 0 0,7.000 0.000-8 0,-6.000 0.000 0 0,-1.000 0.000-4 0,7.000-3.000 0 0,0.000 3.000 0 0,-6.000-3.000-8 0,6.000 3.000 0 0,0.000-9.000-12 16,0.000 9.000-4-16,0.000-3.000 0 0,0.000 0.000 8 0</inkml:trace>
  <inkml:trace contextRef="#ctx0" brushRef="#br0">7425.000 14741.000 7 0,'0.000'-2.000'96'16,"-6.000"2.000"0"-16,6.000 0.000 4 0,0.000 0.000-8 0,0.000 0.000-20 0,0.000-5.000-12 0,0.000 5.000-20 0,0.000 0.000-12 0,0.000-4.000-8 0,0.000 4.000-4 0,0.000 0.000 0 16,0.000 0.000 0-16,0.000 0.000 4 0,0.000-3.000 0 0,0.000 3.000 0 0,6.000-4.000 8 15,-6.000 4.000-4-15,0.000 0.000 0 0,6.000 0.000 0 0,-6.000-4.000 0 0,8.000 1.000-4 0,-2.000 3.000 0 0,0.000-4.000 12 0,0.000 4.000-16 0,2.000-4.000 0 0,4.000 4.000 0 16,-5.000 0.000-4-16,-1.000 0.000 0 0,1.000-3.000 4 0,6.000 3.000-4 0,-7.000 0.000 4 15,0.000 0.000-4-15,8.000 0.000 0 0,-8.000 0.000 0 0,1.000 0.000 0 0,6.000-3.000-8 0,-6.000 3.000 4 0,5.000 3.000-4 0,-6.000-3.000 0 0,2.000 0.000 0 0,-2.000 0.000-4 16,7.000 0.000 0-16,-6.000 3.000 0 0,-1.000-3.000 0 0,1.000 0.000 0 0,-1.000 0.000 0 0,0.000 0.000 0 0,1.000 4.000 0 0,0.000-4.000-4 0,-7.000 0.000-4 0,6.000 0.000 0 16,0.000 0.000-4-16,-6.000 0.000-4 0,7.000 0.000-8 0,-7.000 0.000 0 0,0.000 0.000-4 15,0.000 0.000-8-15,0.000 0.000 0 0,0.000 0.000-8 0,0.000 0.000 0 0,0.000 0.000-4 0,0.000 4.000-4 0,0.000-4.000 0 0,-7.000 0.000-8 0,7.000 0.000 0 0,-6.000 3.000-4 16,0.000-3.000-12-16,-1.000 4.000 0 0,0.000-4.000-12 0,1.000 0.000-4 0,0.000 4.000 0 16</inkml:trace>
  <inkml:trace contextRef="#ctx0" brushRef="#br0">7386.000 14829.000 11 0,'-6.000'0.000'84'0,"6.000"0.000"8"16,0.000 0.000-4-16,0.000 0.000-8 0,0.000 0.000-12 0,0.000 4.000-12 0,0.000-8.000-16 0,0.000 4.000-12 0,0.000 0.000-4 0,6.000 0.000-4 0,-6.000 0.000 0 0,0.000 0.000 0 15,0.000 0.000 0-15,6.000 0.000 0 0,-6.000 0.000 0 0,0.000 0.000 4 0,7.000 0.000 0 16,0.000 0.000-4-16,-7.000 0.000 0 0,6.000 0.000-4 0,1.000 0.000 0 0,-1.000 0.000-4 0,0.000 0.000 0 0,8.000 0.000-4 0,-8.000 0.000 0 0,0.000 0.000-4 0,8.000-3.000 0 16,-8.000 3.000 0-16,1.000 0.000-4 0,6.000 0.000 0 0,-6.000 0.000 4 0,5.000 0.000-4 15,-6.000 0.000 0-15,2.000 0.000 0 0,4.000 0.000 0 0,-5.000 3.000 0 0,-1.000-3.000 0 0,8.000 0.000 0 0,-8.000 0.000 0 0,0.000 0.000 0 0,0.000 4.000 0 0,2.000-4.000 0 16,4.000 0.000 0-16,-5.000 0.000 0 0,0.000 4.000 0 0,-1.000-4.000 0 0,1.000 0.000 0 15,-1.000 0.000-8-15,0.000 0.000 0 0,-6.000-4.000-4 0,7.000 4.000-4 0,0.000 0.000-4 0,-1.000 0.000-4 0,0.000-4.000-8 0,-6.000 4.000-4 0,7.000-3.000-8 0,-7.000 3.000-4 16,7.000-4.000-8-16,-1.000 0.000-4 0,-6.000 1.000-12 0,7.000-1.000-4 0,-7.000 1.000-12 0,6.000-1.000-12 0,1.000 0.000 8 0</inkml:trace>
  <inkml:trace contextRef="#ctx0" brushRef="#br0">7946.000 14635.000 47 0,'0.000'0.000'64'0,"0.000"0.000"-4"0,0.000-3.000 4 0,6.000 3.000-4 0,-6.000 0.000-4 0,0.000-3.000-4 0,0.000 3.000-4 0,0.000 0.000-4 16,0.000 0.000-8-16,0.000 0.000 0 0,0.000 0.000 0 0,-6.000 0.000 0 0,6.000 0.000 0 15,0.000 0.000 0-15,0.000 0.000 4 0,0.000 0.000 0 0,0.000 3.000 0 0,0.000-3.000 0 0,-6.000 0.000 4 0,6.000 0.000-8 0,0.000 3.000 4 0,0.000-3.000-8 0,-7.000 4.000 4 16,7.000-4.000-4-16,-6.000 4.000 0 0,6.000-1.000 0 0,-7.000 1.000-4 0,7.000 4.000 0 16,-6.000-5.000 0-16,6.000 4.000 0 0,-7.000-3.000-4 0,7.000 3.000 4 0,-6.000 1.000-4 0,6.000-2.000 0 0,-7.000 3.000-4 0,7.000-3.000 0 0,-7.000 5.000 0 0,7.000 0.000-4 15,0.000-2.000 0-15,-6.000-3.000 0 0,6.000 5.000-4 0,0.000-1.000 0 0,-6.000 3.000-4 16,6.000-3.000 0-16,0.000-2.000 4 0,0.000 3.000-4 0,0.000-1.000 0 0,0.000 1.000 0 0,0.000 0.000 0 0,0.000-4.000 0 0,0.000 5.000 0 0,0.000 6.000 0 0,0.000-7.000-4 15,6.000-3.000 0-15,-6.000-2.000-4 0,0.000 2.000 0 0,6.000 0.000 0 0,-6.000-2.000 0 0,7.000 3.000 0 0,-7.000-3.000 0 0,7.000 2.000 0 0,-7.000-1.000 0 0,6.000-3.000 0 16,1.000-1.000 0-16,-7.000 1.000 0 0,6.000 3.000 0 0,1.000-3.000 0 0,-1.000 0.000 0 16,-6.000-4.000 0-16,7.000 3.000 0 0,-1.000 1.000 0 0,-6.000-4.000 0 0,6.000 4.000 0 0,2.000-4.000 0 0,-2.000 0.000 0 0,0.000 0.000 0 0,1.000 0.000 0 0,-1.000 0.000 0 15,-6.000-4.000 0-15,7.000 4.000 0 0,-1.000-4.000 0 0,1.000 1.000 0 0,-1.000-1.000-4 16,0.000 0.000 4-16,1.000 0.000-4 0,6.000 1.000 0 0,-6.000-1.000 0 0,-2.000-3.000 0 0,3.000 3.000 0 0,-2.000-3.000 0 0,1.000 3.000 0 0,-2.000-2.000 0 0,3.000-3.000 0 16,-1.000 3.000 4-16,-1.000-2.000 0 0,-1.000 0.000-4 0,3.000 2.000 4 0,-1.000-2.000 0 15,-7.000 1.000 0-15,6.000-1.000 0 0,0.000 1.000 0 0,1.000 0.000 0 0,-1.000-12.000 4 0,1.000 12.000-4 0,-7.000 0.000-4 0,7.000-1.000 4 0,-7.000 1.000 0 0,6.000-4.000 0 16,-6.000 4.000 0-16,6.000 0.000 0 0,-6.000 0.000 0 0,0.000-1.000 0 0,0.000-3.000 0 0,8.000 3.000 0 0,-8.000 1.000 0 0,0.000-4.000 0 0,0.000 4.000 0 0,0.000-1.000 0 15,-8.000-3.000 0-15,8.000 5.000 0 0,0.000-3.000 0 0,0.000 3.000 0 0,-6.000-2.000 0 16,6.000-3.000 0-16,-6.000 4.000 0 0,6.000 0.000 0 0,-7.000-4.000 0 0,7.000 3.000 0 0,-7.000 2.000 0 0,7.000-2.000 0 0,-6.000 1.000 0 0,6.000-1.000 0 0,-7.000 0.000 0 16,1.000 1.000 0-16,6.000 0.000 0 0,-6.000 3.000 0 0,6.000-4.000 0 0,-7.000 5.000 0 15,7.000 0.000 0-15,-8.000-1.000 0 0,8.000 0.000 0 0,-5.000 1.000 0 0,5.000-1.000 0 0,-6.000 4.000 0 0,6.000-4.000 0 0,-7.000 4.000 0 0,7.000 0.000 0 0,-8.000 0.000 0 16,3.000 0.000 0-16,5.000 0.000 0 0,-13.000 0.000 0 0,13.000 0.000 0 0,-8.000 4.000-4 16,3.000-4.000 0-16,5.000 4.000-4 0,-7.000-4.000 0 0,1.000 3.000-8 0,-1.000 1.000 0 0,7.000 0.000-4 0,-7.000-1.000-4 0,1.000 0.000-4 0,0.000 2.000-4 0,6.000-2.000-8 15,-7.000 1.000-4-15,1.000-1.000-4 0,-1.000 1.000-4 0,7.000 3.000-4 0,-6.000-3.000-4 16,6.000 0.000-8-16,-7.000-1.000-4 0,7.000 4.000-4 0,-6.000-2.000 0 0,6.000 3.000-4 0,0.000-5.000-4 0,-6.000 0.000-8 0,6.000 5.000-8 0,0.000-5.000-12 0,0.000 1.000-4 15,0.000 0.000 12-15,-8.000 3.000 8 0</inkml:trace>
  <inkml:trace contextRef="#ctx0" brushRef="#br0">10968.000 14693.000 35 0,'6.000'-3.000'96'0,"-6.000"0.000"0"0,7.000 3.000 4 0,-7.000-4.000-8 0,0.000 4.000-16 16,7.000 0.000-24-16,-7.000-4.000-20 0,0.000 4.000-12 0,0.000-3.000-8 0,0.000-1.000 4 16,0.000 4.000 4-16,6.000 0.000 0 0,-6.000 0.000 8 0,0.000-4.000 0 0,6.000 4.000 8 0,-6.000-3.000-4 0,0.000 3.000 4 0,8.000 0.000-4 0,-8.000 0.000 4 0,0.000 0.000-8 15,6.000 0.000 24-15,-6.000 3.000-32 0,0.000-3.000 0 0,6.000 4.000 0 0,-6.000-4.000 0 16,0.000 4.000 0-16,7.000-1.000 4 0,-7.000 1.000 4 0,0.000 0.000 0 0,6.000-1.000 0 0,-6.000 0.000 4 0,0.000 1.000 0 0,0.000 1.000 0 0,0.000 1.000 0 0,7.000-2.000-4 16,-7.000 0.000 0-16,0.000 3.000-4 0,0.000-3.000-4 0,0.000 3.000 0 0,0.000 0.000 0 15,0.000-3.000-4-15,0.000 7.000 0 0,0.000-3.000-4 0,0.000-1.000 4 0,-7.000 1.000-4 0,7.000 2.000 4 0,0.000-2.000-4 0,0.000-1.000 4 0,0.000 4.000-4 0,-6.000-4.000 0 16,6.000 0.000 0-16,0.000 1.000 0 0,-7.000-1.000-4 0,7.000 4.000 0 0,-6.000-4.000 0 0,6.000 1.000 0 0,0.000 3.000-4 0,0.000-4.000 0 0,-6.000 1.000 0 0,6.000-2.000 0 15,0.000 2.000 0-15,-8.000 0.000 0 0,8.000-2.000-4 0,0.000-1.000 4 0,0.000 2.000-4 16,0.000 0.000 0-16,-6.000-3.000 0 0,6.000-1.000 0 0,0.000 1.000 4 0,0.000 0.000-4 0,0.000-1.000 0 0,0.000 1.000 0 0,6.000-1.000 0 0,-6.000-3.000 0 0,0.000 4.000 0 16,0.000-4.000 0-16,0.000 4.000 0 0,0.000-4.000 0 0,8.000 4.000 0 0,-8.000-4.000 0 15,6.000 0.000 0-15,-6.000 0.000 0 0,0.000 0.000 0 0,6.000-4.000 0 0,1.000 4.000 0 0,-1.000-4.000 0 0,1.000 0.000 0 0,-1.000 1.000 0 0,0.000-1.000 0 0,1.000 1.000 0 16,-1.000-1.000 0-16,7.000-3.000 0 0,-6.000-1.000 0 0,6.000 5.000-4 0,-7.000-4.000 0 16,8.000-4.000 0-16,-2.000 3.000-4 0,-4.000 0.000 4 0,4.000-3.000-8 0,2.000 1.000 0 0,-2.000 2.000 0 0,-5.000-3.000-4 0,6.000 1.000 0 0,0.000-5.000 0 0,1.000 4.000-4 15,-2.000 3.000 4-15,-6.000-2.000-4 0,8.000-5.000 0 0,-1.000 4.000 0 0,-7.000 0.000 4 0,8.000 0.000-4 0,-2.000 0.000 4 0,-5.000 1.000-4 0,-1.000-2.000 8 0,7.000 1.000-4 16,-6.000 0.000 4-16,-1.000-1.000 0 0,-1.000 2.000 0 0,10.000-1.000 4 0,-15.000 0.000 0 15,6.000 0.000 4-15,1.000 4.000 0 0,0.000-1.000 0 0,-7.000-3.000 4 0,0.000 3.000 0 0,6.000 1.000 0 0,-6.000-4.000 0 0,0.000 8.000 0 0,0.000-5.000 0 0,0.000 1.000 0 16,0.000-1.000 0-16,-6.000 5.000 4 0,6.000-4.000-4 0,0.000 3.000 0 16,0.000-3.000 0-16,0.000 3.000 0 0,-7.000 0.000 0 0,7.000-3.000 0 0,-7.000 4.000 0 0,7.000-1.000 0 0,0.000 0.000 4 0,0.000 1.000 0 0,-6.000 3.000-4 0,6.000-4.000 4 0,-6.000 0.000 4 15,6.000 1.000-4-15,0.000 3.000 0 0,0.000 0.000 4 0,-9.000-3.000 0 0,9.000 3.000 0 16,0.000 0.000 0-16,-5.000 0.000 4 0,5.000 0.000-4 0,0.000 0.000 4 0,0.000 0.000-4 0,0.000 0.000 0 0,-6.000 0.000 4 0,6.000 3.000-4 0,0.000-3.000 0 0,0.000 0.000-4 16,0.000 0.000 4-16,0.000 3.000-4 0,-7.000 1.000 0 0,7.000 0.000 0 15,0.000-1.000 4-15,0.000 1.000-4 0,-6.000 3.000 0 0,6.000-3.000 0 0,0.000 3.000 4 0,-7.000 1.000-4 0,7.000-1.000 0 0,0.000 3.000 0 0,0.000-2.000 4 0,0.000-1.000-4 0,-6.000 4.000 4 16,6.000-3.000 0-16,0.000 0.000 0 0,0.000 2.000-4 0,0.000 1.000 4 0,0.000-3.000 4 0,0.000 3.000-4 0,-7.000 0.000 0 0,7.000 0.000 0 0,0.000-4.000 0 0,-6.000 7.000 0 15,6.000-3.000 4-15,0.000 0.000-4 0,-6.000 0.000 0 0,6.000 0.000 0 0,0.000 4.000 0 16,-8.000-5.000 0-16,8.000 3.000 4 0,0.000 1.000-4 0,0.000-3.000 0 0,0.000 3.000-4 0,-6.000-3.000 4 0,6.000 4.000-4 0,0.000 0.000 0 0,0.000-1.000 4 0,-6.000 1.000-8 16,6.000-1.000 4-16,0.000 2.000-4 0,0.000-5.000 0 0,0.000 3.000 0 0,-7.000 1.000 0 15,1.000 14.000 4-15,6.000-19.000 0 0,0.000 5.000-4 0,-7.000-4.000 0 0,7.000 4.000 0 0,0.000-4.000 4 0,-7.000 0.000-4 0,7.000 0.000 0 0,0.000 1.000 4 0,-6.000-2.000-8 16,6.000 1.000 8-16,0.000 0.000-8 0,-6.000 1.000 4 0,6.000-2.000 0 0,0.000 1.000 4 16,-6.000-4.000-4-16,6.000 0.000 0 0,-8.000 5.000 0 0,8.000-5.000 0 0,-6.000 0.000 0 0,6.000 1.000 0 0,-6.000 0.000 0 0,6.000-1.000 0 0,-7.000-4.000 0 0,7.000 5.000 0 15,-7.000-5.000 4-15,1.000 1.000-4 0,6.000 3.000 0 0,0.000-7.000 0 0,-7.000 7.000 0 0,7.000-7.000 0 0,-6.000 5.000 4 0,0.000-2.000-4 0,6.000-3.000 0 0,-7.000 3.000 0 16,7.000-3.000 0-16,-7.000 4.000 0 0,1.000-4.000 0 0,0.000 4.000 0 0,6.000-4.000 0 15,-8.000 0.000 0-15,2.000 0.000 0 0,0.000 0.000 0 0,6.000 0.000 0 0,-7.000 0.000 0 0,0.000 0.000 0 0,1.000 0.000 0 0,0.000 0.000 0 0,-1.000-4.000 0 0,7.000 4.000 0 16,-7.000 0.000 0-16,2.000-4.000 0 0,-3.000 1.000 0 0,2.000 3.000 0 0,-1.000-3.000-4 16,-5.000-5.000-4-16,5.000 4.000-4 0,1.000 1.000 0 0,-1.000-1.000-4 0,1.000-3.000-4 0,0.000 3.000-8 0,-2.000-3.000-8 0,2.000 3.000 0 0,0.000-4.000-8 0,-1.000 0.000-4 15,0.000 2.000-8-15,1.000-2.000-4 0,0.000 1.000-4 0,-1.000-1.000-4 16,7.000 1.000 0-16,-6.000 0.000 0 0,6.000-4.000-4 0,0.000 4.000-4 0,-7.000-1.000 0 0,7.000 1.000 0 0,7.000 0.000 0 0,-7.000 0.000 0 0,0.000 3.000-4 0,6.000-3.000-8 16,-6.000 0.000-8-16,7.000 3.000-4 0,-7.000-4.000-8 0,6.000 5.000 12 0</inkml:trace>
  <inkml:trace contextRef="#ctx0" brushRef="#br0">11665.000 14950.000 83 0,'0.000'-7.000'92'0,"0.000"3.000"-4"0,0.000-2.000 0 0,6.000 2.000-16 0,-6.000-4.000-20 0,0.000 5.000-16 15,0.000-5.000-12-15,0.000 0.000-12 0,0.000 2.000 4 0,0.000-2.000-4 0,0.000 4.000 0 0,0.000-3.000 4 0,0.000 0.000 0 0,0.000 3.000 4 0,0.000-3.000 0 0,0.000 0.000-4 16,0.000-5.000 24-16,0.000 5.000-24 0,0.000 3.000-4 0,0.000-3.000 0 0,0.000 3.000-4 15,0.000-3.000 0-15,0.000 4.000 0 0,0.000-5.000 0 0,-6.000 5.000 0 0,6.000-1.000 0 0,0.000-3.000 0 0,0.000 3.000 4 0,-6.000 1.000-4 0,6.000-2.000 4 0,-8.000 2.000 4 16,2.000-2.000-4-16,6.000 3.000 0 0,-6.000-2.000 0 0,0.000 4.000 4 0,6.000-4.000-4 16,-7.000 4.000 4-16,0.000-4.000-4 0,7.000 4.000-4 0,-6.000 0.000 4 0,6.000 0.000 4 0,-7.000 0.000-4 0,1.000 0.000 4 0,6.000 0.000-4 0,-6.000 0.000 4 0,-2.000 4.000-4 15,8.000-4.000 4-15,-6.000 4.000 0 0,0.000 0.000 0 0,0.000-2.000 0 0,6.000 3.000 4 16,-8.000-2.000-4-16,2.000 2.000 4 0,6.000 2.000-4 0,-6.000-4.000 4 0,-1.000 5.000 4 0,1.000-1.000-4 0,-1.000 0.000 0 0,0.000 4.000 0 0,7.000-4.000 0 0,-6.000 4.000 0 16,0.000 1.000-4-16,6.000 2.000 0 0,-6.000-3.000 0 0,6.000 0.000-4 0,-8.000 3.000 0 15,8.000 2.000 0-15,-6.000-5.000-4 0,6.000 7.000 4 0,0.000-4.000-4 0,-6.000 1.000 0 0,6.000 0.000 4 0,-7.000-1.000-4 0,7.000 1.000 4 0,-6.000-1.000 0 0,6.000 1.000 0 16,0.000 0.000 0-16,-7.000 0.000 0 0,7.000 3.000 0 0,0.000-3.000 4 0,0.000 0.000-4 0,-7.000 2.000 4 0,7.000 1.000-4 0,0.000-3.000 0 0,-6.000 4.000 0 0,6.000 14.000 16 15,-6.000-19.000-12-15,6.000 5.000-4 0,0.000-4.000-4 0,-6.000 3.000 4 0,6.000-4.000-8 16,0.000 1.000 4-16,-8.000-1.000 0 0,8.000 6.000-8 0,-6.000-6.000 4 0,6.000-3.000-4 0,0.000 4.000 4 0,-6.000-5.000-4 0,6.000 5.000 0 0,0.000-4.000 0 0,0.000 0.000 0 16,-7.000 0.000 0-16,7.000-1.000 0 0,0.000-2.000 0 0,0.000 3.000 0 0,0.000-3.000 4 15,-7.000 3.000-4-15,7.000-4.000 0 0,0.000 0.000 0 0,0.000-3.000 0 0,0.000 3.000 0 0,0.000 1.000 4 0,0.000-5.000-4 0,-6.000 0.000 0 0,6.000 2.000 0 0,0.000-1.000-4 16,0.000-1.000 4-16,0.000-3.000-4 0,0.000 3.000 0 0,-7.000 1.000 0 0,7.000-4.000-4 16,0.000 0.000 0-16,0.000 4.000-4 0,0.000-4.000-8 0,0.000 0.000 0 0,0.000 0.000-4 0,0.000 0.000-4 0,0.000 0.000-4 0,0.000 0.000-4 0,-6.000-4.000-8 15,6.000 4.000 0-15,0.000 0.000-4 0,-6.000 0.000-4 0,6.000-4.000-4 0,0.000 4.000 4 0,0.000-3.000-4 0,0.000 3.000-4 0,0.000-3.000 0 0,0.000-1.000 0 0,-7.000-1.000 0 16,7.000 2.000-8-16,0.000 0.000 4 0,0.000-8.000-68 0,0.000 7.000 64 0,0.000-3.000 4 15,0.000 3.000-8-15,0.000-3.000-4 0,0.000-1.000-4 0,0.000 1.000-4 0,0.000 0.000-8 0,0.000-1.000 4 0</inkml:trace>
  <inkml:trace contextRef="#ctx0" brushRef="#br0">11288.000 15159.000 83 0,'0.000'-4.000'100'0,"0.000"1.000"4"15,-8.000 3.000 0-15,8.000-4.000-8 0,0.000 4.000-16 0,-6.000 0.000-20 0,6.000-4.000-16 0,0.000 4.000-8 0,0.000 0.000-8 0,0.000 0.000 4 0,0.000-3.000-4 16,-6.000 3.000 0-16,12.000 0.000 4 0,-6.000 0.000-4 0,0.000 0.000 8 0,0.000 0.000-4 0,6.000-4.000 0 0,-6.000 4.000 0 0,8.000 0.000 0 0,-2.000-4.000-4 0,-6.000 4.000 4 0,13.000 0.000-8 15,-7.000-3.000 4-15,1.000 3.000-8 0,-1.000-3.000 4 0,7.000 3.000-8 0,-8.000 0.000 4 16,10.000-5.000-4-16,-9.000 5.000 0 0,8.000-4.000-4 0,-2.000 4.000 0 0,1.000 0.000-4 0,1.000-3.000 0 0,-8.000 3.000-4 0,8.000 0.000 0 0,-2.000-3.000 0 0,1.000 3.000-4 16,0.000-4.000 0-16,-6.000 4.000 0 0,5.000-4.000 0 0,8.000 4.000 0 15,6.000-3.000 0-15,-19.000 3.000 0 0,5.000 0.000 0 0,-4.000 0.000 0 0,-2.000 0.000 0 0,0.000 0.000 0 0,8.000-4.000 0 0,-8.000 4.000-4 0,-6.000 0.000 0 0,6.000 0.000 0 16,1.000 0.000 0-16,-1.000 0.000-4 0,1.000-4.000-4 0,-7.000 4.000-4 0,7.000 0.000 0 16,-7.000 0.000-8-16,0.000 0.000 0 0,6.000-3.000-4 0,-6.000 3.000-8 0,0.000 0.000-4 0,0.000-4.000 0 0,0.000 4.000-8 0,6.000-3.000-4 0,-6.000-1.000 0 0,0.000 4.000-4 15,0.000-4.000-4-15,0.000 4.000 0 0,0.000-4.000-4 0,0.000 1.000 0 0,0.000-1.000 0 0,0.000 4.000-8 0,0.000-4.000-4 0,0.000 1.000-4 0,0.000 0.000-12 0,0.000-2.000 0 16,0.000 2.000 4-16</inkml:trace>
  <inkml:trace contextRef="#ctx0" brushRef="#br0">11775.000 14294.000 19 0,'0.000'-7.000'96'0,"8.000"3.000"4"0,-2.000 1.000 4 0,-6.000 0.000 0 0,6.000 3.000-20 0,-6.000-5.000-16 15,0.000 5.000-24-15,0.000 0.000-8 0,0.000-3.000-12 0,0.000 3.000 0 0,0.000 0.000 4 0,6.000 0.000 0 0,-6.000 0.000 0 0,0.000 0.000 4 0,0.000 0.000 0 0,0.000 0.000 0 16,0.000 0.000 4-16,8.000 0.000-4 0,-8.000 0.000 0 0,0.000-4.000 0 0,6.000 8.000 0 16,-6.000-4.000-4-16,0.000 0.000 4 0,6.000 0.000-4 0,-6.000 3.000 0 0,0.000-3.000 0 0,7.000 5.000 0 0,-7.000-2.000 0 0,6.000 0.000 0 0,-6.000 1.000 0 0,0.000 0.000-4 15,0.000-1.000-4-15,0.000 1.000 0 0,0.000 3.000-4 0,0.000-3.000-4 0,0.000 3.000 0 0,0.000 1.000 0 0,0.000-1.000-4 0,-6.000 1.000-4 0,-1.000-6.000-4 16,7.000 6.000 4-16,-6.000 0.000-4 0,6.000 3.000 0 0,-6.000-4.000 0 0,-2.000 1.000 4 0,2.000-1.000-4 15,0.000 0.000 0-15,0.000 0.000-4 0,-8.000 4.000 8 0,8.000-4.000-4 0,-1.000 1.000-4 0,1.000 3.000 4 0,-1.000-4.000-8 0,-6.000 1.000 0 0,7.000 0.000-4 0,-8.000-1.000-4 16,8.000-1.000-8-16,0.000 2.000-8 0,-7.000 0.000-4 0,6.000-2.000-8 0,-6.000 3.000-8 16,7.000-3.000-8-16,-2.000 2.000-4 0,2.000-5.000-12 0,-6.000 8.000-84 0,-2.000-7.000 72 0,14.000-1.000-4 0,-6.000 5.000-4 0,-1.000-4.000-12 0,1.000-4.000-8 0,0.000 7.000-4 15,-2.000-3.000 12-15,8.000-1.000 8 0</inkml:trace>
  <inkml:trace contextRef="#ctx0" brushRef="#br0">11978.000 14595.000 43 0,'0.000'-4.000'100'0,"0.000"4.000"0"16,-7.000 0.000 104-16,7.000 0.000-120 0,0.000 0.000-12 0,0.000 0.000-20 0,-6.000 0.000-8 0,6.000 0.000-4 0,0.000 0.000-4 0,0.000 0.000 0 16,0.000 0.000 4-16,0.000 0.000-4 0,0.000 0.000 0 0,-7.000 0.000 4 0,7.000 4.000 0 0,0.000-1.000-4 0,0.000-3.000 4 15,-7.000 4.000 0-15,7.000 3.000-4 0,0.000-2.000 0 0,0.000 2.000-4 0,-6.000-4.000 0 0,6.000 5.000-4 0,-6.000-1.000 0 0,6.000 0.000-4 16,0.000 1.000-4-16,-7.000 3.000 0 0,7.000-4.000-4 0,-7.000 4.000 0 0,7.000-4.000-4 0,0.000 5.000 0 0,-6.000-2.000 0 0,6.000 1.000-4 16,-6.000 0.000 0-16,6.000 0.000-4 0,-7.000 0.000 0 0,1.000-1.000-4 0,6.000 3.000 4 0,-7.000 1.000-4 0,7.000-3.000 0 0,-7.000 0.000 0 15,7.000 0.000 0-15,-6.000 0.000 0 0,6.000-1.000 0 0,-6.000 2.000 0 0,6.000-1.000 0 0,0.000 0.000 0 0,0.000-4.000-4 0,-8.000 4.000 0 16,8.000 0.000 0-16,0.000-3.000-4 0,0.000-2.000-8 0,0.000 3.000 0 0,0.000-3.000-4 0,0.000-2.000-8 0,0.000 3.000-4 15,0.000-3.000-4-15,0.000 3.000-8 0,0.000-3.000-4 0,8.000-4.000-4 0,-8.000 3.000-4 0,0.000 1.000-8 0,0.000 0.000 0 0,6.000-4.000 0 16,-6.000 0.000-8-16,6.000 0.000 4 0,-6.000 0.000-4 0,7.000 0.000 0 0,-7.000 0.000-4 0,7.000 0.000-4 0,-7.000-4.000-4 0,6.000 4.000-8 16,-6.000-4.000-8-16,7.000 1.000 4 0,-7.000-1.000 8 0</inkml:trace>
  <inkml:trace contextRef="#ctx0" brushRef="#br0">12186.000 14489.000 3 0,'0.000'0.000'100'16,"0.000"-4.000"4"-16,0.000 1.000 4 0,0.000-2.000 0 0,0.000 2.000-12 0,0.000 3.000-16 16,0.000 0.000-16-16,0.000 0.000-20 0,0.000-3.000-4 0,0.000 3.000 0 0,0.000 0.000 0 0,-6.000 0.000 0 0,6.000 0.000 4 0,0.000 0.000 0 0,0.000 0.000 4 0,0.000 0.000 0 15,0.000 0.000 4-15,0.000 0.000-4 0,0.000 0.000-4 0,0.000 3.000 0 0,0.000-3.000-4 16,0.000 3.000 0-16,0.000 2.000-4 0,0.000-2.000-8 0,0.000 1.000 0 0,-7.000 3.000 0 0,7.000 0.000-4 0,0.000 1.000 0 0,-7.000 3.000 0 0,7.000-4.000-4 0,-6.000 0.000 4 16,0.000 4.000-4-16,6.000 0.000 4 0,-7.000-3.000 0 0,0.000 13.000 16 0,1.000-10.000-20 0,6.000 0.000 0 0,-7.000-4.000-4 0,1.000 6.000 0 0,6.000-3.000-4 0,-7.000 1.000 4 15,7.000 0.000-8-15,-6.000 0.000 4 0,-1.000 0.000-4 0,7.000-1.000 0 0,-6.000 2.000 0 16,6.000-1.000-4-16,-6.000 0.000-4 0,6.000 1.000 8 0,-8.000-2.000-8 0,8.000 1.000 0 0,0.000 0.000 4 0,-6.000 0.000-4 0,6.000 0.000 0 0,0.000-4.000 0 0,-6.000 4.000 0 15,6.000 0.000 0-15,0.000 0.000 0 0,0.000 0.000 0 0,0.000-3.000 0 0,0.000-1.000 0 16,0.000 4.000 0-16,0.000-4.000 0 0,0.000 4.000 0 0,6.000-3.000 0 0,-6.000-2.000 0 0,0.000 2.000 0 0,0.000 0.000 0 0,0.000-2.000 0 0,0.000 3.000 0 0,0.000-3.000 0 16,6.000 2.000 0-16,-6.000-5.000 0 0,0.000 1.000 0 0,8.000 3.000 0 0,-8.000-3.000 0 15,0.000-1.000-4-15,6.000 5.000 0 0,-6.000-4.000 0 0,6.000-1.000 0 0,-6.000 1.000-4 0,7.000 0.000 0 0,-1.000-4.000-4 0,-6.000 3.000 0 0,0.000-3.000-4 0,7.000 3.000 0 16,-7.000-3.000-4-16,6.000 0.000-4 0,1.000 0.000 0 0,-1.000 0.000-40 0,1.000-3.000 32 0,0.000 3.000-4 0,-7.000-3.000-4 0,6.000 3.000 0 0,0.000 0.000 0 0,1.000-4.000-4 16,0.000 0.000 0-16,-7.000 1.000 0 0,6.000-1.000 0 0,0.000 0.000-4 0,-6.000 0.000 0 15,7.000 4.000 0-15,-1.000-3.000 0 0,-6.000-1.000 4 0,7.000-3.000 0 0,-7.000 7.000 0 0,7.000-4.000 0 0,-7.000 1.000 0 0,6.000-1.000 4 0,-6.000 0.000 4 0,6.000 1.000-4 16,-6.000 0.000 4-16,0.000-1.000 0 0,0.000-1.000 0 0,0.000 2.000 0 0,0.000 0.000 0 15,0.000-2.000 0-15,0.000 2.000 0 0,0.000 0.000-4 0,-6.000-2.000 0 0,6.000-1.000-8 0,0.000 1.000 0 0,-6.000 2.000-8 0,6.000-1.000-8 0,-7.000 1.000-4 0,0.000-5.000-4 16</inkml:trace>
  <inkml:trace contextRef="#ctx0" brushRef="#br0">12095.000 14577.000 31 0,'0.000'-5.000'40'16,"0.000"5.000"0"-16,0.000 0.000 0 0,0.000 0.000 0 0,6.000-3.000 0 0,-6.000 3.000 0 15,0.000 0.000-4-15,0.000 0.000 0 0,0.000 0.000-8 0,0.000 0.000-4 0,0.000-3.000-4 0,0.000 3.000 0 0,0.000 0.000-4 0,0.000 0.000 0 0,0.000 0.000 0 0,0.000 0.000 0 16,0.000 0.000-4-16,0.000 0.000 4 0,0.000-4.000-4 0,0.000 4.000 4 0,0.000 0.000-4 16,0.000 0.000 0-16,0.000 0.000 0 0,7.000 0.000-4 0,-7.000 0.000 4 0,0.000 0.000-4 0,0.000-4.000 0 0,6.000 4.000 8 0,-6.000-3.000-12 0,0.000 3.000 0 0,7.000-4.000 4 15,-7.000 4.000-8-15,0.000-4.000 8 0,6.000 4.000-8 0,-6.000 0.000 4 0,7.000-4.000 0 16,-7.000 4.000 4-16,0.000 0.000-4 0,6.000 0.000 0 0,-6.000 0.000 4 0,0.000 0.000 0 0,7.000 0.000 4 0,-7.000 0.000-4 0,0.000 0.000 4 0,7.000-3.000-4 0,-7.000 3.000 4 16,0.000 0.000-4-16,0.000 0.000 4 0,6.000 0.000 0 0,-6.000 0.000-4 0,0.000 0.000 4 0,6.000 0.000 0 0,-6.000-4.000 0 0,0.000 4.000 0 0,7.000 0.000-4 0,-7.000 4.000 4 15,7.000-4.000-4-15,-7.000-4.000 4 0,6.000 8.000-4 0,-6.000-4.000 0 0,6.000 0.000 4 16,1.000 0.000-4-16,-7.000 0.000 0 0,6.000 0.000 0 0,-6.000 0.000 0 0,7.000 0.000 0 0,0.000 3.000 4 0,-7.000-3.000-4 0,6.000 4.000 0 0,-6.000-4.000 0 0,6.000 4.000 0 15,2.000 0.000 0-15,-8.000-4.000 0 0,6.000 7.000 0 0,0.000-7.000 0 0,1.000 4.000 0 16,-1.000 2.000-4-16,1.000-1.000 4 0,-7.000-2.000 0 0,6.000 1.000 0 0,1.000 3.000 0 0,-1.000-3.000 0 0,-6.000 3.000 0 0,6.000-3.000 0 0,2.000 4.000 0 0,-8.000-1.000 0 16,6.000-4.000-4-16,-6.000 5.000 4 0,6.000-1.000 4 0,-6.000 0.000-4 0,0.000 1.000 0 15,0.000-1.000 0-15,7.000 0.000 0 0,-7.000 1.000 4 0,0.000 9.000 8 0,0.000-8.000-8 0,0.000-3.000 0 0,0.000 5.000 0 0,0.000-3.000 0 0,-7.000-1.000 0 0,7.000 4.000 4 16,0.000-4.000-4-16,-6.000 1.000 4 0,6.000 3.000-4 0,-6.000-3.000 4 0,6.000 2.000-4 0,-8.000-2.000 4 0,2.000-1.000-4 0,6.000 4.000 0 0,-6.000-4.000 4 0,-1.000 4.000-4 16,1.000-4.000 0-16,6.000 0.000 0 0,-13.000 5.000 0 0,13.000-5.000 4 0,-7.000 0.000-4 15,1.000 1.000 0-15,-8.000 2.000 4 0,8.000-2.000-4 0,6.000 0.000 0 0,-13.000-2.000 4 0,13.000-1.000-4 0,-7.000 1.000 0 0,1.000 3.000 0 0,-1.000-3.000-4 0,1.000-2.000 4 16,0.000 0.000-4-16,-1.000 3.000 0 0,0.000-3.000-4 0,1.000-1.000 0 0,0.000 4.000 0 15,-1.000-7.000-4-15,0.000 8.000 4 0,1.000-4.000-4 0,-1.000-4.000 0 0,1.000 3.000 0 0,-1.000 5.000 0 0,1.000-8.000 0 0,-1.000 3.000 0 0,1.000 0.000 0 0,0.000-3.000 0 16,6.000 5.000 0-16,-8.000-5.000 0 0,2.000 3.000 0 0,6.000-3.000 0 0,-6.000 0.000-4 16,-1.000 0.000 4-16,7.000 0.000-4 0,-6.000 0.000 0 0,6.000 0.000-4 0,-7.000 0.000-4 0,1.000 0.000-4 0,6.000 0.000-4 0,-7.000 0.000-4 0,1.000 0.000-4 0,0.000-3.000-44 15,6.000 3.000 24-15,-8.000 0.000-4 0,8.000-5.000-4 0,-6.000 5.000-8 0,6.000 0.000 0 0,0.000-3.000-8 0,-6.000 3.000 0 0,6.000-3.000-4 0,0.000 3.000 0 0,0.000 0.000-8 16,0.000-4.000 0-16,0.000 4.000 0 0,6.000-4.000-8 0,-6.000 4.000-12 0,0.000-3.000-4 16,0.000 3.000-4-16,0.000 0.000 8 0</inkml:trace>
  <inkml:trace contextRef="#ctx0" brushRef="#br0">12388.000 14918.000 63 0,'-7.000'0.000'96'0,"7.000"0.000"0"0,0.000 0.000-8 0,-6.000 0.000-12 15,6.000 0.000-12-15,0.000 0.000-12 0,-6.000 0.000-16 0,6.000 0.000-4 0,0.000 0.000-8 16,0.000 0.000 0-16,0.000 0.000-4 0,0.000 0.000 4 0,0.000 0.000-4 0,0.000 0.000 4 0,0.000 0.000 0 0,0.000 0.000 0 0,6.000-5.000-4 0,-6.000 5.000 4 0,6.000 0.000-4 15,-6.000 0.000 4-15,7.000 0.000 0 0,-7.000 0.000-4 0,7.000 0.000 0 0,-1.000 0.000 0 16,0.000 0.000 0-16,1.000 0.000 0 0,-1.000 0.000 0 0,7.000 0.000-4 0,-6.000-3.000 0 0,6.000 3.000-4 0,-7.000 0.000-4 0,1.000 0.000 4 0,6.000-3.000-4 0,0.000 3.000-4 16,-6.000 0.000 4-16,4.000 0.000-8 0,-2.000-5.000 4 0,3.000 5.000-4 0,-6.000 0.000 4 15,8.000 0.000-4-15,-8.000 0.000 0 0,7.000 0.000 0 0,-7.000-3.000 0 0,8.000 3.000 0 0,-8.000 0.000 0 0,0.000-3.000 0 0,2.000 3.000 0 0,4.000 0.000 0 0,-12.000 0.000 0 16,7.000-5.000 0-16,-1.000 5.000 0 0,1.000-3.000 0 0,0.000 3.000 0 0,-1.000-4.000 0 0,0.000 4.000-4 0,-6.000 0.000 4 0,0.000-3.000 0 0,6.000 3.000-4 0,-6.000 0.000-4 16,0.000 0.000 0-16,0.000-4.000 0 0,0.000 4.000-4 0,0.000 0.000-4 0,0.000 0.000 0 15,0.000 0.000-4-15,0.000 0.000-8 0,-6.000-4.000-4 0,6.000 4.000 0 0,0.000 0.000-8 0,0.000-3.000 0 0,-6.000 3.000-8 0,6.000 0.000 0 0,-6.000-4.000-4 0,6.000 4.000 0 16,-7.000 0.000-8-16,0.000-4.000 4 0,7.000 4.000 0 0,-6.000-3.000-8 0,-1.000 3.000 0 15,7.000 0.000-8-15,-6.000-4.000-4 0,0.000 4.000-4 0,-2.000-3.000 0 0</inkml:trace>
  <inkml:trace contextRef="#ctx0" brushRef="#br0">12537.000 14764.000 39 0,'0.000'-4.000'76'0,"7.000"4.000"0"0,-7.000 0.000 0 0,0.000 0.000 0 0,0.000 0.000-8 0,0.000 0.000-4 0,0.000 0.000-8 0,0.000 0.000-4 0,0.000 0.000-8 0,0.000 0.000-4 15,0.000 0.000 0-15,0.000 0.000 0 0,0.000 0.000-4 0,0.000 0.000 4 0,0.000 0.000-4 16,0.000 4.000 4-16,0.000-4.000 4 0,0.000 2.000 0 0,0.000-2.000 0 0,0.000 5.000 4 0,0.000-2.000 0 0,7.000 2.000-4 0,-7.000-2.000 4 0,0.000 1.000 0 0,0.000 3.000-4 15,0.000-3.000-4-15,0.000 3.000 0 0,-7.000 7.000 36 0,7.000-6.000-44 0,0.000-1.000 0 16,0.000 4.000 0-16,0.000-3.000-4 0,0.000-1.000 0 0,0.000 4.000 4 0,-7.000-4.000-8 0,7.000 4.000 4 0,0.000-3.000-4 0,-6.000 3.000-4 0,6.000 0.000 4 0,0.000-5.000-8 16,0.000 6.000 0-16,-6.000-5.000 0 0,6.000 4.000-4 0,0.000-4.000-4 0,-6.000 4.000-4 15,6.000-3.000 0-15,0.000-1.000-4 0,0.000 0.000 4 0,-9.000 1.000-4 0,9.000-1.000 0 0,0.000 0.000 0 0,0.000-3.000 0 0,0.000 3.000 0 0,0.000-3.000 0 0,0.000 3.000 0 16,-5.000-4.000 0-16,5.000 2.000 0 0,0.000-2.000 0 0,0.000 2.000-4 0,0.000-2.000 0 0,0.000-3.000-4 0,0.000 3.000-4 0,5.000-3.000 0 0,-5.000 4.000-8 0,0.000-4.000-4 16,0.000 0.000-4-16,0.000 0.000-8 0,0.000 0.000 0 0,0.000 0.000-8 0,0.000 0.000-4 15,0.000 0.000-8-15,0.000 0.000 0 0,0.000 0.000-4 0,0.000 0.000-4 0,0.000 0.000 4 0,9.000 0.000-4 0,-9.000 0.000 0 0,0.000-4.000-4 0,0.000 4.000 0 16,6.000-3.000 0-16,-6.000 3.000-4 0,0.000-3.000 4 0,6.000-2.000-4 0,-6.000 2.000 0 0,0.000-5.000-4 15,6.000 4.000 0-15,-6.000 1.000-8 0,7.000-5.000 0 0,-7.000 5.000-8 0,7.000-1.000-4 0,-7.000-3.000 4 0</inkml:trace>
  <inkml:trace contextRef="#ctx0" brushRef="#br0">12811.000 14474.000 79 0,'0.000'-3.000'84'16,"6.000"3.000"0"-16,-6.000 0.000-12 0,0.000 0.000-12 0,0.000 0.000-8 0,8.000 0.000-16 15,-8.000 0.000-8-15,6.000 0.000-8 0,-6.000 0.000 4 0,0.000 3.000 0 0,6.000-3.000-4 0,-6.000 3.000 4 0,7.000 2.000 0 0,-7.000-2.000 4 0,6.000 1.000 0 0,1.000 3.000 0 16,-7.000-4.000 4-16,7.000 6.000-4 0,-1.000-3.000-4 0,0.000 2.000 4 0,0.000-1.000-4 0,2.000 0.000-4 0,-2.000 0.000 4 0,0.000 1.000-4 0,-6.000 3.000 0 0,7.000-4.000 0 16,-1.000 4.000-4-16,1.000 0.000 4 0,-7.000 0.000-4 0,7.000-4.000 4 0,-7.000 5.000 0 15,6.000-1.000-4-15,0.000 7.000 20 0,1.000-7.000-20 0,-7.000-4.000 0 0,7.000 4.000 0 0,-7.000-3.000-4 0,6.000 2.000 4 0,-6.000-2.000-4 0,6.000 3.000 0 0,-6.000-4.000 4 16,7.000 4.000 0-16,-7.000 0.000-4 0,7.000-4.000 4 0,-7.000 1.000-4 0,6.000 3.000 4 15,-6.000-3.000 0-15,0.000 2.000-4 0,7.000 1.000 4 0,-7.000-3.000-4 0,0.000 2.000 0 0,0.000 1.000 0 0,0.000-3.000 4 0,0.000 2.000-4 0,0.000 2.000 0 0,0.000-5.000 0 16,0.000 4.000 0-16,-7.000 0.000 0 0,7.000-3.000 0 0,0.000-2.000 0 0,0.000 5.000 0 16,-6.000-3.000 0-16,-1.000 0.000 0 0,7.000 2.000-4 0,-7.000-2.000 0 0,7.000-1.000 0 0,-6.000 0.000-4 0,0.000 0.000 0 0,-1.000 1.000 0 0,7.000-1.000 4 0,-7.000 1.000-8 15,1.000-2.000 0-15,0.000-1.000 4 0,-1.000 2.000-4 0,0.000 0.000 0 0,1.000-3.000 4 0,-1.000-1.000-4 0,7.000 5.000 0 0,-6.000-5.000 0 0,0.000 1.000 0 0,-2.000-1.000 0 16,2.000 5.000 0-16,0.000-3.000 0 0,0.000-2.000 0 0,-1.000 0.000-4 0,7.000 1.000 4 16,-7.000 0.000-8-16,1.000-1.000 0 0,-7.000 1.000-20 0,7.000 0.000 8 0,-2.000 0.000-8 0,2.000-4.000-4 0,6.000 0.000-4 0,-6.000 0.000-8 0,0.000 0.000-4 15,-2.000 0.000-8-15,8.000 3.000-4 0,-6.000-3.000 0 0,6.000 0.000-4 0,-6.000 0.000-4 0,6.000-3.000-4 16,0.000 3.000 0-16,-7.000 0.000 0 0,7.000 0.000 0 0,0.000 0.000 0 0,0.000-4.000-4 0,0.000 4.000 0 0,0.000 0.000-8 0,0.000-4.000-4 0,0.000 0.000-12 0,7.000 4.000 4 15,-7.000-3.000 8-15</inkml:trace>
  <inkml:trace contextRef="#ctx0" brushRef="#br0">13221.000 14739.000 67 0,'0.000'0.000'84'0,"0.000"0.000"-8"0,7.000 0.000-8 0,-7.000 0.000-4 0,0.000-5.000-12 0,7.000 5.000-8 16,-7.000 0.000-12-16,0.000 0.000-4 0,6.000-4.000 0 0,-6.000 4.000-4 0,6.000 0.000-4 0,-6.000 0.000 8 0,8.000 0.000-4 0,-8.000 0.000 4 0,6.000 0.000-4 0,0.000 0.000 4 15,1.000 0.000 4-15,-1.000 4.000-4 0,1.000-4.000 0 0,-1.000 0.000 0 0,1.000 0.000 0 16,-1.000 0.000-8-16,8.000 0.000 0 0,-8.000 5.000 0 0,0.000-5.000-4 0,1.000 0.000-4 0,6.000 0.000 0 0,-7.000 2.000 0 0,1.000-2.000-4 0,-1.000 0.000 0 0,0.000 4.000-4 16,8.000-4.000 0-16,-8.000 0.000 4 0,1.000 0.000-4 0,6.000 0.000-4 0,-7.000 0.000 4 15,1.000 0.000-4-15,-1.000 0.000 0 0,1.000 4.000 0 0,0.000-8.000 0 0,5.000 8.000 0 0,-5.000-4.000 0 0,-7.000 0.000 0 0,7.000 0.000 0 0,-1.000 0.000 0 0,0.000 0.000-4 16,-6.000 0.000 0-16,0.000 0.000 0 0,7.000 0.000-4 0,-7.000 0.000-4 0,0.000 0.000 0 0,0.000 0.000-8 0,7.000 0.000 0 0,-7.000 0.000-8 0,0.000 0.000-4 0,-7.000 0.000 0 16,7.000-4.000-8-16,0.000 4.000-4 0,0.000 0.000 0 0,-7.000 0.000-4 0,7.000 0.000-4 15,-6.000 0.000-4-15,6.000 0.000 0 0,-6.000 0.000-4 0,-8.000 4.000-76 0,8.000-4.000 60 0,0.000 0.000-4 0,-1.000 0.000-4 0</inkml:trace>
  <inkml:trace contextRef="#ctx0" brushRef="#br0">13124.000 14852.000 63 0,'0.000'0.000'96'0,"0.000"0.000"0"0,0.000 0.000 4 0,-7.000 3.000-12 16,7.000-3.000-16-16,0.000 0.000-16 0,0.000 0.000-20 0,0.000 0.000-8 0,0.000 0.000-8 0,0.000-3.000 4 0,0.000 6.000-4 0,0.000-3.000 0 0,0.000 0.000 4 15,0.000 0.000-4-15,0.000 0.000 4 0,7.000 4.000 4 0,-7.000-4.000 0 0,6.000 0.000 0 0,-6.000 0.000-4 16,7.000 3.000 4-16,-1.000-3.000-4 0,1.000 0.000 0 0,-1.000 4.000-4 0,8.000-4.000 0 0,-8.000 0.000 0 0,0.000 4.000-4 0,8.000-4.000 0 0,-8.000 0.000 0 0,7.000 3.000-4 15,0.000-3.000 4-15,-6.000 0.000-4 0,5.000 0.000 0 0,-4.000 0.000-4 0,4.000 0.000 4 16,1.000 0.000-8-16,-6.000 0.000 4 0,6.000 4.000-4 0,-7.000-4.000 0 0,8.000 0.000-4 0,5.000 0.000 4 0,-6.000 0.000-4 0,-7.000 0.000 0 0,7.000 0.000 0 0,-7.000 0.000 0 16,2.000-4.000 0-16,4.000 4.000 0 0,-5.000 0.000 0 0,0.000 0.000 0 0,5.000-3.000 0 0,-5.000 3.000 0 0,-1.000 0.000 0 0,1.000-4.000 0 0,0.000 4.000 0 0,-1.000 0.000 0 15,0.000 0.000 0-15,1.000 0.000 0 0,-7.000-4.000 0 0,7.000 4.000 0 0,-7.000-3.000-4 16,6.000 3.000 4-16,-6.000 0.000-4 0,0.000 0.000 0 0,0.000 0.000 0 0,0.000 0.000 0 0,0.000-4.000-8 0,0.000 4.000 4 0,0.000 0.000-8 0,0.000 0.000 0 0,0.000 0.000 0 16,0.000 0.000-8-16,0.000 0.000 0 0,-6.000 0.000-8 0,6.000 0.000 0 0,0.000 0.000-8 15,0.000 0.000 0-15,-7.000 0.000-4 0,7.000 0.000-4 0,0.000 0.000 0 0,0.000 0.000-4 0,0.000-3.000-4 0,-7.000 3.000-4 0,7.000 0.000 0 0,0.000 3.000-8 16,-6.000-6.000-4-16,6.000 3.000-12 0,0.000 0.000-8 0,0.000 0.000 0 0,-6.000 0.000 4 0</inkml:trace>
  <inkml:trace contextRef="#ctx0" brushRef="#br0">13312.000 14702.000 7 0,'0.000'0.000'48'0,"0.000"0.000"0"0,0.000 0.000 0 0,0.000-5.000-4 0,0.000 10.000 0 0,0.000-5.000-4 0,0.000-5.000-8 0,0.000 5.000-4 16,0.000 5.000 0-16,0.000-5.000-8 0,0.000 0.000-4 0,0.000 0.000 12 16,0.000 0.000-16-16,0.000 0.000 0 0,0.000 0.000-4 0,0.000 0.000 4 0,0.000 0.000 0 0,0.000 0.000-4 0,0.000 0.000 4 0,-6.000 0.000 0 0,6.000 0.000-4 0,0.000 0.000 4 0,0.000 0.000-4 15,0.000-5.000 4-15,0.000 5.000-4 0,-6.000 0.000 4 0,6.000 0.000-4 0,0.000 0.000 4 0,0.000 0.000 0 0,0.000 0.000 0 0,0.000 0.000 0 0,0.000 0.000 0 0,0.000 0.000 4 16,0.000 0.000 0-16,0.000 0.000 0 0,0.000 0.000 0 0,0.000 0.000 0 16,0.000 0.000 4-16,0.000 0.000-8 0,0.000 0.000 4 0,0.000 0.000 0 0,0.000 0.000-4 0,0.000 0.000 0 0,0.000 0.000 0 0,0.000 0.000 0 0,0.000 0.000-4 0,0.000 0.000 0 0,0.000 0.000 4 15,0.000 0.000-4-15,0.000 0.000 0 0,0.000 0.000 0 0,0.000 0.000 4 0,0.000 0.000-4 16,0.000 0.000 4-16,0.000 0.000-4 0,0.000 0.000 4 0,0.000 0.000 0 0,0.000 0.000 0 0,0.000 0.000 0 0,6.000 0.000 4 0,-6.000 0.000 0 0,0.000-4.000 0 15,6.000 4.000 0-15,2.000 0.000 4 0,-8.000-3.000-4 0,6.000 3.000 4 0,0.000 0.000-4 16,1.000-3.000 4-16,-7.000 3.000-4 0,6.000 0.000 0 0,1.000 0.000 4 0,-1.000-4.000-4 0,1.000 4.000 0 0,-1.000 0.000 4 0,-6.000 0.000-4 0,6.000 0.000 0 0,2.000 0.000 0 16,-2.000 0.000 0-16,0.000 0.000-4 0,1.000 0.000 0 0,0.000 0.000 0 0,-1.000 0.000 0 0,0.000 0.000-4 0,1.000 0.000 0 0,-1.000 0.000-4 0,14.000 0.000 4 0,-14.000 0.000-4 15,1.000 0.000-4-15,0.000 0.000 4 0,5.000 0.000-4 0,-5.000 0.000 0 0,0.000 0.000 0 16,-1.000 0.000 0-16,1.000 0.000 0 0,5.000 0.000 0 0,-4.000 0.000 0 0,-2.000 0.000 0 0,0.000 0.000 0 0,0.000 0.000 0 0,1.000 0.000 0 0,0.000 0.000 0 0,-1.000 0.000 0 16,1.000 0.000-4-16,-7.000 0.000 4 0,6.000 0.000-4 0,-6.000 0.000 0 0,6.000 0.000 0 15,-6.000 0.000 0-15,8.000 0.000-4 0,-8.000 0.000-4 0,0.000 0.000 0 0,0.000 0.000-8 0,0.000 0.000 4 0,0.000-4.000-8 0,0.000 4.000 0 0,0.000 0.000-8 0,0.000 0.000-8 16,0.000 0.000 0-16,-8.000 0.000-8 0,8.000 0.000-4 0,0.000 0.000-4 0,0.000 0.000-8 15,-6.000 0.000 0-15,6.000-3.000-8 0,0.000 3.000 0 0,0.000 0.000 0 0,0.000 0.000-8 0,-6.000-4.000-4 0,6.000 4.000-4 0,0.000 0.000-8 0,0.000 0.000-8 0,0.000-4.000 8 16,-7.000 4.000 8-16</inkml:trace>
  <inkml:trace contextRef="#ctx0" brushRef="#br0">13320.000 14621.000 3 0,'0.000'0.000'24'0,"0.000"0.000"4"15,0.000 0.000-4-15,0.000 0.000 4 0,0.000 0.000 0 0,0.000 0.000-4 0,0.000 0.000 0 0,0.000 0.000 0 0,0.000 0.000 0 0,0.000 0.000 0 0,0.000 0.000-4 0,0.000 0.000 0 16,0.000 0.000-4-16,0.000 0.000-4 0,0.000 0.000 8 0,0.000 0.000-12 0,0.000 0.000-4 16,0.000 0.000 4-16,0.000 0.000 0 0,0.000 0.000-4 0,0.000 0.000 4 0,0.000 0.000-4 0,0.000 0.000 0 0,0.000 3.000 0 0,0.000-3.000-4 0,-8.000 0.000 0 0,8.000 0.000 4 15,0.000 0.000-4-15,-6.000 0.000 0 0,6.000 5.000 0 0,0.000-5.000 0 0,-6.000 0.000 0 16,6.000 3.000 0-16,0.000-3.000 0 0,0.000 0.000 0 0,-7.000 0.000 0 0,7.000 0.000 0 0,0.000 0.000 0 0,0.000 0.000 0 0,0.000 0.000 0 0,0.000 3.000 0 0,-6.000-6.000 0 15,6.000 6.000 0-15,0.000-3.000 0 0,0.000 0.000 0 0,0.000 0.000 0 0,0.000 0.000 0 16,-7.000 4.000 0-16,7.000-4.000 0 0,0.000 0.000 0 0,0.000 4.000 0 0,0.000-4.000 0 0,0.000 0.000 0 0,0.000 0.000 0 0,0.000 0.000 0 0,0.000 0.000 0 0,0.000 0.000 0 0,0.000 0.000 0 16,0.000 0.000 0-16,0.000 0.000 0 0,0.000 0.000 0 0,0.000 0.000 0 0,0.000 0.000 0 15,-6.000 0.000 0-15,6.000 0.000 0 0,0.000 0.000 0 0,0.000 0.000 0 0,0.000 0.000 4 0,0.000 0.000 0 0,0.000 0.000 0 0,0.000 0.000 4 0,0.000 0.000 0 0,0.000 0.000 0 16,0.000 0.000 0-16,0.000 0.000 0 0,0.000 0.000 4 0,0.000 0.000 0 0,0.000 0.000 0 0,0.000 0.000-4 0,0.000 0.000 4 0,0.000 0.000-4 0,0.000 0.000 4 0,0.000 0.000-4 16,0.000 0.000 0-16,0.000 0.000 4 0,-7.000 0.000-4 0,7.000 0.000 4 0,0.000 0.000-4 15,0.000 0.000 0-15,0.000 3.000 4 0,0.000-3.000-4 0,0.000 0.000 0 0,0.000 0.000 4 0,0.000 0.000-4 0,0.000 0.000 0 0,-6.000 0.000 4 0,12.000 0.000-4 16,-6.000 0.000 0-16,-6.000 0.000 0 0,12.000 0.000 0 0,-12.000 0.000 4 0,12.000 0.000-4 15,-6.000 0.000 4-15,0.000 0.000 0 0,0.000 4.000 16 0,0.000-4.000-12 0,7.000 0.000 0 0,-7.000 0.000 4 0,0.000 0.000-4 0,6.000 0.000 0 0,-6.000 4.000 0 0,7.000-4.000 0 16,-7.000 0.000 0-16,0.000 0.000-4 0,6.000 4.000 0 0,1.000-4.000 0 0,-7.000 0.000 0 16,6.000 0.000-4-16,-6.000 3.000 4 0,6.000-3.000 0 0,2.000 4.000-4 0,-2.000-4.000 0 0,0.000 0.000 0 0,1.000 3.000 4 0,-7.000-3.000-8 0,6.000 4.000 4 0,1.000-4.000 0 15,-1.000 4.000 0-15,1.000-4.000-4 0,-1.000 3.000 0 0,8.000-3.000-4 0,-8.000 4.000 4 0,0.000-4.000-4 0,1.000 0.000 0 0,6.000 0.000 0 0,-7.000 0.000 4 0,1.000 0.000-4 16,-1.000 0.000-4-16,8.000 0.000 8 0,-8.000 0.000-4 0,7.000 0.000 0 0,-6.000 0.000 0 16,-1.000 0.000 0-16,7.000 0.000 0 0,-6.000 0.000 0 0,6.000 0.000 0 0,-7.000-4.000 0 0,8.000 4.000 0 0,-8.000 0.000-4 0,0.000-3.000 0 0,7.000-1.000 0 0,-6.000 4.000-4 15,-1.000 0.000 0-15,1.000-4.000-4 0,-1.000 1.000 0 0,0.000 3.000-4 0,2.000-4.000 0 16,-8.000 4.000 0-16,6.000 0.000 0 0,0.000-3.000 0 0,-6.000 3.000 0 0,0.000 0.000 0 0,0.000 0.000 0 0,6.000 0.000 0 0,-6.000 0.000 0 0,0.000 0.000 0 0,-6.000 0.000 0 15,6.000 0.000 0-15,0.000 0.000 0 0,0.000 0.000-4 0,-6.000-4.000 0 0,6.000 4.000-20 16,-6.000 0.000 16-16,6.000 0.000 0 0,-8.000 0.000 0 0,8.000 0.000-4 0,-6.000 0.000 4 0,6.000 4.000-4 0,-6.000-4.000-4 0,-1.000 0.000 0 0,7.000 0.000 0 0,-6.000 3.000-8 16,-1.000-3.000 0-16,0.000 0.000-8 0,7.000 4.000 0 0,-6.000-4.000-12 0,0.000 0.000-8 0,0.000 0.000-8 0</inkml:trace>
  <inkml:trace contextRef="#ctx0" brushRef="#br0">13221.000 14826.000 27 0,'0.000'0.000'44'15,"0.000"0.000"4"-15,0.000 0.000-12 0,0.000 0.000 8 0,0.000 0.000-4 0,0.000 0.000-4 16,7.000 0.000-4-16,-7.000 3.000-4 0,0.000-3.000 0 0,0.000 0.000-8 0,0.000 0.000-4 0,0.000 0.000 4 0,7.000-3.000-4 0,-7.000 3.000 4 0,0.000 0.000-4 0,6.000 0.000 4 16,-6.000 0.000 0-16,6.000 0.000 0 0,2.000 0.000 0 0,-8.000 0.000 0 0,6.000-4.000 4 0,-6.000 4.000-8 0,6.000 0.000 4 0,1.000 0.000 0 0,-1.000 0.000 0 0,-6.000 0.000 0 15,7.000 0.000-4-15,-1.000 0.000 4 0,1.000 0.000 0 0,-1.000 0.000 0 0,0.000 0.000 0 16,2.000 0.000 0-16,-2.000 0.000-4 0,0.000 0.000 4 0,1.000 0.000-4 0,-1.000 0.000 0 0,7.000-4.000 0 0,-6.000 4.000-4 16,-1.000 0.000 4-16,0.000 4.000-4 0,2.000-4.000 0 0,-2.000 0.000-4 0,7.000 0.000 0 0,-6.000 0.000 0 0,-1.000 0.000 0 0,0.000 0.000-4 15,7.000 0.000 4-15,-6.000 0.000-4 0,0.000 0.000 0 0,-1.000 0.000 0 0,7.000-4.000 0 0,-6.000 4.000-4 0,5.000 0.000 0 16,-5.000 0.000 4-16,0.000 0.000-4 0,-1.000 0.000 0 0,7.000 0.000 0 0,-7.000 0.000 0 0,2.000 0.000 0 0,-2.000 0.000 0 0,6.000 0.000 0 15,-5.000-3.000 0-15,0.000 3.000 0 0,-1.000 0.000 0 0,1.000-4.000 0 0,-1.000 4.000 0 0,0.000 0.000 0 0,2.000 0.000 0 0,-2.000 0.000 0 16,0.000-3.000 0-16,-6.000 3.000 0 0,6.000 0.000 0 0,-6.000 0.000 0 0,0.000 0.000 0 0,8.000 0.000 0 0,-8.000 0.000-4 16,0.000 0.000 0-16,0.000 0.000-4 0,0.000 0.000 0 0,0.000 0.000 0 0,0.000 0.000-8 0,0.000 0.000 0 0,0.000 0.000-4 0,0.000 0.000-8 15,0.000-4.000 4-15,0.000 4.000-8 0,0.000 0.000-8 0,0.000 0.000 0 0,0.000 0.000-8 0,0.000 0.000-4 0,0.000 0.000-4 0,0.000-4.000-8 0,0.000 4.000-8 16,0.000 0.000-8-16,0.000 0.000-8 0,0.000 0.000-8 0,0.000 0.000-4 0,0.000 0.000 12 0</inkml:trace>
  <inkml:trace contextRef="#ctx0" brushRef="#br0">13990.000 14477.000 39 0,'0.000'0.000'108'0,"0.000"0.000"4"0,0.000-3.000 0 0,0.000 3.000 0 0,7.000 0.000-12 0,-7.000 0.000-28 0,0.000 0.000-24 0,0.000-3.000-20 16,0.000 3.000-4-16,0.000 0.000-4 0,6.000-5.000 0 0,-6.000 5.000 0 0,0.000-2.000 4 15,7.000 2.000 4-15,-1.000 0.000 0 0,-6.000 0.000 4 0,6.000 0.000 0 0,1.000 0.000 0 0,0.000 0.000 0 0,-1.000 0.000-4 0,0.000 0.000-4 0,2.000 0.000 0 0,-2.000 2.000 0 16,0.000-2.000-4-16,1.000 5.000-4 0,-2.000-2.000 4 0,3.000-3.000-4 0,-2.000 3.000-4 16,1.000 5.000 4-16,5.000-4.000 0 0,-4.000 0.000-4 0,-2.000-1.000 0 0,7.000 0.000 0 0,-7.000 1.000-4 0,1.000 1.000 0 0,0.000-2.000 0 0,-1.000 4.000 0 0,0.000-3.000 0 15,1.000-1.000 0-15,0.000 5.000 0 0,-7.000-5.000-4 0,6.000 1.000 4 0,0.000 3.000-4 16,-6.000-3.000 4-16,7.000 0.000-4 0,-7.000-1.000 0 0,7.000 1.000 0 0,-7.000 0.000 4 0,0.000-1.000-8 0,6.000 5.000 4 0,-6.000-5.000 4 0,0.000 1.000 0 0,0.000-1.000-4 15,-6.000 1.000 0-15,6.000 3.000 0 0,-7.000-3.000-4 0,7.000 0.000 4 0,-7.000-1.000 0 16,1.000 2.000 0-16,0.000-3.000-4 0,-1.000 3.000 4 0,0.000-2.000-4 0,1.000 5.000 0 0,-7.000-5.000 0 0,6.000 1.000 0 0,1.000 0.000 0 0,-7.000 3.000 0 0,7.000-3.000 0 16,-9.000 0.000 0-16,3.000-1.000 0 0,6.000 1.000 0 0,-7.000-1.000 0 0,6.000 1.000 0 0,-5.000 0.000 0 0,4.000-1.000 0 0,-4.000 1.000 0 0,5.000 0.000 0 0,0.000-1.000 0 15,1.000 0.000 0-15,-7.000 1.000 0 0,7.000 1.000 0 0,-1.000-5.000 0 0,7.000 3.000 0 16,-7.000-3.000 0-16,1.000 0.000 0 0,0.000 3.000 0 0,6.000-3.000 0 0,-7.000 0.000 0 0,7.000 0.000 0 0,0.000 0.000 0 0,-7.000 0.000 0 0,7.000 0.000 0 0,0.000 0.000 0 16,-6.000 0.000 0-16,6.000-3.000 0 0,0.000 3.000 0 0,0.000 0.000-4 0,0.000 0.000 4 15,0.000 0.000 0-15,0.000 0.000-4 0,0.000 0.000 4 0,0.000 0.000-4 0,0.000 0.000 0 0,0.000 0.000 0 0,-6.000 0.000-4 0,12.000 0.000 4 0,-6.000 0.000 4 0,0.000 0.000-4 16,0.000 0.000 0-16,6.000 0.000 4 0,-6.000-3.000 0 0,7.000 3.000 0 0,0.000 0.000 0 15,-7.000-5.000-4-15,6.000 5.000 4 0,0.000-4.000 4 0,1.000 4.000-12 0,-7.000 0.000 8 0,7.000-3.000-4 0,-1.000 3.000 0 0,7.000 0.000 0 0,-13.000-3.000 0 0,6.000 3.000 0 16,8.000 0.000-4-16,-8.000 0.000 4 0,0.000 0.000 4 0,2.000 0.000-4 0,4.000 0.000 4 0,-5.000 0.000 0 0,-2.000 0.000 0 0,3.000 0.000 0 0,5.000 0.000 0 0,-8.000 0.000 0 16,2.000 0.000 0-16,7.000 3.000 0 0,-9.000-3.000-4 0,3.000 0.000 8 0,5.000 3.000-4 15,-6.000-3.000 0-15,-1.000 4.000 0 0,0.000-4.000 0 0,8.000 5.000 0 0,-8.000-5.000 0 0,0.000 3.000 0 0,1.000-3.000 0 0,0.000 3.000 0 0,-1.000 1.000 0 0,7.000 0.000 0 16,-13.000-1.000 0-16,6.000 1.000 0 0,1.000-4.000 0 0,0.000 7.000 0 0,-1.000-3.000 0 16,-6.000 1.000 0-16,6.000-3.000 0 0,1.000 2.000 0 0,-7.000-4.000 0 0,7.000 4.000 0 0,-7.000-1.000 0 0,6.000 1.000 0 0,-6.000 0.000 0 0,0.000-4.000 0 0,7.000 4.000 0 15,-7.000-2.000 0-15,0.000 3.000 0 0,0.000-2.000 4 0,0.000 2.000-4 0,0.000-2.000 4 16,0.000 1.000-4-16,0.000-1.000 4 0,0.000 1.000 0 0,0.000 0.000 0 0,-7.000-1.000 0 0,7.000 5.000 4 0,0.000-5.000 0 0,-6.000 1.000 4 0,6.000 3.000-4 0,-7.000-3.000 4 15,7.000 3.000 4-15,-7.000-3.000 0 0,1.000 3.000 0 0,0.000-4.000 0 0,-1.000 5.000 4 16,0.000-4.000 0-16,1.000 3.000-4 0,0.000 0.000 4 0,-1.000-3.000 0 0,-6.000 3.000-4 0,6.000-3.000 4 0,1.000 4.000-4 0,0.000-5.000 0 0,-1.000 5.000 4 0,-6.000-2.000-4 16,0.000 2.000 12-16,6.000 0.000-12 0,1.000-4.000 0 0,-2.000-1.000 0 0,-3.000 0.000 0 0,3.000 1.000 0 0,1.000 0.000 0 0,2.000-1.000 0 0,-8.000 1.000 0 0,5.000 0.000 0 15,3.000-1.000 0-15,-2.000 1.000 0 0,1.000-1.000 0 0,0.000 1.000 0 0,-2.000-4.000 0 16,2.000 4.000-4-16,0.000 0.000 4 0,-1.000-4.000-4 0,0.000 0.000 0 0,1.000 0.000 0 0,6.000 0.000 0 0,-6.000 0.000 0 0,-1.000 0.000-4 0,7.000 0.000-4 0,-6.000 0.000 4 16,-1.000 0.000-4-16,0.000-4.000 0 0,1.000 4.000 0 0,0.000 0.000-4 0,6.000-4.000 0 15,-7.000 4.000 0-15,0.000-4.000 0 0,7.000 4.000 0 0,-6.000-3.000 0 0,0.000-1.000 0 0,-1.000 4.000 0 0,7.000-3.000 0 0,-7.000-1.000 0 0,1.000-3.000 0 0,-1.000 3.000 0 16,7.000 0.000 0-16,-6.000-2.000 0 0,0.000 2.000 0 0,6.000-4.000 0 0,-8.000 0.000 0 15,8.000 5.000 0-15,-6.000-5.000 0 0,6.000 2.000 0 0,-6.000-2.000-8 0,6.000 1.000-4 0,0.000-1.000 0 0,0.000 1.000-4 0,0.000 0.000-8 0,-6.000 0.000 0 0,6.000-1.000-8 16,0.000 1.000 0-16,0.000-8.000-48 0,0.000 11.000 32 0,0.000-3.000-8 0,0.000 4.000-4 0,0.000-5.000-8 0,0.000 5.000-4 0,0.000-5.000-4 0,0.000 5.000-4 0,6.000-1.000-8 16,-6.000 1.000-4-16,0.000-2.000-4 0,0.000 5.000 0 0,6.000-3.000-4 0,-6.000-2.000-4 15,0.000 3.000 0-15,6.000-2.000-8 0,-6.000 4.000-4 0,8.000-4.000-8 0,-8.000 0.000 4 0,6.000 4.000 12 0</inkml:trace>
  <inkml:trace contextRef="#ctx0" brushRef="#br0">14401.000 14958.000 27 0,'0.000'0.000'104'0,"6.000"0.000"0"0,-6.000 0.000 0 0,0.000 0.000 0 16,0.000 3.000-16-16,0.000-3.000-24 0,0.000 0.000-28 0,0.000 0.000-16 0,0.000 0.000-12 15,0.000 0.000-8-15,0.000 0.000 4 0,0.000 0.000-4 0,6.000 0.000 0 0,-6.000 0.000 0 0,0.000 0.000-4 0,0.000 0.000 0 0,7.000 0.000-4 0,-7.000-3.000-4 0,0.000 3.000-8 16,0.000 0.000-8-16,0.000 0.000-12 0,0.000-4.000-16 0,0.000 4.000-20 0,0.000 0.000-24 15,0.000 0.000 0-15,0.000-4.000 4 0,0.000 4.000 0 0</inkml:trace>
  <inkml:trace contextRef="#ctx0" brushRef="#br0">3400.000 15690.000 75 0,'0.000'0.000'84'0,"7.000"-3.000"-4"0,-7.000 3.000-8 0,0.000-4.000-12 0,0.000 4.000-16 0,0.000-4.000-12 0,0.000 1.000-8 0,0.000 0.000-4 16,0.000-2.000 0-16,6.000 2.000 0 0,-6.000-1.000 0 0,0.000-3.000 0 0,0.000 3.000 4 16,7.000 1.000 4-16,-7.000-1.000-4 0,0.000-3.000 4 0,0.000 2.000-4 0,6.000 3.000 0 0,-6.000-3.000-4 0,0.000 2.000 0 0,0.000-2.000 0 0,0.000 2.000 0 0,0.000 0.000 0 15,0.000-5.000 0-15,0.000 5.000 0 0,0.000 3.000 4 0,0.000-4.000-4 0,0.000 0.000 4 16,0.000 0.000 0-16,0.000 1.000 0 0,0.000-1.000 0 0,-6.000 4.000 0 0,6.000-3.000 4 0,-7.000-1.000-4 0,1.000 4.000 0 0,6.000-4.000 0 0,-7.000 4.000 4 0,0.000-3.000-8 15,7.000 3.000 4-15,-6.000 0.000 0 0,0.000-4.000 0 0,-1.000 4.000-4 0,0.000 0.000 4 0,1.000 0.000-8 0,-7.000 0.000 4 0,7.000 0.000-4 0,-1.000 4.000 0 0,-6.000-4.000 0 16,7.000 0.000-4-16,-8.000 3.000 0 0,8.000 1.000 0 0,-7.000 0.000-4 0,7.000-1.000 4 16,-8.000 1.000-4-16,2.000-1.000 0 0,4.000 5.000 0 0,-4.000-4.000 0 0,6.000 3.000 4 0,-8.000 0.000-4 0,-5.000 4.000 16 0,5.000-4.000-12 0,8.000 1.000-4 0,0.000 0.000 4 15,-8.000 1.000 0-15,8.000 0.000-4 0,0.000-1.000-4 0,-1.000-2.000 4 0,1.000 5.000-4 16,-1.000-3.000-4-16,0.000-1.000 4 0,1.000 4.000-4 0,6.000 0.000 0 0,-6.000-4.000 0 0,6.000 5.000 0 0,-6.000-6.000 0 0,6.000 2.000 0 0,0.000 3.000 0 16,0.000-3.000 0-16,0.000-1.000 0 0,0.000 0.000 0 0,0.000 0.000 0 0,0.000 1.000 0 0,0.000-1.000 0 15,6.000 1.000 4-15,-6.000-1.000-4 0,6.000 0.000 0 0,-6.000 0.000 0 0,0.000-3.000 0 0,6.000 3.000 0 0,-6.000-3.000 4 0,7.000 4.000-4 0,0.000-2.000 0 0,-7.000-2.000 0 16,6.000 0.000 0-16,1.000 2.000 0 0,-1.000-1.000 0 0,-6.000-1.000 0 0,6.000-1.000 0 15,2.000 4.000 0-15,-8.000-3.000 0 0,6.000 0.000-4 0,-6.000 0.000 0 0,6.000-1.000 0 0,-6.000 0.000-4 0,0.000 2.000-4 0,6.000-3.000-4 0,-6.000 3.000 0 0,8.000-1.000-8 16,-8.000-1.000 0-16,0.000 1.000-4 0,0.000 7.000-40 0,0.000-11.000 28 0,0.000 7.000-4 0,0.000-4.000 0 0,-8.000 2.000-4 0,8.000-1.000 0 0,0.000 2.000-4 0,-6.000-2.000 0 16,6.000 3.000-4-16,-6.000-3.000 4 0,0.000 3.000-4 0,6.000-3.000 4 0,-8.000 4.000 4 15,2.000-1.000 0-15,0.000 0.000 4 0,-1.000-4.000 4 0,1.000 5.000 8 0,-1.000-4.000 0 0,0.000 4.000 8 0,1.000-6.000 0 0,6.000 3.000 4 0,-6.000 2.000 8 0,0.000-3.000 0 16,-2.000-1.000 4-16,2.000 1.000 0 0,6.000-2.000 8 0,-6.000 3.000-4 16,-1.000-1.000 4-16,1.000-1.000 0 0,6.000 2.000 0 0,-7.000-5.000 0 0,0.000 3.000 0 0,1.000-3.000 0 0,6.000 3.000 0 0,0.000-3.000 4 0,-6.000 4.000-4 0,6.000 0.000 0 0,-7.000-4.000 0 15,7.000 3.000 0-15,0.000-3.000 0 0,0.000 0.000 0 0,0.000 3.000 0 16,0.000-3.000 0-16,0.000 0.000 0 0,0.000 5.000 4 0,0.000-5.000-4 0,0.000 0.000 4 0,7.000 0.000 0 0,-7.000 4.000 4 0,0.000-4.000-4 0,6.000 0.000 4 0,-6.000 3.000-4 0,0.000-3.000 4 15,0.000 0.000 0-15,6.000 4.000 0 0,-6.000-4.000 4 0,0.000 0.000-4 0,7.000 3.000 4 0,-7.000-3.000-4 0,7.000 0.000 4 0,-7.000 0.000 0 0,6.000 4.000 4 0,-6.000-4.000-4 16,7.000 0.000 4-16,-7.000 0.000 0 0,6.000 4.000 0 0,-6.000-4.000 0 16,0.000 3.000 4-16,6.000-3.000 0 0,-6.000 4.000-4 0,8.000-4.000 8 0,-8.000 3.000-4 0,0.000-3.000 0 0,0.000 4.000 4 0,6.000-1.000-4 0,-6.000 9.000 24 0,0.000-9.000-20 0,0.000 1.000-4 15,6.000 3.000 4-15,-6.000-3.000 0 0,0.000 0.000 0 0,0.000 4.000-4 0,0.000-1.000 4 16,0.000 0.000 0-16,0.000 0.000 0 0,0.000 1.000 0 0,0.000-1.000 0 0,0.000 1.000-4 0,0.000-1.000 4 0,0.000 3.000-4 0,0.000-2.000 0 0,0.000 3.000-4 16,0.000-3.000 4-16,0.000 2.000 0 0,-6.000 0.000-4 0,6.000 7.000 4 0,0.000-7.000-4 0,0.000 5.000 4 15,0.000-4.000-4-15,-6.000 3.000 4 0,6.000 0.000-4 0,0.000 5.000 0 0,-8.000-4.000-4 0,8.000 0.000 4 0,0.000-1.000-4 0,-6.000 4.000 0 0,6.000 1.000 4 16,0.000-6.000-4-16,-6.000 7.000 0 0,6.000-3.000 0 0,-7.000-1.000 0 0,7.000 5.000 0 0,-6.000-5.000 4 15,6.000 5.000-8-15,-7.000-7.000 4 0,7.000 5.000 0 0,-7.000-1.000 0 0,7.000 1.000-4 0,-6.000-1.000 4 0,6.000 0.000-4 0,0.000 1.000-4 0,0.000-1.000 4 0,0.000-4.000 0 16,-6.000 5.000 0-16,6.000-1.000-4 0,0.000 1.000 4 0,0.000-5.000-8 0,0.000 4.000 4 0,0.000-3.000 0 0,0.000 0.000 0 0,0.000 18.000 4 0,0.000-18.000-8 0,0.000-1.000 0 16,0.000 0.000 0-16,0.000 2.000 0 0,0.000-2.000 4 0,0.000-3.000-4 0,0.000 0.000 0 15,0.000 4.000 0-15,0.000-4.000 0 0,0.000-1.000 0 0,-7.000 2.000 0 0,7.000-1.000 0 0,0.000 0.000 0 0,0.000 0.000 0 0,0.000-4.000 0 0,0.000 4.000 0 16,0.000 0.000 0-16,0.000-4.000 0 0,0.000 1.000 0 0,0.000-1.000 0 0,0.000 0.000 0 0,0.000 1.000 0 16,0.000-1.000 0-16,0.000-2.000 0 0,0.000 1.000 0 0,0.000-3.000-4 0,0.000 1.000 0 0,0.000 0.000 0 0,0.000-1.000-4 0,0.000 2.000-4 0,-7.000-3.000-8 0,7.000 3.000 0 15,0.000-1.000-8-15,0.000-1.000-8 0,0.000 1.000 0 0,0.000-4.000-12 16,0.000 3.000-4-16,0.000 1.000-12 0,0.000-4.000-4 0,-6.000 0.000-4 0,12.000 4.000-4 0,-6.000-4.000-4 0,0.000 0.000-4 0,0.000 0.000-4 0,7.000 0.000-8 0,-7.000 0.000 0 15,0.000 0.000-4-15,0.000-4.000-8 0,7.000 4.000-12 0,-7.000-4.000-4 0,0.000 1.000 8 0,0.000 3.000 12 0</inkml:trace>
  <inkml:trace contextRef="#ctx0" brushRef="#br0">3172.000 17145.000 63 0,'0.000'0.000'88'0,"0.000"0.000"4"16,0.000 0.000-4-16,-6.000 0.000-16 0,6.000 0.000-20 0,0.000 0.000-24 0,0.000 0.000-20 0,0.000 0.000-12 0,0.000-4.000-8 0,0.000 4.000-4 0,0.000-4.000 0 15,0.000 4.000-4-15,0.000-3.000-4 0,6.000 3.000-4 0,-6.000-4.000-12 0,0.000 0.000-12 0,6.000 1.000-12 16,-6.000-1.000-16-16,8.000 0.000 4 0</inkml:trace>
  <inkml:trace contextRef="#ctx0" brushRef="#br0">4286.000 16005.000 75 0,'0.000'-3.000'88'0,"0.000"3.000"4"0,0.000-4.000-4 0,0.000 4.000-20 15,0.000-4.000-12-15,0.000 4.000-20 0,0.000-3.000-12 0,0.000-1.000-8 0,-7.000 0.000 0 0,7.000 4.000-4 0,0.000-3.000 4 0,0.000-4.000 0 0,0.000 7.000 0 0,0.000-5.000 4 16,0.000-2.000 0-16,0.000 4.000 0 0,0.000-1.000 0 0,0.000 1.000 0 0,0.000-1.000 0 0,0.000-3.000-4 0,0.000 3.000 0 0,0.000-1.000-4 0,0.000-2.000 4 0,0.000 4.000-4 16,0.000 0.000 0-16,0.000-5.000 0 0,0.000 4.000 0 0,0.000 2.000 4 0,0.000-6.000-4 15,0.000 4.000 4-15,0.000-1.000-4 0,0.000-1.000 4 0,0.000 2.000 0 0,0.000-3.000-4 0,0.000 4.000 4 0,0.000-2.000 0 0,-6.000 2.000 0 0,6.000-4.000 0 0,0.000 3.000 0 16,0.000 0.000 4-16,-6.000 1.000 4 0,6.000-1.000-4 0,-8.000 4.000 4 0,8.000-4.000 0 16,0.000 1.000 0-16,-6.000 3.000 4 0,0.000-4.000 0 0,6.000 4.000 0 0,-6.000-3.000-4 0,-1.000 3.000 0 0,0.000 0.000 0 0,1.000 0.000-4 0,-1.000 0.000 0 0,7.000 0.000 0 15,-12.000 3.000-4-15,4.000 1.000 0 0,2.000-4.000-4 0,-6.000 3.000 0 0,4.000 1.000-4 16,2.000 0.000 4-16,-7.000-1.000 0 0,-7.000 8.000 8 0,8.000-7.000-8 0,6.000 4.000 0 0,-8.000-2.000-4 0,8.000-2.000 4 0,-7.000 3.000-4 0,-1.000 1.000 4 0,8.000 4.000 0 15,-7.000-6.000 0-15,6.000 5.000 0 0,-5.000-3.000 0 0,5.000 3.000 0 0,-6.000-4.000 0 0,6.000 4.000 4 0,-5.000 4.000-4 0,4.000-5.000 4 0,2.000 1.000-4 0,0.000 4.000-4 16,0.000-4.000 8-16,-2.000 0.000-8 0,2.000 4.000 8 0,0.000 0.000-8 0,-2.000-1.000 4 16,8.000-3.000 0-16,-5.000 4.000 0 0,-2.000-1.000-4 0,7.000 1.000 4 0,-7.000-4.000-4 0,7.000 3.000 0 0,0.000 2.000 0 0,-7.000-6.000 0 0,7.000 1.000 0 0,0.000 3.000-4 15,0.000-2.000 0-15,0.000-1.000 0 0,0.000 0.000-4 0,0.000-3.000 0 0,0.000 2.000 4 16,0.000-3.000-4-16,7.000 4.000 0 0,-7.000-3.000 0 0,7.000-5.000 0 0,-7.000 5.000 0 0,7.000-1.000 0 0,-2.000 0.000 0 0,-5.000-4.000 0 0,8.000 6.000 0 0,-2.000-6.000 0 16,0.000 2.000 0-16,2.000-3.000 0 0,-2.000 2.000 0 0,0.000 0.000 0 0,8.000 0.000 0 15,-8.000-4.000 0-15,0.000 3.000 0 0,1.000-3.000 0 0,6.000 3.000 0 0,-6.000-6.000 0 0,5.000 6.000 0 0,-5.000-6.000 0 0,6.000 3.000 0 0,-7.000 0.000 0 0,8.000 0.000 0 16,-8.000-3.000 0-16,7.000-1.000 0 0,-7.000 0.000 0 0,8.000 4.000 0 0,-2.000-4.000 0 15,-5.000 2.000 0-15,0.000-3.000 0 0,6.000 2.000 0 0,-7.000-1.000 0 0,8.000-1.000 0 0,-8.000 2.000-4 0,0.000 0.000 0 0,0.000-1.000 0 0,8.000 0.000-4 0,-8.000 1.000-4 16,-6.000 0.000 0-16,7.000-2.000-4 0,-1.000 2.000-4 0,1.000 3.000-8 0,-7.000-4.000 0 0,7.000 0.000-4 0,-7.000 4.000-8 0,6.000 0.000-4 0,-6.000-3.000-4 0,0.000 3.000-4 16,0.000 0.000-4-16,6.000-4.000-4 0,-6.000 4.000-8 0,0.000 0.000-4 0,0.000 0.000 0 15,0.000 0.000-8-15,0.000 0.000 0 0,0.000 0.000-8 0,0.000 0.000 4 0,0.000 0.000-8 0,6.000 0.000 4 0,-6.000-4.000-8 0,0.000 4.000 0 0,0.000 0.000-8 0,0.000 0.000-8 0,0.000 0.000 4 16,0.000-3.000 12-16</inkml:trace>
  <inkml:trace contextRef="#ctx0" brushRef="#br0">4462.000 16192.000 103 0,'6.000'0.000'112'0,"-6.000"0.000"4"16,0.000 0.000 0-16,0.000 0.000-12 0,0.000 0.000-12 0,-6.000 0.000-24 0,6.000 0.000-20 0,0.000 4.000-8 0,0.000-4.000-4 0,0.000 0.000-4 0,0.000 0.000 0 0,0.000 0.000 0 16,0.000 0.000 0-16,0.000 0.000 8 0,0.000 3.000 0 0,0.000 2.000 4 0,0.000-5.000 0 15,0.000 2.000 4-15,0.000 3.000 0 0,0.000-2.000-4 0,6.000-3.000 0 0,-6.000 4.000-4 0,0.000 3.000 0 0,0.000-3.000-4 0,0.000 0.000-4 0,6.000-1.000 0 0,-6.000 1.000-4 16,0.000 4.000 4-16,0.000-5.000-8 0,0.000 4.000 4 0,0.000-3.000 0 0,0.000 3.000 0 15,0.000-3.000 0-15,0.000-1.000-4 0,0.000 5.000 0 0,0.000-5.000-4 0,8.000 2.000 0 0,-8.000 1.000-4 0,0.000 2.000 12 0,-8.000-5.000-20 0,8.000 0.000 4 0,0.000 2.000-8 16,0.000-1.000 0-16,0.000-1.000 0 0,0.000 2.000-4 0,0.000-3.000 4 0,0.000 2.000-4 0,0.000 0.000 0 0,0.000-4.000 0 0,0.000 4.000 0 0,0.000-1.000 0 0,0.000 0.000 0 16,0.000-3.000 0-16,0.000 5.000 0 0,0.000-5.000 0 0,0.000 2.000 0 0,0.000-2.000 0 15,0.000 0.000 0-15,0.000 5.000 0 0,0.000-5.000-4 0,0.000 4.000 0 0,0.000-4.000 0 0,0.000 0.000-4 0,0.000 0.000-4 0,0.000 3.000 0 0,0.000-3.000-8 0,0.000 0.000-8 16,0.000 0.000-4-16,0.000-3.000-4 0,0.000 3.000-8 0,0.000 0.000-4 0,0.000 0.000-8 16,0.000 0.000-8-16,0.000 0.000 0 0,0.000 0.000-8 0,0.000 0.000-4 0,0.000 0.000 0 0,0.000-4.000-4 0,0.000 4.000 0 0,0.000 0.000-4 0,0.000-5.000 0 0,0.000 5.000-4 15,0.000-2.000 4-15,0.000-3.000 0 0,0.000 2.000-8 0,0.000 0.000 0 0,0.000-1.000-12 16,8.000 0.000 0-16,-8.000 0.000 4 0,0.000-3.000 8 0</inkml:trace>
  <inkml:trace contextRef="#ctx0" brushRef="#br0">4586.000 15631.000 47 0,'0.000'-2.000'100'0,"6.000"-3.000"8"0,-6.000 2.000 0 0,0.000-2.000 0 0,0.000 5.000-20 0,0.000 0.000-20 0,0.000-3.000-20 0,0.000 3.000-20 16,0.000 0.000 0-16,0.000 0.000-4 0,0.000 0.000 0 0,0.000 0.000 0 0,0.000 0.000 0 0,0.000 0.000 4 0,0.000 0.000 4 0,6.000 0.000 0 0,-6.000 0.000 4 0,0.000 0.000 4 16,7.000 0.000-4-16,-7.000 3.000 4 0,7.000-3.000-4 0,-7.000 0.000 0 0,6.000 5.000-4 15,0.000-5.000 0-15,-6.000 3.000 0 0,8.000 2.000 0 0,-2.000-5.000-4 0,0.000 7.000 0 0,-6.000-4.000 0 0,7.000 1.000 0 0,-1.000 0.000 0 0,-6.000 3.000 0 0,7.000-5.000-4 16,-1.000 7.000 4-16,1.000 2.000 24 0,-7.000-4.000-28 0,6.000 0.000-4 0,-6.000-4.000 0 16,6.000 6.000-4-16,-6.000-6.000 0 0,8.000 4.000 0 0,-8.000-3.000-4 0,0.000 3.000 0 0,0.000-3.000 0 0,0.000 3.000-4 0,6.000-4.000-4 0,-6.000 1.000 4 0,0.000 4.000-8 15,0.000-5.000 4-15,0.000 5.000 0 0,0.000-5.000-4 0,0.000 0.000 4 0,-6.000 2.000-4 16,6.000-2.000 0-16,0.000 4.000 0 0,0.000-2.000 0 0,-8.000-2.000 0 0,8.000 1.000 0 0,-6.000 3.000 0 0,0.000-3.000 0 0,6.000 0.000 0 0,-7.000 3.000-4 0,1.000 1.000 0 15,-1.000-5.000-8-15,1.000 4.000 0 0,-1.000-3.000-8 0,-5.000 3.000-8 0,4.000 1.000-8 0,2.000-5.000-4 0,-7.000 4.000-8 0,6.000 1.000-12 0,-5.000-5.000-4 0,5.000 1.000-8 16,-6.000 3.000-8-16,6.000-4.000-4 0,1.000 2.000-4 0,-7.000 2.000-4 0,6.000-2.000 0 16,1.000-3.000-4-16,-7.000 2.000-4 0,6.000 0.000-4 0,1.000 0.000-8 0,-1.000-1.000-4 0,1.000-3.000-4 0,0.000 3.000 8 0,-2.000 2.000 12 0</inkml:trace>
  <inkml:trace contextRef="#ctx0" brushRef="#br0">4892.000 16181.000 19 0,'0.000'0.000'56'0,"0.000"0.000"4"16,0.000 4.000 0-16,0.000-4.000-4 0,0.000 0.000-4 0,0.000-4.000 0 0,0.000 8.000-8 0,0.000-4.000-8 0,0.000 0.000-4 0,0.000 0.000-4 0,0.000 0.000 0 0,0.000 0.000-4 15,0.000-4.000 0-15,0.000 4.000 0 0,-7.000 0.000 0 0,7.000 0.000 4 0,0.000 0.000 0 0,0.000 0.000 4 0,0.000 0.000 0 0,-6.000 0.000 0 0,6.000 0.000 0 0,0.000 0.000 0 16,0.000 0.000 0-16,0.000 0.000 0 0,0.000 0.000-4 0,0.000 0.000 0 0,-7.000 0.000 0 16,14.000 0.000-4-16,-7.000 0.000 4 0,0.000 0.000-4 0,0.000 0.000 0 0,0.000 0.000 0 0,0.000 0.000-4 0,0.000 0.000 0 0,0.000 0.000 0 0,0.000 0.000-4 0,0.000 0.000 0 15,0.000 0.000 0-15,0.000 0.000 0 0,0.000 0.000-4 0,0.000 0.000 4 0,6.000 0.000-4 16,-6.000 0.000 4-16,7.000 0.000 0 0,-1.000 0.000 0 0,0.000 0.000 0 0,2.000 0.000 4 0,-2.000 0.000 0 0,0.000 0.000-4 0,7.000 0.000 4 0,-6.000-4.000-4 0,6.000 4.000 0 16,-1.000-3.000-4-16,-4.000 3.000 0 0,4.000-3.000-4 0,2.000 3.000 0 0,-2.000-4.000 0 15,1.000 4.000-4-15,1.000-5.000-4 0,-2.000 2.000 4 0,14.000-1.000-4 0,-12.000 4.000 0 0,-8.000 0.000 0 0,7.000-3.000 0 0,1.000 3.000 0 0,-2.000-4.000 0 0,1.000 4.000 0 16,-6.000-3.000 0-16,6.000-1.000 0 0,-7.000 4.000 0 0,8.000 0.000 0 0,-8.000-4.000 0 15,0.000 4.000 0-15,0.000-3.000 0 0,2.000 3.000 0 0,-2.000 0.000 0 0,0.000 0.000 0 0,1.000-4.000 0 0,-1.000 4.000 0 0,-6.000 0.000 0 0,0.000 0.000 0 0,7.000 0.000 0 16,-7.000 0.000 0-16,7.000 0.000 0 0,-7.000 0.000 0 0,0.000 0.000 0 0,0.000-3.000 0 0,0.000 3.000 0 0,0.000 0.000 0 0,0.000 0.000 0 0,0.000 0.000 0 0,0.000 0.000 0 16,0.000 0.000 0-16,0.000 0.000 0 0,0.000 0.000 0 0,0.000-4.000 0 0,0.000 8.000 0 15,0.000-8.000 0-15,0.000 4.000 0 0,0.000 0.000-4 0,0.000 0.000 4 0,-7.000 0.000-4 0,7.000 0.000-4 0,0.000 0.000-4 0,0.000 0.000 0 0,-7.000 0.000-4 0,7.000-5.000-4 16,0.000 5.000-4-16,0.000 0.000-4 0,-6.000 0.000-8 0,6.000 0.000 0 0,-7.000 0.000-8 16,7.000 0.000-4-16,0.000 0.000 0 0,-6.000 0.000-4 0,6.000 0.000-4 0,-6.000 0.000 0 0,6.000 0.000 0 0,-8.000 0.000-4 0,8.000 0.000 0 0,-6.000 0.000 4 0,0.000 0.000-64 15,6.000 0.000 60-15,-6.000 0.000 4 0,6.000 0.000-4 0,-8.000 0.000-4 0,8.000 0.000-4 16,-6.000 0.000 0-16,6.000-3.000-12 0,-6.000 3.000 0 0,-1.000 0.000 0 0</inkml:trace>
  <inkml:trace contextRef="#ctx0" brushRef="#br0">5094.000 15977.000 67 0,'0.000'0.000'72'0,"6.000"-4.000"-8"16,-6.000 4.000 0-16,0.000-5.000-8 0,0.000 5.000-4 0,7.000-3.000-4 0,-7.000 3.000-8 15,0.000-4.000-4-15,0.000 4.000-8 0,0.000-3.000 0 0,0.000 3.000-4 0,0.000 0.000 4 0,0.000 0.000-4 0,0.000 0.000 0 0,0.000 0.000 0 0,0.000 0.000 0 0,0.000 0.000 0 16,0.000-4.000 0-16,0.000 8.000 0 0,0.000-4.000 0 0,0.000 0.000-4 0,0.000 0.000 4 0,0.000 0.000-4 0,0.000 0.000 4 0,0.000 3.000-4 0,0.000-3.000 4 0,0.000 12.000 28 16,0.000-8.000-20-16,0.000 2.000-4 0,0.000 2.000 4 0,0.000-5.000 4 0,6.000 8.000 0 15,-6.000-4.000-4-15,0.000 5.000 8 0,0.000-5.000-4 0,0.000 8.000-4 0,0.000-7.000 4 0,0.000 2.000 0 0,0.000 1.000-4 0,0.000 4.000 0 0,0.000-4.000 0 0,0.000 0.000-4 16,0.000 0.000 0-16,0.000 0.000-4 0,0.000 3.000 0 0,0.000-7.000 0 0,-6.000 9.000-4 16,6.000-6.000 0-16,0.000-3.000-4 0,0.000 4.000 0 0,0.000 1.000-4 0,0.000-5.000 0 0,0.000 4.000-4 0,0.000-4.000 0 0,0.000 0.000-4 0,0.000 1.000 0 0,0.000-1.000-4 15,0.000-3.000 4-15,0.000 3.000-4 0,0.000-3.000 0 0,0.000-1.000 0 0,6.000 5.000 0 16,-6.000-5.000 0-16,0.000 2.000 0 0,0.000-2.000 0 0,0.000-3.000 0 0,0.000 3.000 0 0,6.000-3.000 0 0,-6.000 4.000 0 0,0.000-4.000-4 0,0.000 0.000 4 0,0.000 0.000-4 15,0.000 0.000-4-15,0.000 0.000 0 0,0.000 0.000-4 0,0.000 0.000-8 0,0.000 0.000 0 0,0.000 0.000-8 0,0.000 0.000-4 0,0.000 0.000-4 0,0.000 0.000-8 0,0.000 0.000-8 16,8.000-4.000-4-16,-8.000 4.000-68 0,0.000-3.000 52 0,0.000 3.000 0 0,6.000-3.000-4 16,-6.000-2.000-4-16,0.000 2.000-4 0,6.000-1.000 0 0,-6.000 0.000-4 0,6.000 1.000-4 0,-6.000-1.000-4 0,7.000 0.000-8 0,0.000 1.000-8 0,-1.000-4.000 0 0,-6.000 3.000 8 15</inkml:trace>
  <inkml:trace contextRef="#ctx0" brushRef="#br0">5628.000 15940.000 51 0,'0.000'-4.000'84'0,"0.000"4.000"0"0,0.000 0.000-4 15,0.000 0.000-16-15,0.000 0.000-8 0,0.000 0.000-12 0,-7.000 0.000-8 0,7.000-5.000-4 0,0.000 5.000-8 0,0.000 0.000 0 0,0.000 0.000 0 0,0.000-2.000 0 0,0.000 2.000 0 16,0.000 0.000 0-16,0.000 0.000 0 0,0.000-5.000 0 0,0.000 5.000-4 0,0.000-3.000-4 15,0.000 3.000 0-15,7.000 0.000 0 0,-7.000-3.000-4 0,0.000-1.000 4 0,6.000 0.000-8 0,0.000 0.000 4 0,-6.000 2.000 0 0,8.000-3.000 0 0,-2.000 5.000 0 0,0.000-3.000 0 16,1.000-1.000 0-16,-1.000-1.000 0 0,1.000 2.000 4 0,-1.000 3.000-4 0,1.000-3.000 0 16,5.000-1.000 0-16,-4.000 0.000 0 0,-2.000 4.000 0 0,0.000 0.000-4 0,1.000-3.000 0 0,-1.000 3.000 4 0,1.000 0.000-4 0,-7.000 0.000 0 0,6.000 0.000 0 0,1.000 3.000 0 15,-1.000 1.000 16-15,-6.000 0.000-12 0,6.000-1.000 0 0,2.000 0.000 0 0,-8.000 2.000 0 16,6.000-1.000 4-16,-6.000-1.000 0 0,6.000 4.000 0 0,1.000 1.000-4 0,-7.000-1.000 4 0,7.000-4.000-4 0,-7.000 4.000 0 0,0.000 2.000 0 0,6.000-2.000-4 0,-6.000 4.000 4 16,6.000-4.000-4-16,-6.000 1.000 0 0,0.000 2.000-4 0,7.000-2.000 0 0,-7.000-1.000 0 0,0.000 4.000 0 0,6.000-3.000 0 0,-6.000-1.000-4 0,0.000 0.000 4 0,0.000 0.000 0 15,0.000 1.000-4-15,0.000 0.000 0 0,0.000-1.000 4 0,0.000 0.000-4 0,0.000 0.000 4 16,0.000-1.000 0-16,0.000 3.000-4 0,0.000-1.000 0 0,0.000-2.000 4 0,0.000 2.000-4 0,-6.000 3.000 0 0,6.000-4.000 0 0,-7.000 0.000 4 0,1.000 1.000 0 0,6.000-1.000-4 15,-6.000 0.000 0-15,-1.000 1.000 4 0,0.000 2.000-4 0,1.000-6.000 4 0,0.000 7.000-4 16,-2.000-7.000 4-16,2.000 4.000-4 0,0.000-1.000 0 0,-1.000 0.000 0 0,1.000 0.000 0 0,-1.000-3.000 4 0,7.000 3.000-4 0,-6.000-3.000 0 0,-1.000 4.000 0 0,1.000-5.000 0 16,6.000 4.000 0-16,-6.000-3.000 0 0,-2.000-1.000 0 0,2.000 1.000 0 0,0.000 0.000 0 15,-1.000-1.000 0-15,1.000 1.000 0 0,-1.000 0.000 0 0,1.000-4.000 0 0,-1.000 3.000 0 0,-5.000 2.000 0 0,12.000-5.000 0 0,-8.000 0.000-4 0,2.000 3.000 4 0,0.000-3.000-4 16,-1.000 0.000-4-16,0.000 0.000 4 0,7.000 0.000 0 0,-6.000 0.000 0 0,0.000-3.000-4 16,-1.000 3.000 4-16,1.000 0.000-4 0,6.000-5.000 4 0,-7.000 5.000-4 0,0.000-3.000 8 0,7.000-1.000 0 0,-6.000 4.000-4 0,0.000-4.000 4 0,6.000 4.000-4 0,0.000-3.000 4 0,-7.000-1.000 0 15,7.000 4.000 0-15,-7.000-4.000 0 0,7.000 4.000 0 0,0.000-3.000 0 0,0.000 3.000 0 0,0.000-4.000 0 0,0.000 1.000 0 0,0.000 3.000-4 0,0.000-4.000 4 0,0.000 1.000 0 16,7.000-2.000 0-16,-7.000 2.000 0 0,0.000 3.000 0 0,0.000-4.000 0 0,0.000 1.000 0 15,7.000-1.000 0-15,-7.000 0.000 0 0,0.000 4.000-4 0,6.000-3.000 4 0,-6.000-1.000 0 0,6.000 0.000 0 0,-6.000 4.000 0 0,7.000-3.000 0 0,-7.000-2.000 0 16,7.000 3.000 0-16,-7.000 2.000 0 0,6.000 0.000 0 0,1.000-5.000 0 0,-7.000 2.000 0 16,6.000 3.000 0-16,0.000 0.000 0 0,1.000-4.000 0 0,-7.000 4.000 0 0,7.000 0.000 0 0,-1.000 0.000 0 0,-6.000 0.000 0 0,6.000 0.000 0 0,2.000 0.000 0 0,-2.000 4.000 4 15,0.000-4.000 0-15,1.000 3.000-4 0,-1.000 2.000 0 0,1.000-5.000 4 0,-1.000 2.000 0 16,1.000 3.000 0-16,-7.000-2.000 0 0,6.000 1.000 0 0,0.000 0.000 4 0,2.000-1.000-4 0,-2.000 1.000 0 0,0.000 0.000 0 0,1.000-1.000 4 0,-1.000 1.000 0 0,1.000-4.000-4 16,-7.000 3.000 4-16,6.000 2.000-4 0,1.000-2.000 4 0,-1.000 1.000 4 0,0.000-4.000-4 0,2.000 3.000 0 0,-8.000 1.000 0 0,6.000-1.000 0 0,0.000 1.000 4 0,-6.000 0.000-4 15,7.000-1.000 0-15,0.000-3.000-4 0,-7.000 4.000 4 0,6.000 0.000-4 0,-6.000-4.000 4 16,6.000 3.000-8-16,-6.000-3.000 4 0,7.000 5.000 0 0,-7.000-5.000 0 0,6.000 3.000 0 0,-6.000-3.000-4 0,0.000 3.000 4 0,7.000-3.000 0 0,-7.000 4.000-4 0,7.000-4.000 0 15,-7.000 4.000 4-15,6.000-4.000 0 0,-6.000 0.000-4 0,0.000 3.000 0 0,6.000-3.000 0 16,-6.000 0.000 0-16,0.000 0.000 0 0,0.000 0.000 0 0,0.000 3.000 0 0,0.000-3.000 0 0,0.000 0.000 0 0,0.000 0.000 0 0,0.000 0.000 0 0,0.000 0.000 0 0,0.000 0.000 0 16,0.000 0.000 0-16,0.000 0.000 0 0,0.000-3.000 0 0,0.000 3.000 0 0,0.000 0.000-4 15,0.000 0.000 4-15,0.000 0.000-8 0,0.000 0.000 0 0,0.000 0.000-4 0,0.000 0.000-24 0,0.000 0.000 8 0,0.000 0.000-4 0,0.000 0.000-4 0,0.000 0.000-8 0,0.000 0.000-4 16,0.000 0.000-8-16,0.000 0.000 0 0,0.000 0.000-8 0,0.000-3.000-4 0,0.000 3.000-4 16,0.000 0.000-4-16,0.000-4.000 0 0,0.000 4.000-4 0,0.000-4.000-4 0,0.000 1.000 0 0,-6.000 3.000-12 0,6.000-3.000-8 0,0.000-2.000-4 0,6.000 2.000 8 0,-12.000 3.000 8 15</inkml:trace>
  <inkml:trace contextRef="#ctx0" brushRef="#br0">6090.000 16104.000 67 0,'0.000'0.000'88'0,"0.000"0.000"0"0,0.000 0.000-8 0,0.000 0.000-8 0,0.000 0.000-12 0,0.000 0.000-16 0,0.000 0.000-8 0,0.000 0.000-8 0,0.000 0.000-4 0,0.000-3.000 0 15,0.000 3.000 0-15,0.000 0.000-4 0,0.000 0.000 0 0,0.000 0.000 0 0,0.000 0.000 4 16,0.000 0.000 0-16,6.000 0.000 24 0,-6.000 0.000-20 0,7.000 0.000 0 0,0.000 0.000 0 0,-1.000 3.000-4 0,1.000-3.000 8 0,-1.000 0.000-4 0,0.000 0.000 0 0,8.000 0.000-4 16,-8.000 4.000 0-16,0.000-4.000 4 0,8.000 4.000-8 0,-8.000-4.000 0 0,7.000 0.000 0 0,1.000 3.000 0 0,-8.000-3.000-4 0,6.000 0.000 0 0,2.000 0.000 0 0,-8.000 3.000-4 15,7.000-3.000 4-15,1.000 0.000-8 0,-2.000 0.000 0 0,2.000 0.000 0 0,-8.000 0.000 0 16,7.000 0.000-8-16,0.000 0.000 4 0,0.000 0.000 0 0,0.000 0.000-4 0,-6.000 0.000 0 0,5.000-3.000 0 0,2.000 3.000 0 0,-8.000 0.000 0 0,0.000 0.000 0 0,7.000 0.000 0 15,-5.000-3.000 4-15,-3.000 3.000-8 0,2.000 0.000 8 0,-1.000-4.000-4 0,2.000 4.000 0 16,-2.000-4.000 0-16,0.000 4.000 0 0,1.000 0.000 0 0,-7.000 0.000 0 0,6.000-3.000 0 0,-6.000 3.000 0 0,7.000 0.000 0 0,-7.000 0.000 0 0,0.000-3.000 0 0,0.000 3.000 0 16,7.000 0.000 0-16,-7.000 0.000 0 0,0.000 0.000 0 0,0.000 0.000 0 0,0.000 0.000 0 15,0.000 0.000 0-15,0.000 0.000 0 0,0.000-5.000-4 0,0.000 5.000 0 0,0.000 0.000-4 0,0.000 0.000-4 0,-7.000-3.000-16 0,7.000 3.000 4 0,0.000-4.000 0 0,0.000 4.000-8 16,0.000-5.000 0-16,-7.000 5.000-8 0,7.000-2.000-4 0,0.000 2.000-4 0,-6.000 0.000 0 0,6.000-4.000-8 0,0.000 4.000-4 0,-7.000 0.000 0 0,7.000-3.000 0 0,0.000 3.000-4 16,-6.000-4.000 0-16,6.000 4.000 0 0,-6.000 0.000-8 0,-2.000-4.000 0 0,8.000 4.000-8 15,-6.000-3.000-8-15,-1.000 3.000 0 0,2.000 0.000 8 0</inkml:trace>
  <inkml:trace contextRef="#ctx0" brushRef="#br0">6331.000 15931.000 11 0,'7.000'0.000'84'16,"-7.000"-2.000"0"-16,0.000 2.000-4 0,0.000 0.000-4 0,0.000 0.000-8 0,0.000 0.000-8 0,0.000 0.000-12 0,0.000-5.000-4 0,0.000 5.000-8 0,0.000 0.000-4 0,0.000 0.000 0 16,0.000 0.000-4-16,0.000 0.000 0 0,0.000 0.000 0 0,0.000 0.000-4 0,0.000 0.000 4 0,0.000 0.000-4 0,0.000 5.000 4 0,6.000-5.000 0 0,-6.000 0.000 0 0,0.000 2.000 0 15,6.000 3.000 0-15,-6.000-1.000 4 0,0.000-1.000 0 0,0.000 1.000 0 0,7.000 3.000 0 16,-7.000 0.000 4-16,7.000 5.000 0 0,-7.000-5.000 0 0,0.000 0.000-4 0,6.000 4.000 0 0,-6.000 11.000 32 0,6.000-11.000-32 0,-6.000 0.000-4 0,0.000 1.000 0 0,7.000-2.000-4 15,-7.000 1.000 0-15,0.000 0.000-4 0,0.000 1.000 0 0,0.000-2.000 0 0,0.000 0.000 0 16,0.000 2.000-8-16,7.000-5.000 0 0,-7.000 4.000-4 0,0.000-4.000 0 0,0.000 5.000-4 0,0.000-5.000 0 0,0.000 0.000 0 0,0.000 0.000-4 0,0.000 1.000 0 0,0.000 0.000 0 16,0.000-1.000 0-16,0.000 0.000 0 0,0.000-3.000 0 0,6.000 3.000 0 0,-6.000-3.000 0 15,0.000-1.000 0-15,0.000 1.000 0 0,0.000-1.000-4 0,0.000 2.000 0 0,0.000-2.000-4 0,0.000-3.000 0 0,0.000 4.000-8 0,0.000-4.000-4 0,0.000 0.000-8 0,0.000 3.000 0 16,0.000-3.000-8-16,0.000 0.000-8 0,0.000 0.000 0 0,0.000 0.000-8 0,0.000 0.000-4 0,0.000 0.000-8 0,0.000 0.000 4 0,0.000 0.000-8 0,6.000 0.000 0 0,-6.000 0.000-4 16,0.000 0.000 0-16,0.000 0.000-4 0,7.000-3.000 0 0,-7.000 3.000-4 0,6.000 0.000-4 15,-6.000 0.000-4-15,8.000-4.000-8 0,-8.000 4.000-8 0,0.000-3.000 4 0,5.000 3.000 8 0</inkml:trace>
  <inkml:trace contextRef="#ctx0" brushRef="#br0">6676.000 16081.000 35 0,'0.000'0.000'96'0,"0.000"-2.000"0"15,0.000 2.000 0-15,0.000-4.000-4 0,0.000 4.000-20 0,0.000 0.000-16 0,0.000-3.000-20 0,0.000 3.000-8 0,0.000 0.000-8 0,7.000-4.000 0 0,-7.000 4.000 0 0,0.000 0.000 4 16,6.000 0.000 4-16,-6.000 0.000 0 0,5.000 0.000 4 0,-5.000 0.000 0 0,8.000 0.000 0 0,5.000 0.000 32 0,1.000 0.000-36 0,-8.000 0.000 0 0,7.000 0.000-4 0,-7.000 0.000 0 16,7.000 0.000-4-16,0.000 0.000 0 0,1.000 0.000 0 0,-2.000 0.000 0 0,2.000 0.000 0 15,-2.000 0.000-4-15,8.000 0.000 0 0,-7.000 0.000 0 0,0.000 0.000 0 0,0.000 0.000-4 0,7.000 0.000 0 16,-7.000 0.000 0-16,-2.000 0.000-4 0,4.000 0.000 0 0,4.000 0.000 0 0,-6.000 4.000 0 0,0.000-4.000-4 0,7.000 0.000-4 0,-7.000 0.000 4 15,0.000 0.000-4-15,0.000 0.000 0 0,0.000 0.000 4 0,0.000 0.000-4 0,0.000 0.000 0 0,0.000 0.000-4 0,0.000 0.000 4 16,-7.000-4.000 4-16,8.000 4.000-4 0,-8.000 0.000-4 0,8.000 0.000 4 0,-8.000-4.000-4 0,0.000 4.000-4 0,0.000 0.000-4 0,-6.000-3.000-4 16,7.000 3.000 0-16,0.000 0.000-8 0,-7.000 0.000-4 0,0.000 0.000-8 0,0.000 0.000 0 0,6.000 0.000-12 0,-6.000 0.000 0 0,-6.000 0.000-8 15,6.000 0.000-4-15,0.000 0.000-4 0,-7.000 0.000-4 0,7.000 0.000-8 0,-7.000 0.000-4 0,7.000 0.000-4 0,-6.000 0.000-8 0,0.000 0.000-12 16,-8.000 0.000 0-16,8.000 3.000 4 0</inkml:trace>
  <inkml:trace contextRef="#ctx0" brushRef="#br0">6820.000 16177.000 67 0,'0.000'4.000'88'0,"-7.000"-4.000"4"0,7.000 0.000-8 0,0.000 0.000-12 0,0.000 0.000-12 0,0.000 0.000-16 0,0.000 0.000-8 15,0.000 0.000-8-15,0.000 0.000-4 0,0.000 4.000 0 0,0.000-4.000-4 0,7.000 0.000 4 0,-7.000 3.000-4 0,0.000-3.000 4 0,0.000 0.000 4 16,6.000 4.000-4-16,-6.000-4.000 0 0,6.000 4.000 0 0,-6.000-1.000-4 0,7.000 2.000 4 0,-1.000-5.000-8 0,1.000 2.000 0 16,-7.000 3.000 0-16,7.000-5.000-4 0,-1.000 3.000 0 0,0.000-3.000 0 0,1.000 4.000 4 0,-7.000 0.000-8 0,7.000-1.000 4 0,-1.000 1.000 4 15,1.000-4.000-4-15,-7.000 4.000-4 0,6.000-1.000 4 0,1.000 1.000-4 0,-1.000-4.000 0 0,-6.000 3.000 0 0,7.000-3.000-4 0,-7.000 5.000 0 16,6.000-2.000 0-16,-1.000-3.000 0 0,-5.000 4.000 0 0,0.000-1.000 0 0,9.000-3.000 0 0,-9.000 4.000 0 0,0.000 3.000 4 0,0.000-7.000-4 15,0.000 4.000 0-15,0.000-1.000 0 0,0.000 1.000-4 0,0.000 0.000 0 0,0.000-4.000 0 0,-9.000 3.000 0 0,9.000 2.000 0 16,0.000-2.000 4-16,-5.000 0.000-4 0,-1.000 1.000 0 0,-1.000 0.000 0 0,7.000-1.000 0 0,-6.000 0.000 0 0,-1.000 2.000 4 0,1.000-1.000-4 16,-1.000-1.000 0-16,1.000 2.000 0 0,-1.000-3.000 0 0,0.000 2.000 0 0,-5.000 0.000 0 0,5.000 0.000 0 0,0.000-1.000 0 0,1.000 0.000 0 0,-1.000 2.000 0 0,1.000-3.000 0 0,0.000-2.000 0 15,-1.000 5.000 0-15,0.000-5.000 0 0,1.000 4.000 0 0,0.000-4.000 0 0,-2.000 0.000 0 16,2.000 3.000 0-16,0.000-3.000 0 0,-1.000 0.000 0 0,7.000 0.000 0 0,-6.000 0.000 0 0,-1.000 0.000 0 0,7.000 4.000 0 0,-6.000-4.000 0 0,6.000-4.000 0 0,0.000 4.000 0 16,-7.000 0.000 0-16,7.000 0.000 0 0,0.000 0.000 0 0,0.000 0.000 0 0,0.000 0.000 0 0,0.000 0.000 0 0,7.000 0.000 0 0,-7.000-3.000 0 0,0.000 3.000 0 0,6.000 0.000 0 15,-6.000 0.000 0-15,7.000 0.000 0 0,-7.000-4.000 0 0,6.000 4.000 0 0,1.000 0.000 0 16,-1.000-5.000 0-16,0.000 3.000 0 0,8.000 2.000 0 0,-8.000 0.000 0 0,1.000 0.000 0 0,0.000-5.000 0 0,-1.000 5.000 0 0,7.000 0.000 4 0,-7.000 0.000-4 0,1.000 0.000 0 15,6.000 0.000 4-15,-7.000 0.000-4 0,1.000 0.000 4 0,6.000 0.000-4 0,-6.000 0.000 0 16,-1.000 0.000 4-16,7.000 0.000-4 0,-6.000 0.000 0 0,-1.000 0.000 0 0,8.000 0.000 0 0,-8.000 0.000 0 0,0.000 0.000 0 0,7.000 0.000 0 0,-6.000 0.000 0 0,-1.000 5.000 0 16,1.000-5.000 0-16,-1.000 0.000 0 0,0.000 0.000 0 0,2.000 0.000 0 0,-2.000 0.000-4 15,0.000 0.000 0-15,1.000-5.000 0 0,-7.000 5.000-4 0,7.000 0.000-8 0,-1.000-3.000 0 0,-6.000 0.000-4 0,6.000 3.000-8 0,-6.000-4.000-4 0,0.000 0.000-4 0,7.000 4.000-4 16,-7.000-4.000-4-16,0.000 2.000-4 0,0.000 2.000-4 0,0.000-5.000 0 0,0.000 5.000 0 0,0.000-3.000-8 0,0.000-1.000 4 0,0.000 4.000 0 0,0.000-5.000-8 0,-7.000 2.000 0 16,7.000 0.000-8-16,0.000 3.000-8 0,0.000-4.000-4 0,-6.000 0.000 0 0</inkml:trace>
  <inkml:trace contextRef="#ctx0" brushRef="#br0">6885.000 15558.000 59 0,'0.000'-6.000'104'0,"0.000"2.000"0"0,0.000-4.000 0 0,0.000 5.000 0 0,0.000-5.000-16 16,0.000 5.000-28-16,0.000-1.000-20 0,0.000 0.000-16 0,0.000 1.000-4 0,0.000-1.000 0 0,6.000 4.000 4 0,-6.000-3.000 4 0,0.000 3.000 4 0,0.000-4.000 0 0,7.000 4.000 0 15,-7.000 0.000 0-15,6.000 0.000 4 0,1.000 0.000-8 0,-7.000 0.000 4 0,6.000 0.000-8 16,1.000 0.000 0-16,-7.000 0.000 0 0,6.000 0.000-4 0,-1.000 4.000 0 0,4.000-1.000 0 0,-3.000-3.000 0 0,0.000 4.000-4 0,1.000-1.000-4 0,-1.000 1.000 0 0,1.000 0.000 0 16,-1.000-1.000 0-16,1.000 1.000-4 0,-1.000 0.000-4 0,0.000-1.000-4 0,-6.000 0.000 4 15,8.000 6.000 0-15,-2.000-3.000-4 0,-6.000-2.000 0 0,0.000 3.000 0 0,6.000-3.000 0 0,-6.000 0.000 0 0,0.000 3.000 0 0,0.000-4.000 4 0,0.000 1.000-4 0,0.000 4.000 0 16,0.000-5.000 0-16,0.000 1.000 0 0,-6.000 0.000 0 0,6.000 2.000 0 0,0.000-1.000 0 16,-6.000-2.000 0-16,6.000 2.000 0 0,-8.000-3.000 0 0,2.000 6.000 0 0,6.000-4.000 0 0,-6.000 0.000 0 0,-1.000-1.000 0 0,1.000 1.000 0 0,-1.000-2.000 0 0,1.000 3.000 0 15,-1.000-1.000 0-15,1.000-1.000-4 0,0.000 2.000 4 0,-3.000-5.000-4 0,4.000 3.000 0 0,-1.000-3.000 4 0,-1.000 3.000-4 0,1.000-3.000 4 0,-1.000 4.000 0 0,1.000-4.000-4 16,-1.000 0.000 4-16,7.000 0.000 0 0,-6.000 0.000 4 0,-1.000 0.000-8 0,0.000 0.000 8 15,7.000 0.000-4-15,-6.000 0.000 0 0,6.000 0.000-4 0,0.000 0.000 4 0,-6.000 0.000-4 0,6.000-4.000 4 0,-7.000 4.000-4 0,7.000 0.000 4 0,0.000-3.000 0 0,0.000 3.000 0 16,0.000 0.000 0-16,0.000 0.000-4 0,0.000 0.000 4 0,0.000 0.000 0 0,0.000 0.000 0 16,0.000 0.000 0-16,0.000 0.000 0 0,0.000-3.000-4 0,7.000 3.000 4 0,-7.000 0.000 0 0,6.000-5.000 0 0,-6.000 5.000 0 0,6.000 0.000 0 0,-6.000-3.000 0 0,7.000 3.000 0 15,0.000 0.000 0-15,-1.000 0.000 0 0,1.000 0.000 0 0,-1.000 0.000 0 0,1.000 0.000 0 16,-1.000 0.000 0-16,1.000 3.000 0 0,-1.000-3.000 0 0,8.000 0.000 0 0,-8.000 0.000 0 0,0.000 5.000 0 0,1.000-5.000 0 0,6.000 3.000 0 0,-7.000-3.000 0 0,7.000 3.000 0 16,-7.000-3.000 0-16,8.000 4.000 0 0,-8.000 0.000-4 0,1.000-1.000 4 0,6.000 0.000 0 0,-7.000 2.000 0 0,1.000-1.000 0 0,6.000-1.000 0 0,-6.000 1.000 0 0,-1.000-1.000 0 15,0.000 1.000 0-15,1.000 3.000 0 0,0.000-3.000 0 0,-1.000-1.000 0 0,0.000 1.000 0 16,-6.000-1.000 0-16,7.000 6.000 0 0,-7.000-6.000 0 0,6.000 0.000 0 0,-6.000 5.000 0 0,0.000-5.000 0 0,0.000 0.000 0 0,0.000 5.000 0 0,-6.000-3.000 0 0,6.000-3.000 0 15,0.000 3.000 4-15,-7.000 2.000 0 0,1.000 0.000-4 0,0.000-3.000 8 0,6.000 0.000-4 16,-14.000 3.000 4-16,8.000 1.000 0 0,0.000-5.000 0 0,-8.000 4.000 4 0,8.000-3.000 0 0,-7.000 3.000 0 0,-7.000 4.000 12 0,8.000-4.000-12 0,-2.000-2.000 0 0,1.000 1.000 0 16,7.000-2.000 4-16,-7.000 0.000-4 0,0.000-1.000-4 0,-2.000 0.000 4 0,4.000-3.000-4 15,4.000 5.000 4-15,-6.000-1.000-4 0,0.000-4.000 0 0,7.000 0.000 0 0,-8.000 3.000-4 0,8.000-3.000-4 0,-7.000 0.000 4 0,6.000 0.000-4 0,-6.000 0.000 0 0,7.000 0.000 4 16,0.000 0.000-4-16,-1.000-3.000 0 0,0.000 3.000 0 0,-5.000 0.000-4 0,4.000-4.000 8 0,2.000 4.000-4 0,6.000-5.000 0 0,-6.000 2.000-4 0,-1.000 3.000 0 0,1.000-3.000-4 16,6.000-1.000-4-16,-7.000-3.000-4 0,1.000 4.000-8 0,6.000-2.000-4 0,-7.000-2.000-8 15,7.000 0.000-8-15,0.000 3.000-4 0,-6.000-7.000-8 0,6.000 8.000-8 0,6.000-4.000-8 0,-6.000-1.000 0 0,0.000 1.000-8 0,7.000-1.000-4 0,-7.000 1.000-4 0,6.000 0.000-8 16,-6.000 2.000-8-16,7.000-2.000-12 0,-1.000 4.000-4 0,1.000-2.000 8 0,-1.000 2.000 8 15</inkml:trace>
  <inkml:trace contextRef="#ctx0" brushRef="#br0">7614.000 15980.000 23 0,'0.000'-3.000'84'0,"0.000"3.000"4"0,0.000 0.000-8 0,0.000 0.000-8 0,0.000-4.000-8 0,0.000 4.000-8 0,0.000 0.000-12 16,0.000 0.000-4-16,0.000 0.000 24 0,0.000 0.000-36 0,0.000 0.000-4 0,0.000 0.000 4 15,0.000 0.000-4-15,7.000-5.000 4 0,-7.000 5.000 0 0,0.000 0.000 0 0,0.000 0.000 0 0,6.000 0.000 0 0,-6.000 0.000 0 0,7.000 0.000-4 0,-7.000 0.000 4 0,0.000 0.000 0 16,6.000 0.000-4-16,0.000 0.000 0 0,-6.000 0.000 0 0,7.000 0.000-4 0,0.000 0.000 0 15,-1.000 0.000 0-15,0.000 0.000 0 0,1.000 0.000 0 0,-7.000 0.000-4 0,13.000 0.000 4 0,-6.000 5.000-4 0,-1.000-5.000 0 0,1.000 0.000-4 0,-1.000 0.000 4 0,1.000 0.000-4 16,-1.000 0.000 0-16,0.000 0.000-4 0,2.000 0.000 0 0,-2.000 0.000 0 0,0.000 0.000-4 16,1.000 0.000-4-16,-1.000 4.000 4 0,1.000-4.000-4 0,-1.000 0.000 0 0,1.000 0.000 0 0,-1.000 0.000 0 0,0.000 0.000 0 0,1.000 0.000 0 0,0.000 0.000 0 0,-1.000 0.000 0 15,1.000 0.000 0-15,0.000 0.000 0 0,-1.000 0.000 0 0,0.000 0.000 0 0,1.000-4.000 0 16,-7.000 4.000-4-16,6.000 0.000 0 0,1.000 0.000 0 0,-7.000 0.000 0 0,0.000 0.000-4 0,7.000-5.000-4 0,-7.000 5.000-4 0,0.000 0.000 0 0,0.000 0.000-4 0,0.000 0.000-4 16,0.000 0.000-4-16,0.000 0.000-4 0,0.000 0.000-4 0,0.000 0.000-8 0,0.000 0.000-4 0,-7.000 0.000-64 0,7.000 0.000 52 0,-7.000-3.000-8 0,7.000 3.000 0 0,-6.000 0.000-4 15,-1.000 0.000-4-15,1.000 0.000-4 0,0.000 0.000-4 0,-1.000 0.000-8 0,0.000 0.000-8 16,1.000 0.000 8-16,-1.000 0.000 8 0</inkml:trace>
  <inkml:trace contextRef="#ctx0" brushRef="#br0">7555.000 16079.000 67 0,'0.000'0.000'88'0,"0.000"0.000"4"0,0.000 0.000-12 0,-6.000 0.000-8 0,6.000 0.000-12 0,6.000 0.000-12 0,-6.000 0.000-12 0,0.000 0.000-4 0,0.000 2.000-4 0,0.000-2.000 4 16,7.000 0.000-4-16,-7.000 5.000 0 0,7.000-5.000 0 0,-7.000 4.000 4 0,0.000-4.000-4 15,6.000 3.000 4-15,-6.000 2.000-4 0,6.000-5.000-4 0,0.000 0.000 0 0,-6.000 3.000 0 0,14.000 0.000 16 0,-8.000-3.000-24 0,1.000 4.000 0 0,0.000-4.000-4 0,-1.000 0.000 0 16,1.000 0.000 0-16,5.000 4.000-4 0,-5.000-4.000 0 0,0.000 0.000 0 0,5.000 0.000-4 16,-5.000 0.000-4-16,6.000 0.000 4 0,-6.000 0.000-4 0,6.000 0.000 0 0,-7.000 0.000 0 0,7.000-4.000 0 0,-7.000 4.000 0 0,2.000 0.000 0 0,4.000-4.000 0 0,-5.000 4.000 0 15,-1.000-3.000 0-15,7.000 3.000 0 0,-6.000-3.000 0 0,-1.000 3.000 0 0,0.000 0.000 0 16,1.000-5.000 0-16,0.000 5.000 0 0,-7.000-3.000 0 0,6.000 3.000 0 0,1.000 0.000 0 0,-7.000 0.000 0 0,0.000-4.000 0 0,7.000 4.000 0 0,-7.000 0.000 0 0,6.000 0.000 0 16,-6.000 0.000 0-16,0.000 0.000 0 0,0.000-5.000 0 0,0.000 5.000 0 0,0.000 0.000 0 0,6.000 0.000 0 0,-6.000 0.000 0 0,0.000 0.000 0 0,0.000 0.000 0 0,0.000 0.000 0 15,0.000 0.000 0-15,0.000 0.000 0 0,0.000 0.000 0 0,0.000 0.000 0 0,0.000 0.000 0 16,0.000 0.000-4-16,0.000 0.000 0 0,0.000 0.000 0 0,0.000 0.000-8 0,0.000-2.000 0 0,0.000 4.000-4 0,0.000-2.000-4 0,0.000 0.000-4 0,0.000 0.000-8 0,0.000-2.000-4 15,0.000 2.000-4-15,0.000 0.000-8 0,0.000 0.000-68 0,-6.000 0.000 52 0,6.000 0.000-12 16,0.000 0.000-4-16,0.000 0.000-16 0,0.000 0.000-4 0,0.000 0.000-4 0,-6.000 0.000 8 0</inkml:trace>
  <inkml:trace contextRef="#ctx0" brushRef="#br0">8252.000 15752.000 59 0,'0.000'-3.000'92'0,"0.000"3.000"0"16,-6.000 0.000-4-16,6.000 0.000-16 0,0.000 0.000-8 0,0.000 0.000-16 0,-6.000 0.000-16 0,6.000 0.000-4 0,0.000 0.000-4 0,-8.000 3.000-4 0,8.000 1.000 4 0,-6.000-4.000 0 15,6.000 4.000 0-15,-6.000-1.000 0 0,6.000 0.000 8 0,0.000 2.000-4 0,-7.000 3.000 0 16,7.000-6.000 0-16,-6.000 6.000 4 0,6.000 0.000-8 0,-7.000-1.000 4 0,7.000 0.000-4 0,-7.000 0.000 0 0,7.000 5.000-4 0,0.000-5.000 0 0,-6.000 4.000 0 0,6.000-4.000-4 15,-6.000 5.000 4-15,6.000-2.000 0 0,0.000 0.000 0 0,0.000-1.000 0 0,0.000 1.000 0 16,-6.000 2.000 0-16,6.000-1.000 0 0,0.000-4.000 0 0,0.000 4.000 0 0,0.000 0.000-4 0,0.000-1.000 0 0,0.000-1.000-4 0,0.000 1.000 0 0,0.000-3.000 0 0,0.000 4.000-4 16,0.000-4.000 0-16,0.000 1.000-4 0,0.000 3.000 4 0,0.000-4.000-4 0,6.000 1.000 0 15,-6.000 0.000-4-15,0.000-1.000 4 0,0.000 0.000-4 0,6.000 0.000 0 0,-6.000-3.000 0 0,6.000 3.000 0 0,-6.000-3.000 4 0,7.000 4.000-8 0,-7.000-5.000 4 0,7.000 0.000 0 16,-7.000 1.000 0-16,6.000 3.000 4 0,-6.000-4.000-4 0,7.000 2.000 0 0,-7.000-5.000 0 0,6.000 4.000 0 0,-6.000-1.000 0 0,6.000 1.000 0 0,-6.000-1.000 0 0,8.000 1.000 0 16,-2.000-4.000 0-16,-6.000 0.000 0 0,6.000 4.000 0 0,-6.000-4.000 0 0,6.000 0.000 0 15,2.000 0.000 0-15,-8.000 0.000 0 0,6.000 0.000 0 0,-6.000 0.000 0 0,6.000-4.000 0 0,1.000 4.000 0 16,-7.000 0.000 0-16,6.000-4.000 0 0,1.000 4.000 0 0,0.000-3.000 0 0,-1.000 3.000 0 0,-6.000-4.000 0 0,5.000 1.000 0 0,2.000-1.000 0 0,1.000 4.000 0 0,-2.000-5.000 0 15,-1.000 2.000 0-15,3.000 0.000 0 0,-8.000-5.000 0 0,6.000 5.000 0 0,1.000 0.000 0 0,0.000-2.000 0 0,-7.000 2.000 0 0,6.000-6.000 0 0,0.000 7.000 0 0,-6.000-2.000 0 16,8.000-3.000 0-16,-2.000 3.000 0 0,-6.000 1.000 0 0,6.000-4.000 0 16,-6.000-1.000 0-16,6.000 4.000 0 0,1.000-4.000 0 0,-7.000 5.000 0 0,7.000-4.000 0 0,-7.000 0.000 0 0,6.000 2.000 0 0,-6.000-2.000 0 0,7.000 0.000 0 0,-7.000 0.000 0 15,0.000-1.000 0-15,6.000 2.000 0 0,-6.000-3.000 0 0,0.000 2.000-4 0,0.000 0.000 4 16,6.000 0.000 4-16,-6.000-4.000-4 0,0.000 4.000 0 0,0.000-1.000 0 0,0.000 1.000-4 0,8.000-3.000 4 0,-8.000 2.000 0 0,0.000-4.000 0 0,0.000 5.000 0 0,0.000-3.000 0 16,0.000 2.000 0-16,0.000 1.000 0 0,0.000-1.000 0 0,0.000-3.000 0 0,-8.000 8.000 0 0,8.000-4.000 0 0,0.000-1.000 0 0,-6.000-3.000 0 0,6.000 7.000 0 0,-6.000-3.000 0 15,6.000 3.000 0-15,-7.000 1.000 0 0,7.000-4.000 0 0,-6.000 2.000 0 0,6.000 2.000 0 16,-7.000-2.000 0-16,7.000 2.000 0 0,-7.000 3.000 0 0,7.000-3.000 0 0,-6.000-1.000 0 0,6.000 0.000 0 0,-6.000 4.000 0 0,6.000-3.000 0 0,0.000 3.000 0 0,-6.000 0.000 0 15,-2.000 0.000 0-15,8.000 0.000 0 0,-6.000 0.000 0 0,6.000 0.000 0 0,-6.000 0.000 0 16,-1.000 0.000 0-16,7.000 0.000 0 0,-7.000 0.000 0 0,1.000 0.000 0 0,-2.000 0.000 0 0,3.000 0.000 0 0,-1.000 0.000-4 0,-2.000 0.000 0 0,1.000 0.000-4 0,2.000 0.000-8 16,5.000 3.000 0-16,-6.000-3.000-4 0,-1.000 4.000-8 0,0.000-4.000-4 0,1.000 0.000-8 15,6.000 4.000-4-15,-7.000-1.000 0 0,1.000-3.000-8 0,0.000 3.000-4 0,6.000-3.000-4 0,-8.000 5.000 0 0,2.000-2.000-8 0,6.000-3.000 0 0,-6.000 5.000 0 0,6.000-3.000-8 16,-6.000-2.000-8-16,6.000 5.000-12 0,-8.000-5.000-16 0,8.000 0.000 12 0,-6.000 3.000 0 0</inkml:trace>
  <inkml:trace contextRef="#ctx0" brushRef="#br0">8467.000 15910.000 7 0,'0.000'0.000'84'0,"0.000"0.000"4"16,6.000-4.000-4-16,-6.000 4.000-8 0,0.000 0.000-20 0,0.000 0.000-24 0,0.000 0.000-20 16,0.000 0.000-20-16,0.000 0.000-8 0,0.000-2.000-8 0,0.000 2.000-8 0,0.000 0.000-16 0,0.000-5.000-12 0,0.000 5.000-16 0,-6.000-3.000-4 0,6.000 3.000 4 0</inkml:trace>
  <inkml:trace contextRef="#ctx0" brushRef="#br0">3719.000 17134.000 71 0,'-6.000'0.000'88'0,"6.000"0.000"4"16,0.000-4.000-12-16,0.000 4.000-4 0,-7.000 0.000-12 0,7.000 0.000-16 0,0.000 0.000-4 0,-6.000-4.000-12 0,6.000 4.000 0 0,-8.000-3.000 0 0,8.000 3.000 4 0,0.000 0.000 0 15,0.000 0.000 0-15,-5.000 0.000 0 0,5.000 0.000 4 0,0.000 0.000 0 0,0.000 0.000-4 16,0.000 0.000 0-16,0.000 0.000-4 0,0.000 0.000 0 0,0.000 0.000-4 0,0.000 0.000-4 0,0.000 0.000-4 0,0.000 0.000-4 0,0.000 0.000 4 0,0.000 0.000-4 0,0.000 0.000 4 16,5.000 0.000 0-16,-5.000 0.000 8 0,0.000 0.000-4 0,8.000 0.000 4 0,-2.000 3.000 0 15,-6.000-3.000 0-15,7.000 0.000 4 0,-7.000 4.000-4 0,6.000-4.000 4 0,1.000 4.000-4 0,-1.000-4.000 0 0,1.000 0.000 0 0,0.000 3.000-4 0,-7.000-3.000 0 0,12.000 0.000 0 16,-12.000 4.000-4-16,14.000 0.000 4 0,-8.000-4.000-8 0,0.000 0.000 0 0,1.000 0.000 0 0,-1.000 3.000-4 0,1.000-3.000 0 0,0.000 0.000-4 0,-1.000 4.000-4 0,8.000 0.000 8 16,-8.000-4.000-8-16,0.000 0.000 4 0,0.000 0.000-8 0,1.000 3.000 4 0,0.000-3.000-4 15,-1.000 0.000 0-15,7.000 0.000 4 0,-7.000 0.000-4 0,2.000 0.000 0 0,-2.000 0.000 0 0,-1.000-3.000 0 0,2.000 3.000 0 0,0.000-4.000 0 0,5.000 4.000 0 0,-4.000-4.000 0 16,-2.000 1.000 0-16,0.000 3.000 0 0,-6.000-4.000 0 0,8.000 4.000 0 0,-2.000-4.000 0 15,0.000 4.000 0-15,-6.000 0.000 0 0,6.000-3.000 0 0,-6.000 3.000 0 0,8.000 0.000 0 0,-8.000 0.000 0 0,6.000 0.000 0 0,-6.000 0.000 0 0,0.000-4.000 0 0,0.000 4.000 0 16,0.000 0.000 0-16,0.000 0.000 0 0,0.000 0.000 0 0,0.000 0.000 0 0,-6.000 0.000 0 16,6.000 0.000 0-16,0.000 0.000 0 0,0.000 0.000 0 0,0.000 0.000 0 0,0.000 0.000 0 0,0.000 0.000 0 0,0.000 0.000-4 0,0.000 0.000 0 0,0.000 0.000-4 0,0.000 0.000 0 15,-8.000 0.000-4-15,8.000 0.000-4 0,0.000 0.000-8 0,-6.000 0.000-4 0,6.000 0.000-40 0,-6.000 0.000 28 0,6.000 0.000-8 0,-6.000 0.000-4 0,6.000 0.000-4 0,0.000 0.000 0 16,-8.000 0.000-4-16,8.000 0.000 0 0,0.000 0.000-4 0,-6.000 0.000 0 0,6.000 0.000 0 16,0.000 0.000 0-16,0.000 0.000 4 0,0.000 0.000-4 0,0.000 0.000 0 0,0.000-4.000 0 0,0.000 4.000 0 0,0.000 0.000-4 0,0.000-3.000 0 0,0.000 3.000-4 0,0.000 0.000-4 15,0.000 0.000-12-15,0.000 0.000-4 0,0.000-4.000 4 0</inkml:trace>
  <inkml:trace contextRef="#ctx0" brushRef="#br0">4038.000 16968.000 23 0,'0.000'0.000'84'0,"7.000"-3.000"4"0,-7.000 0.000 68 0,0.000-1.000-96 0,0.000 0.000-8 0,0.000 4.000-16 0,0.000-3.000-12 16,7.000 3.000 0-16,-7.000-3.000-4 0,0.000 3.000 4 0,6.000-5.000-4 0,-6.000 5.000 4 15,6.000-3.000 0-15,1.000 3.000 0 0,-7.000 0.000 0 0,7.000-4.000 4 0,-1.000 4.000-4 0,1.000 0.000 0 0,-1.000 0.000-4 0,0.000 0.000 4 0,2.000 0.000-4 0,4.000 0.000-4 16,-6.000 0.000 4-16,1.000 0.000-4 0,6.000 0.000 0 0,-6.000 4.000 0 0,-1.000-4.000 0 16,0.000 3.000 0-16,8.000-3.000 4 0,-8.000 5.000-4 0,0.000-2.000 0 0,8.000 0.000 4 0,-8.000 1.000-4 0,1.000 0.000 0 0,-1.000 2.000 0 0,8.000-1.000 0 0,-8.000-2.000 0 15,0.000 5.000 0-15,0.000-1.000 0 0,2.000-4.000 0 0,-2.000 5.000-4 0,0.000-1.000 4 0,1.000-4.000-4 0,0.000 5.000 4 0,-1.000-1.000-4 0,-6.000 1.000 0 0,7.000-5.000 4 16,-1.000 5.000-4-16,-6.000 0.000 0 0,6.000-1.000 0 0,-6.000-4.000 4 0,0.000 5.000-4 16,7.000-1.000-4-16,-7.000 0.000 4 0,0.000 0.000-4 0,0.000 1.000 4 0,0.000-1.000-4 0,0.000 0.000-4 0,-7.000 1.000-4 0,7.000-1.000 4 0,0.000 0.000 0 0,-6.000 1.000-4 15,6.000-1.000 0-15,-6.000 0.000 0 0,6.000 4.000 0 0,-7.000-2.000 0 0,7.000-3.000 0 16,-6.000 1.000 0-16,-1.000 0.000 4 0,0.000 0.000-8 0,7.000 2.000 8 0,-6.000-2.000-4 0,0.000 0.000 0 0,-8.000 7.000 0 0,8.000-6.000 0 0,0.000-1.000 0 0,-1.000 1.000 0 15,0.000-1.000 0-15,-6.000 0.000 0 0,7.000-3.000-4 0,0.000 4.000 0 0,-2.000-5.000 0 16,2.000 0.000 0-16,-6.000 5.000-4 0,4.000-5.000 4 0,2.000 1.000-4 0,-7.000 0.000-4 0,7.000-1.000 4 0,-1.000 1.000-4 0,0.000 1.000 4 0,-5.000-5.000 0 0,6.000 2.000 0 16,-2.000-2.000 0-16,-4.000 0.000 0 0,5.000 0.000 4 0,1.000 0.000-4 0,-1.000 0.000 0 15,0.000-2.000 4-15,1.000 2.000 0 0,0.000-5.000 4 0,-1.000 5.000-4 0,0.000 0.000 0 0,1.000-4.000 0 0,0.000 1.000 4 0,6.000 3.000 0 0,-7.000 0.000 0 0,0.000-4.000 0 16,7.000 0.000 0-16,-6.000 4.000 0 0,6.000-3.000-4 0,-7.000 3.000 4 0,7.000-4.000 4 0,0.000 4.000-8 16,0.000 0.000 4-16,0.000-4.000 0 0,0.000 4.000-4 15,0.000 0.000 4-15,0.000 0.000 0 0,0.000 0.000-4 0,0.000 0.000 4 0,0.000 0.000 0 0,0.000-3.000 0 0,7.000 3.000 0 0,-7.000 0.000 0 0,6.000 0.000 0 0,-6.000-3.000 0 0,0.000 3.000 0 0,7.000 0.000 0 0,0.000-5.000 0 0,-7.000 5.000 0 0,6.000-3.000 0 16,-6.000 3.000 0-16,6.000 0.000 0 0,1.000 0.000 0 0,-7.000 0.000 0 0,7.000 0.000 0 15,-1.000 0.000 4-15,0.000 0.000-4 0,1.000 0.000 4 0,0.000 0.000-4 0,-7.000 0.000 4 0,6.000 3.000-4 0,1.000-3.000 4 0,-1.000 0.000 0 0,0.000 5.000 0 0,2.000-2.000 0 16,4.000-3.000-4-16,-6.000 3.000 8 0,1.000-3.000-8 0,0.000 4.000 0 0,-1.000 0.000 4 16,1.000-1.000 0-16,-1.000-3.000 0 0,0.000 4.000-4 0,2.000 0.000 4 0,-2.000-4.000-4 0,0.000 3.000 0 0,0.000 1.000 0 0,2.000 1.000 4 0,4.000-3.000-4 0,-12.000-2.000 0 15,7.000 4.000 0-15,-1.000 0.000 0 0,1.000-1.000 0 0,0.000-3.000 4 0,-7.000 4.000-4 0,6.000 0.000 4 0,0.000 0.000-4 0,-6.000-4.000 0 0,6.000 2.000 0 0,-6.000-2.000 0 16,8.000 5.000 0-16,-8.000-1.000 0 0,6.000-4.000 4 0,-6.000 3.000-8 0,6.000-3.000 4 16,-6.000 0.000 4-16,0.000 4.000-8 0,0.000-4.000 0 0,0.000 0.000 0 0,0.000 0.000-4 0,7.000 0.000-4 0,-7.000 0.000-8 0,0.000 0.000 0 0,0.000 0.000-12 0,0.000 0.000 0 15,0.000 0.000-8-15,0.000 0.000-8 0,0.000 0.000 0 0,0.000 0.000-8 0,0.000 0.000-8 16,0.000 0.000 0-16,7.000-4.000-8 0,-7.000 4.000 0 0,0.000 0.000-8 0,0.000-3.000-4 0,0.000-1.000-4 0,0.000-3.000-12 0,6.000 3.000-4 0,-6.000-7.000-96 0</inkml:trace>
  <inkml:trace contextRef="#ctx0" brushRef="#br0">4716.000 16954.000 67 0,'0.000'-3.000'84'0,"0.000"0.000"0"0,0.000-2.000-8 0,0.000 2.000-12 0,0.000-1.000-12 0,0.000-1.000-12 0,0.000 3.000-12 0,0.000-2.000-4 0,0.000 0.000-4 15,0.000 1.000 0-15,0.000-1.000 0 0,0.000 1.000-4 0,0.000-2.000 0 0,0.000 3.000 4 0,0.000-3.000-4 0,0.000 1.000 4 0,0.000 1.000-4 0,0.000-1.000 4 0,0.000 0.000-4 16,0.000 1.000 0-16,0.000-1.000 0 0,0.000-3.000 16 0,0.000 4.000-16 0,0.000-2.000 0 16,0.000 2.000 4-16,0.000 3.000 0 0,0.000-4.000-4 0,0.000 1.000 4 0,0.000-1.000 0 0,-7.000 4.000 4 0,7.000 0.000-4 0,0.000-4.000 0 0,-6.000 1.000 0 0,6.000 3.000 0 15,0.000 0.000-4-15,-6.000 0.000 0 0,6.000 0.000 0 0,-8.000 0.000 0 0,8.000 0.000-4 16,-6.000 0.000 0-16,0.000 0.000 0 0,6.000 0.000-4 0,-7.000 0.000 4 0,1.000 3.000-4 0,-1.000 1.000 0 0,1.000 0.000 0 0,-1.000-4.000-4 0,1.000 7.000 4 0,0.000-4.000 0 15,-2.000 2.000-4-15,2.000 2.000 0 0,0.000-4.000 4 0,-1.000 4.000-4 0,-6.000 1.000 4 16,7.000-1.000-4-16,-1.000 0.000 4 0,-6.000 5.000-4 0,6.000-5.000 4 0,1.000-1.000 0 0,0.000 6.000 0 0,-8.000-1.000 0 0,8.000 0.000 0 0,0.000 0.000 0 0,-1.000-3.000 0 16,0.000 6.000 4-16,-6.000-3.000-4 0,7.000 0.000 0 0,0.000 0.000 4 0,-2.000 4.000-4 0,2.000-5.000 0 0,0.000 6.000 4 0,-1.000-5.000 0 0,1.000-1.000-4 0,6.000 5.000 4 15,-7.000 0.000-4-15,1.000-4.000 4 0,6.000 0.000-4 0,-7.000 3.000 4 0,7.000-3.000-4 16,0.000 0.000 0-16,-6.000 0.000 0 0,6.000 3.000 0 0,0.000-5.000 0 0,0.000 12.000 0 0,0.000-14.000-4 0,0.000 5.000-4 0,0.000-5.000 4 0,6.000 4.000-4 0,-6.000-4.000 0 16,0.000 0.000 0-16,0.000 1.000 0 0,7.000-1.000 0 0,-1.000 0.000 0 0,-6.000 1.000 0 15,7.000-5.000 0-15,-1.000 6.000 0 0,-6.000-7.000 0 0,7.000 6.000 0 0,-1.000-5.000 0 0,0.000 5.000 0 0,2.000-4.000 0 0,-2.000-2.000 4 0,0.000 3.000-4 0,1.000-1.000 0 16,-1.000-1.000 0-16,8.000-3.000 0 0,-8.000 0.000 4 0,0.000 0.000-4 0,1.000 4.000 0 15,0.000-8.000 0-15,5.000 4.000 0 0,-5.000 0.000 0 0,6.000 0.000 0 0,-6.000-3.000 0 0,-1.000-1.000 0 0,7.000 4.000 0 0,-6.000-5.000 0 0,-1.000 3.000 0 0,8.000-2.000 0 16,-8.000-4.000 0-16,0.000 5.000-4 0,7.000-1.000 0 0,-6.000 0.000-4 0,-1.000-3.000 0 16,1.000 3.000-4-16,-1.000 1.000-4 0,0.000-5.000-8 0,2.000 5.000 0 0,-2.000-1.000-8 0,0.000 0.000-4 0,1.000 1.000 0 0,-7.000-5.000-8 0,6.000 5.000 0 0,1.000-1.000-8 15,-1.000-3.000 0-15,-6.000 3.000-4 0,7.000 1.000 4 0,-7.000-1.000-8 0,6.000 0.000 0 0,1.000 4.000 0 0,-7.000-3.000-4 0,7.000-1.000 0 0,-7.000 4.000-4 0,0.000-3.000-4 16,0.000-2.000-4-16,6.000 5.000-8 0,-6.000-3.000-4 0,0.000-4.000-100 0,0.000 7.000 104 16</inkml:trace>
  <inkml:trace contextRef="#ctx0" brushRef="#br0">4853.000 17170.000 47 0,'0.000'0.000'100'0,"0.000"-3.000"8"0,0.000 3.000 0 0,0.000 0.000-4 15,0.000 0.000-16-15,0.000 0.000-12 0,0.000 0.000-16 0,0.000 0.000-12 0,-7.000 0.000-4 16,7.000 0.000-4-16,0.000 0.000-4 0,0.000 0.000 0 0,0.000 0.000-4 0,0.000 0.000 4 0,0.000 3.000 0 0,0.000-3.000-4 0,0.000 0.000 4 0,0.000 4.000-4 0,0.000-4.000 4 16,7.000 5.000-4-16,-7.000-3.000 0 0,0.000 2.000 0 0,0.000 3.000 0 0,6.000-3.000 0 15,-6.000-1.000-4-15,0.000 4.000-4 0,0.000-2.000 4 0,0.000 2.000 0 0,0.000-3.000-8 0,0.000 3.000 4 0,0.000 4.000 24 0,0.000-3.000-28 0,0.000-1.000 0 0,0.000 0.000 0 16,0.000 0.000 0-16,0.000 1.000-4 0,0.000-5.000 0 0,0.000 9.000-4 0,0.000-6.000 0 15,0.000 2.000-4-15,0.000-1.000 0 0,0.000-3.000-4 0,0.000 3.000 0 0,0.000 0.000 0 0,0.000 1.000-4 0,0.000-1.000 0 0,0.000 1.000 4 0,0.000-6.000-4 0,0.000 3.000 0 16,0.000 2.000 0-16,-6.000-3.000 0 0,6.000 0.000 0 0,0.000-1.000 0 0,0.000 1.000 0 16,0.000 0.000 0-16,0.000-1.000 0 0,0.000-3.000-4 0,0.000 3.000 0 0,0.000-3.000-4 0,0.000 5.000 0 0,0.000-5.000-8 0,0.000 0.000-4 0,0.000 3.000 0 0,0.000-3.000-8 15,0.000 0.000-8-15,0.000 0.000 0 0,0.000 0.000-4 0,0.000 0.000-8 0,0.000 0.000-4 0,0.000 0.000 0 0,-7.000-3.000-8 0,7.000 3.000-4 0,0.000 0.000-4 0,7.000-5.000 0 16,-7.000 2.000 0-16,0.000 0.000-8 0,0.000-1.000 0 0,0.000 0.000 4 0,0.000 1.000-4 16,0.000-5.000 0-16,6.000 5.000-4 0,-6.000-1.000-4 0,0.000-3.000-4 0,0.000-1.000-8 0,0.000 1.000-4 0,0.000-1.000 8 0</inkml:trace>
  <inkml:trace contextRef="#ctx0" brushRef="#br0">4963.000 16668.000 83 0,'0.000'-3.000'104'0,"6.000"-1.000"4"0,-6.000 4.000-4 0,8.000-3.000 0 15,-8.000 3.000-28-15,0.000-4.000-20 0,0.000 4.000-16 0,0.000 0.000-8 0,6.000 0.000-8 0,-6.000 0.000 0 0,0.000 0.000 4 0,0.000 0.000 0 0,6.000 0.000 0 0,-6.000 0.000 4 16,0.000 4.000 0-16,6.000-4.000 0 0,-6.000 0.000 4 0,8.000 0.000 0 0,-8.000 3.000-4 16,6.000 1.000 4-16,-6.000-4.000-4 0,6.000 3.000 0 0,0.000-3.000 0 0,-6.000 5.000-4 0,7.000-2.000 4 0,0.000 1.000 0 0,0.000 3.000 24 0,-7.000-4.000-24 0,5.000 1.000-4 15,-5.000 0.000 0-15,7.000-1.000 4 0,-7.000 1.000-4 0,7.000 0.000 4 0,-7.000 4.000-8 0,0.000-5.000 4 0,0.000 0.000-4 0,0.000 5.000 0 0,0.000-2.000-8 0,0.000-1.000 4 16,0.000 2.000-4-16,0.000-2.000-4 0,0.000 1.000-4 0,0.000 2.000 0 0,-7.000-5.000 0 16,7.000 5.000-4-16,-7.000-6.000 0 0,7.000 7.000-4 0,-5.000-2.000 0 0,-2.000 0.000 0 0,0.000-3.000-4 0,7.000 3.000-4 0,-7.000 1.000-4 0,1.000-1.000-12 15,-6.000 4.000-4-15,4.000-4.000-16 0,2.000 0.000-8 0,-6.000 0.000-16 0,4.000 1.000-16 16,2.000-1.000-12-16,-7.000 0.000-16 0,0.000 1.000-12 0,6.000-1.000-16 0,-5.000-2.000-20 0,6.000 2.000-12 0,-8.000 0.000 4 0,1.000 0.000 16 0,0.000-3.000 16 0</inkml:trace>
  <inkml:trace contextRef="#ctx0" brushRef="#br0">5374.000 17108.000 3 0,'-7.000'4.000'60'0,"7.000"-4.000"0"0,0.000 0.000-4 0,-7.000 0.000 0 16,7.000 0.000-4-16,0.000 0.000-8 0,-6.000 0.000-4 0,6.000 0.000-8 0,0.000 0.000-4 0,-6.000 0.000-16 16,6.000 0.000 0-16,0.000 0.000 4 0,0.000 0.000-4 0,0.000 0.000 0 0,-8.000 0.000 4 0,8.000 0.000 0 0,0.000 0.000 4 0,0.000 0.000 4 0,0.000 0.000 0 0,0.000 0.000 0 15,0.000 0.000 4-15,0.000 0.000 0 0,0.000 0.000 0 0,0.000 0.000 0 0,0.000 0.000 0 16,0.000 0.000 0-16,0.000 0.000-4 0,0.000 0.000 4 0,-6.000 0.000-4 0,6.000 0.000 4 0,0.000 0.000-4 0,0.000 0.000 0 0,0.000 0.000 0 0,0.000 0.000 4 0,0.000 0.000-4 16,0.000 0.000 4-16,0.000 0.000-4 0,0.000 0.000 0 0,0.000 0.000 0 0,0.000 0.000-4 15,0.000 0.000 0-15,0.000 0.000 0 0,6.000 0.000 16 0,-6.000 0.000-20 0,0.000 0.000 0 0,8.000 0.000 4 0,-8.000 0.000 0 0,6.000 0.000 0 0,0.000 0.000 4 0,1.000 0.000 0 16,0.000 3.000 0-16,-1.000-3.000 0 0,1.000 0.000 0 0,-1.000 0.000 0 0,0.000 0.000 4 0,1.000 0.000-4 0,6.000 0.000-4 0,-7.000 4.000 4 0,8.000-4.000-4 0,-8.000-4.000 0 15,7.000 4.000-4-15,1.000 0.000 0 0,-8.000 0.000 0 0,6.000 0.000 0 0,2.000 0.000-8 16,-1.000 0.000 4-16,0.000 0.000-4 0,-6.000 0.000-4 0,5.000 0.000 0 0,2.000-3.000 0 0,-8.000 3.000-4 0,7.000 0.000 4 0,0.000 0.000-4 0,-6.000 0.000 0 16,5.000 0.000 0-16,-5.000-4.000 0 0,0.000 4.000 0 0,5.000 0.000 0 0,-4.000 0.000 0 0,-2.000 0.000 0 15,0.000-4.000 0-15,1.000 4.000 0 0,-1.000 0.000 4 0,1.000-3.000-4 0,-1.000 3.000 0 0,1.000 0.000 0 0,-1.000 0.000 0 0,0.000-3.000 0 0,2.000 3.000 4 0,-8.000 0.000-4 16,6.000 0.000 0-16,0.000-5.000 0 0,-6.000 5.000 0 0,7.000 0.000 0 0,-7.000 0.000 0 16,6.000-3.000 0-16,-6.000 3.000 0 0,0.000-4.000 0 0,7.000 4.000 0 0,-7.000 0.000 0 0,0.000 0.000 0 0,0.000 0.000 0 0,0.000 0.000-4 0,0.000-3.000 0 15,0.000 3.000 4-15,0.000 0.000-4 0,0.000 0.000 0 0,0.000 0.000 0 0,0.000 0.000-4 0,0.000 0.000 0 0,0.000 0.000-8 0,0.000 0.000 4 0,0.000 0.000-8 0,0.000 0.000 0 0,0.000 0.000-8 16,-7.000-4.000-8-16,7.000 4.000-4 0,0.000 0.000-4 0,-6.000 0.000-4 0,6.000 0.000-4 15,0.000 0.000-8-15,0.000-4.000 0 0,-7.000 4.000-4 0,7.000-3.000 0 0,0.000 3.000 0 0,-6.000 0.000 0 0,6.000 0.000-4 0,0.000-4.000 4 0,0.000 4.000 0 16,0.000-4.000 4-16,0.000 4.000 0 0,-6.000 0.000 0 0,6.000-3.000 4 0,0.000 3.000 0 0,0.000-5.000 0 16,-8.000 5.000-4-16,8.000-2.000-4 0,-6.000-3.000-4 0,6.000 2.000-4 0,-6.000-1.000-4 0,6.000 4.000 0 0</inkml:trace>
  <inkml:trace contextRef="#ctx0" brushRef="#br0">5634.000 16914.000 15 0,'0.000'0.000'72'0,"0.000"0.000"-4"15,0.000 0.000 4-15,0.000 0.000 0 0,0.000 0.000-4 0,0.000 0.000-4 0,0.000 0.000-8 16,0.000 0.000-8-16,0.000 0.000-8 0,0.000 0.000-4 0,0.000 0.000-8 0,0.000 0.000 0 0,0.000 0.000 0 0,0.000 0.000-4 0,0.000 0.000 0 0,0.000 0.000 0 16,0.000 0.000 4-16,0.000 0.000 0 0,0.000 4.000 0 0,0.000-4.000 0 0,0.000 3.000 0 0,-6.000-3.000 0 15,12.000 4.000 0-15,-12.000 0.000-4 0,6.000-2.000 4 0,0.000 7.000-4 0,0.000-1.000 4 0,6.000-5.000-4 0,-6.000 4.000 4 0,0.000 0.000 0 0,0.000 4.000 0 16,0.000-3.000 0-16,0.000 2.000 4 0,0.000-2.000 0 0,0.000 2.000-4 0,0.000-2.000 0 0,6.000 3.000 0 16,-6.000 0.000-4-16,0.000-4.000-4 0,0.000 5.000 0 0,0.000-1.000-4 0,0.000 0.000 0 0,0.000-1.000-4 0,0.000-2.000 0 0,0.000 3.000 0 0,0.000-4.000-4 0,0.000 4.000 0 15,0.000-4.000 0-15,0.000 1.000-4 0,0.000 3.000 4 0,0.000-5.000-4 0,0.000 2.000-4 0,0.000 1.000 4 0,-6.000 4.000-4 0,6.000-6.000 0 0,0.000 0.000 4 16,0.000 2.000-4-16,0.000-2.000-4 0,0.000-4.000 4 0,-6.000 5.000 0 0,6.000-5.000 4 15,0.000 1.000-4-15,0.000-1.000 0 0,0.000 2.000 0 0,0.000-2.000 0 0,0.000 1.000 0 0,0.000-1.000 0 0,0.000-3.000-4 0,0.000 4.000-4 0,0.000-4.000 8 0,0.000 4.000-12 0,0.000-4.000-8 16,0.000 3.000-4-16,0.000-3.000-8 0,0.000 0.000-4 0,0.000 4.000-8 16,0.000-4.000-4-16,-7.000 0.000-8 0,7.000 4.000 0 0,0.000-4.000-12 0,0.000 0.000 4 0,7.000 0.000 4 0,-7.000 0.000-4 0,0.000 0.000 0 0,0.000 0.000 4 0,0.000 0.000-4 15,0.000 0.000 4-15,0.000 0.000 0 0,0.000 3.000 0 0,6.000-3.000 0 0,-6.000 0.000-4 0,0.000 0.000-4 16,0.000 0.000-12-16,0.000 0.000-8 0,6.000 0.000 0 0,-6.000 0.000 4 0</inkml:trace>
  <inkml:trace contextRef="#ctx0" brushRef="#br0">6214.000 16987.000 35 0,'6.000'-7.000'96'0,"-6.000"0.000"0"0,0.000-1.000 0 15,6.000 5.000 0-15,-6.000-5.000-20 0,0.000 2.000-24 0,0.000 1.000-16 0,0.000-2.000-16 0,0.000 2.000-4 0,0.000-1.000 0 0,0.000 2.000 4 0,8.000-3.000-4 0,-8.000-1.000 8 0,0.000 6.000-4 16,0.000-7.000 8-16,0.000 2.000 0 0,0.000 3.000-4 0,0.000-3.000 0 15,0.000 4.000-4-15,6.000-4.000 4 0,-6.000 2.000-4 0,0.000 2.000-4 0,0.000-1.000 0 0,0.000 1.000 0 0,-6.000-1.000-4 0,6.000 0.000 0 0,0.000 1.000 4 0,0.000-1.000-4 0,0.000 4.000 4 16,-8.000-4.000 0-16,8.000 1.000 0 0,-6.000 3.000 0 0,6.000 0.000 0 16,0.000-4.000 4-16,-6.000 4.000-4 0,6.000 0.000 0 0,-6.000-3.000 0 0,-2.000 3.000 0 0,8.000 0.000-4 0,-6.000 0.000 0 0,0.000 3.000 0 0,-1.000 1.000 12 0,1.000-4.000-12 0,-1.000 3.000-4 15,0.000 1.000 4-15,1.000 0.000-4 0,0.000-1.000 4 0,0.000 1.000 0 0,-2.000 3.000-4 16,-4.000-3.000 4-16,5.000 4.000-4 0,1.000-1.000 0 0,-8.000 0.000 4 0,8.000 0.000-4 0,0.000 4.000 4 0,-1.000-4.000 0 0,-6.000 1.000-4 0,7.000 3.000 4 16,-1.000 0.000 0-16,0.000 1.000 4 0,-6.000-6.000-4 0,7.000 5.000 0 0,0.000 0.000 0 15,-1.000 0.000 0-15,0.000 0.000 0 0,1.000 3.000 0 0,0.000-2.000 0 0,-2.000-1.000 0 0,2.000 0.000 0 0,0.000-1.000-4 0,-1.000 2.000 4 0,1.000-1.000-4 0,-1.000 0.000 0 16,1.000 0.000 4-16,6.000 0.000-4 0,-7.000 0.000-4 0,7.000 0.000 4 0,-6.000-4.000 0 0,6.000 4.000-4 0,0.000-1.000 4 0,0.000 2.000-4 0,0.000-5.000 0 0,0.000 4.000-4 15,0.000-4.000 0-15,0.000 5.000 4 0,0.000-1.000-4 0,6.000-4.000 0 0,-6.000 0.000 0 16,7.000 0.000 0-16,-7.000 1.000 0 0,6.000-1.000 0 0,1.000 1.000 0 0,-7.000-1.000 0 0,6.000 0.000 0 0,1.000-3.000 0 0,-1.000-1.000 0 0,8.000 8.000 0 0,-8.000-7.000 0 16,0.000 0.000 0-16,1.000-1.000 0 0,6.000-3.000 0 0,-7.000 4.000 0 0,7.000 0.000-4 15,-6.000-4.000-4-15,6.000 0.000 0 0,-7.000 0.000-4 0,8.000 0.000-4 0,-8.000 0.000-8 0,7.000 0.000-8 0,0.000 0.000-4 0,0.000-4.000-8 0,-7.000 4.000-8 0,8.000-4.000-4 16,-8.000 1.000-8-16,7.000-1.000-4 0,0.000-3.000-8 0,-6.000 4.000 0 0,-1.000-2.000-4 16,8.000-2.000-4-16,-2.000 4.000-4 0,-6.000-1.000 0 0,2.000-3.000-8 0,-2.000 3.000-4 0,0.000 0.000-12 0,7.000-3.000-4 0,-13.000 4.000 4 0,7.000-5.000 12 0</inkml:trace>
  <inkml:trace contextRef="#ctx0" brushRef="#br0">6344.000 17179.000 7 0,'0.000'0.000'84'0,"0.000"-5.000"8"0,0.000 5.000-4 0,0.000 0.000-8 0,0.000 0.000-12 0,0.000 0.000-16 0,0.000 0.000-8 0,0.000 0.000-16 0,0.000 0.000-4 0,6.000 0.000 0 16,-6.000 0.000 24-16,0.000 0.000-24 0,0.000 0.000 4 0,7.000 5.000-4 0,-7.000-5.000 4 15,7.000 0.000-4-15,-7.000 0.000 0 0,6.000 2.000 0 0,-6.000-2.000 0 0,0.000 4.000-4 0,6.000-4.000-4 0,1.000 3.000 0 0,-7.000-3.000 0 0,0.000 4.000 4 0,7.000 0.000-4 16,-7.000-4.000 4-16,6.000 3.000-4 0,-6.000 2.000 4 0,6.000-3.000 0 0,-6.000 3.000 0 0,7.000-1.000 0 0,-7.000 3.000 0 0,0.000-4.000 0 0,0.000 1.000 0 0,6.000 0.000 0 15,-6.000 3.000 4-15,0.000-4.000-4 0,0.000 5.000-4 0,0.000-4.000 4 0,0.000-1.000-4 16,0.000 5.000 0-16,0.000-5.000 0 0,0.000 5.000-4 0,0.000-5.000 0 0,0.000 4.000-4 0,-6.000 1.000 0 0,6.000-5.000-4 0,-7.000 5.000 4 0,7.000-5.000-8 0,-6.000 5.000 4 16,6.000-1.000-4-16,-6.000-2.000 4 0,6.000 1.000-4 0,-7.000 1.000 4 0,0.000-3.000-4 15,7.000 4.000 0-15,-6.000-6.000 0 0,0.000 7.000 0 0,6.000-6.000 0 0,-7.000 1.000 0 0,0.000 3.000 4 0,1.000-3.000-8 0,0.000 0.000 4 0,-1.000-1.000 4 0,7.000 0.000-4 16,-7.000 2.000 0-16,1.000 2.000 0 0,-1.000-7.000 0 0,1.000 3.000 0 0,6.000 1.000 0 16,-6.000-4.000 0-16,-2.000 0.000 0 0,2.000 4.000 0 0,0.000-4.000 0 0,0.000 0.000 0 0,-1.000 3.000 0 0,0.000-6.000 0 0,7.000 3.000 0 0,-6.000 0.000 0 0,-1.000 0.000-4 15,1.000 0.000 4-15,0.000-4.000 0 0,-2.000 4.000-4 0,8.000-4.000 4 0,-12.000 1.000-4 0,12.000 3.000 4 0,-6.000-4.000 0 0,6.000 1.000 0 0,-8.000 3.000 0 0,8.000-5.000 0 16,0.000 2.000 0-16,-6.000 3.000 0 0,6.000-3.000 4 0,0.000 3.000-4 0,0.000-4.000 0 15,0.000 4.000 0-15,0.000 0.000 0 0,0.000-4.000 0 0,0.000 4.000 0 0,0.000 0.000 0 0,0.000 0.000 0 0,6.000 0.000 0 0,-6.000 0.000 0 0,0.000 0.000 0 0,0.000 0.000 0 16,8.000 0.000 0-16,-8.000 0.000 4 0,6.000 0.000 0 0,-6.000 0.000 0 0,6.000-3.000 4 16,0.000 3.000 0-16,2.000 0.000 0 0,-8.000 0.000 0 0,6.000 0.000 4 0,0.000 0.000 0 0,1.000 0.000 0 0,-1.000 0.000-4 0,1.000 0.000 4 0,0.000 0.000-4 0,-1.000 0.000 0 15,0.000 0.000 0-15,8.000 0.000 0 0,-8.000 0.000-4 0,0.000 0.000 0 0,1.000 0.000 0 16,-1.000 0.000-4-16,1.000 0.000 4 0,0.000 0.000-4 0,-1.000 0.000 0 0,0.000 0.000 0 0,8.000 0.000 0 0,-8.000 0.000 0 0,0.000 0.000 0 0,1.000 0.000 4 0,0.000 0.000-4 16,-1.000 0.000 0-16,-6.000 0.000 0 0,6.000 0.000 0 0,1.000 0.000 0 0,-1.000 0.000 0 15,2.000 0.000 0-15,-3.000 0.000 0 0,-5.000 0.000 0 0,7.000 0.000 0 0,-7.000 0.000 0 0,6.000 0.000 0 0,-6.000 0.000 0 0,8.000 0.000 0 0,-8.000 0.000 0 0,6.000 0.000 0 16,-6.000 0.000-4-16,0.000 0.000-4 0,0.000 0.000 0 0,6.000 0.000-20 0,-6.000 0.000 4 0,0.000 0.000 0 0,0.000 0.000-12 0,0.000-4.000 0 0,0.000 4.000-8 0,0.000 0.000-4 15,0.000 0.000-8-15,0.000-4.000-4 0,0.000 4.000-4 0,0.000 0.000-4 0,0.000-3.000 0 16,0.000 3.000-4-16,0.000-4.000-4 0,0.000 4.000 0 0,0.000 0.000-4 0,0.000-5.000 0 0,0.000 3.000-8 0,0.000 2.000-4 0,0.000-8.000-12 0,-6.000 4.000 4 0,6.000 1.000 8 16</inkml:trace>
  <inkml:trace contextRef="#ctx0" brushRef="#br0">6553.000 16639.000 75 0,'6.000'-3.000'104'16,"-6.000"-2.000"4"-16,6.000-2.000 100 0,-6.000 7.000-128 0,0.000-3.000-20 0,7.000 3.000-20 0,-7.000 0.000-16 0,0.000-4.000 0 0,0.000 4.000 0 16,0.000 0.000 4-16,0.000 0.000 0 0,0.000 0.000 4 0,7.000 0.000 4 0,-7.000 4.000 0 0,0.000-4.000 8 0,0.000 0.000 0 15,6.000 3.000 0-15,0.000-3.000 0 0,-6.000 5.000 0 0,0.000-3.000 0 0,7.000 3.000 0 0,-7.000-2.000-4 0,7.000 1.000-4 0,-7.000 3.000 4 16,6.000-3.000-8-16,-6.000 3.000 0 0,0.000 0.000 0 0,0.000 1.000-4 0,0.000-1.000-4 0,0.000-3.000-4 0,0.000 3.000-4 0,0.000 0.000 0 15,0.000 1.000-8-15,0.000 0.000 4 0,0.000-2.000-4 0,0.000 2.000-4 0,0.000-2.000 0 0,0.000 3.000-4 0,-6.000-1.000 4 0,6.000-2.000-4 16,0.000 2.000 0-16,-7.000-2.000 0 0,7.000 1.000-4 0,-7.000 2.000 0 0,1.000-2.000-4 0,0.000 0.000-4 0,6.000 0.000-4 0,-7.000 0.000-8 16,0.000 1.000-12-16,1.000-1.000-12 0,0.000 1.000-12 0,-1.000-1.000-12 0,0.000 0.000-12 0,1.000 0.000-12 0,-1.000-2.000-12 0,-5.000 2.000-12 15,4.000-4.000-12-15,2.000 4.000-20 0,-6.000-3.000-4 0,5.000 3.000 8 0,-6.000-3.000 16 0,0.000 1.000 8 0</inkml:trace>
  <inkml:trace contextRef="#ctx0" brushRef="#br0">6924.000 17119.000 51 0,'0.000'0.000'52'15,"0.000"0.000"0"-15,0.000 0.000-8 0,-7.000 0.000 40 0,7.000 0.000-48 0,0.000 0.000 0 16,0.000 0.000-4-16,0.000 0.000-8 0,0.000 0.000-4 0,-6.000 0.000 0 0,6.000 0.000-4 0,0.000 0.000 4 0,0.000 0.000-4 0,-7.000 0.000 0 0,7.000 0.000 4 0,0.000 0.000-4 16,0.000 0.000 4-16,0.000 0.000 0 0,-6.000-4.000 0 0,6.000 4.000 8 0,0.000 0.000-4 15,0.000 0.000 0-15,0.000 0.000 0 0,-7.000 0.000 4 0,7.000 0.000-4 0,0.000 0.000 4 0,0.000 0.000-4 0,-6.000 0.000 28 0,6.000 0.000-28 0,0.000 0.000 0 16,0.000 0.000 4-16,-7.000 0.000-4 0,7.000 0.000 4 0,0.000 0.000 0 0,0.000 0.000 0 16,0.000 0.000-4-16,-7.000 0.000 4 0,7.000 0.000 4 0,0.000 0.000-4 0,0.000 0.000-4 0,-6.000 0.000 8 0,6.000 0.000-8 0,0.000 0.000 4 0,0.000 0.000-4 0,0.000 0.000-4 15,0.000 0.000 0-15,0.000 0.000 4 0,0.000 0.000-8 0,0.000 0.000 0 0,0.000 0.000 0 0,0.000 0.000-4 0,0.000 0.000 0 0,0.000 0.000-4 0,0.000 0.000 0 0,0.000 0.000 0 16,0.000 0.000 0-16,0.000 0.000 0 0,0.000 0.000-8 0,0.000 0.000 8 0,0.000 0.000-4 15,0.000 0.000-4-15,0.000 0.000 0 0,0.000 0.000 4 0,0.000 0.000-4 0,0.000 0.000 0 0,0.000 0.000 0 0,0.000 0.000 4 0,0.000 0.000 0 0,6.000 0.000-4 0,-6.000 0.000 8 16,0.000 0.000-4-16,0.000 0.000 4 0,7.000 0.000-4 0,-7.000 4.000 8 0,0.000-4.000-4 16,7.000 0.000 0-16,-7.000 0.000 4 0,6.000-4.000 0 0,-6.000 4.000 0 0,7.000 0.000-4 0,-1.000 0.000 4 0,-6.000 0.000 0 0,7.000 0.000-4 0,-1.000 0.000 0 0,-6.000 0.000 4 15,7.000 0.000-4-15,-1.000 0.000 0 0,-1.000 0.000-4 0,-5.000 0.000 4 0,9.000 0.000-4 16,-3.000 0.000-4-16,0.000-3.000 4 0,1.000 3.000 0 0,-1.000 0.000 0 0,1.000-4.000 0 0,-1.000 4.000-4 0,7.000 0.000 4 0,-7.000 0.000-4 0,2.000 0.000 0 0,-2.000 0.000 4 16,7.000 0.000-4-16,-6.000 0.000 0 0,-1.000 0.000 0 0,7.000 0.000 0 0,-7.000 0.000 4 0,8.000 0.000 0 0,-8.000 0.000-8 0,0.000 0.000 8 0,8.000 0.000-4 0,-8.000 0.000 0 15,0.000 0.000 0-15,1.000 0.000 4 0,6.000 0.000-4 0,-6.000 0.000 0 0,-1.000 0.000 0 16,0.000 0.000 0-16,2.000 0.000 0 0,-2.000 0.000 0 0,0.000 0.000 0 0,7.000 0.000 0 0,-6.000 0.000 0 0,-1.000 0.000 0 0,-6.000 0.000 0 0,7.000 0.000 0 0,-1.000 0.000 0 15,0.000 4.000 0-15,-6.000-4.000 0 0,8.000 0.000 0 0,-2.000 0.000 0 0,-6.000 0.000 0 16,0.000 0.000 0-16,6.000 0.000 0 0,-6.000 0.000 0 0,6.000 0.000 0 0,-6.000 0.000 0 0,0.000 0.000 0 0,0.000 0.000 0 0,8.000 0.000 0 0,-8.000 0.000 0 0,0.000 0.000 0 16,0.000 3.000 0-16,0.000-3.000 0 0,0.000 0.000 0 0,0.000 0.000 0 0,0.000 0.000 0 15,0.000 0.000 0-15,0.000 0.000 0 0,0.000 0.000 0 0,0.000 0.000 0 0,0.000 0.000 0 0,0.000 0.000 0 0,0.000 0.000 0 0,0.000 0.000 0 0,0.000 0.000 0 0,0.000 0.000 0 16,0.000 0.000 0-16,0.000 0.000 0 0,-8.000 0.000 0 0,8.000 0.000 0 0,0.000 0.000 0 16,0.000 0.000 0-16,0.000 0.000 0 0,0.000 0.000-4 0,-6.000 0.000-4 0,6.000 0.000 0 0,-6.000 0.000-8 0,6.000 0.000-4 0,0.000 0.000-8 0,-6.000 0.000-8 0,-2.000 0.000-4 15,8.000 0.000-12-15,-6.000 0.000-4 0,-7.000 4.000-80 0,13.000-4.000 60 0,-6.000 4.000-4 0,-1.000-4.000-4 0,0.000 0.000-4 0,7.000 3.000-4 0,-6.000-3.000 0 0,0.000 0.000-4 16,0.000 4.000-8-16,6.000-4.000-4 0,-8.000 0.000-12 0,2.000 0.000-4 0,6.000 0.000 12 15,-6.000 4.000 12-15</inkml:trace>
  <inkml:trace contextRef="#ctx0" brushRef="#br0">7510.000 16991.000 71 0,'0.000'-4.000'84'0,"0.000"4.000"-8"0,-6.000-3.000-4 0,6.000 3.000-16 0,0.000 0.000-8 15,0.000 0.000-8-15,-7.000-4.000-16 0,7.000 4.000-4 0,0.000-4.000 0 0,0.000 4.000 0 0,-7.000 0.000 0 0,7.000-3.000 4 0,0.000 3.000-4 0,0.000 0.000 4 0,0.000 0.000 0 0,0.000-5.000 0 16,-6.000 5.000 0-16,6.000 0.000-4 0,0.000 0.000-4 0,0.000 0.000 4 0,0.000 0.000-8 15,0.000 0.000 0-15,0.000-3.000-4 0,6.000 3.000 4 0,-6.000 0.000-8 0,0.000-3.000 4 0,0.000 3.000-4 0,7.000-4.000 4 0,-7.000 0.000 0 0,7.000 4.000-4 0,-7.000-3.000 4 16,6.000 3.000 0-16,0.000-3.000 0 0,-6.000 3.000 0 0,6.000 0.000 4 0,2.000-5.000-4 16,-8.000 5.000 0-16,6.000-3.000 4 0,0.000 3.000-4 0,1.000-4.000 0 0,-7.000 4.000 4 0,6.000-5.000-4 0,1.000 5.000 0 0,0.000 0.000 4 0,-1.000 0.000 0 15,0.000 0.000-4-15,0.000 0.000 4 0,2.000 0.000-4 0,-2.000 0.000 0 0,0.000 0.000 4 0,1.000 0.000-4 16,0.000 5.000 4-16,-1.000-5.000-4 0,1.000 4.000 0 0,-1.000-4.000 4 0,0.000 3.000-4 0,1.000 2.000 4 0,0.000-2.000 8 0,-1.000 0.000-8 0,0.000 1.000-4 0,1.000 0.000 4 16,-7.000-1.000 0-16,7.000 0.000 0 0,-1.000 2.000 0 0,1.000-2.000 0 0,-1.000 1.000 0 15,-6.000 0.000 0-15,7.000-1.000 4 0,-1.000 1.000-4 0,-6.000 3.000 0 0,7.000-3.000 0 0,-7.000-1.000 4 0,6.000 4.000-4 0,-6.000-2.000-4 0,6.000-2.000 4 0,-6.000 4.000 0 16,0.000-3.000-4-16,8.000 3.000 0 0,-8.000-3.000 0 0,0.000 3.000 0 0,0.000 0.000 0 0,6.000-2.000-4 0,-6.000 2.000 0 0,0.000 0.000-4 0,0.000 1.000 4 0,0.000-5.000-4 15,0.000 4.000 4-15,-6.000 1.000-4 0,6.000-1.000 4 0,0.000-3.000-4 16,0.000 3.000 0-16,0.000 0.000 0 0,-8.000 1.000 4 0,8.000-5.000-4 0,-6.000 5.000 4 0,6.000-1.000-8 0,-6.000 0.000 8 0,6.000 1.000 0 0,-7.000-5.000-4 0,7.000 6.000 0 16,-6.000-3.000 0-16,-1.000 1.000 0 0,7.000-3.000 0 0,-6.000 4.000 0 0,6.000-1.000 4 0,-13.000 0.000-4 15,6.000-3.000 0-15,0.000 3.000 0 0,1.000 0.000 0 0,0.000 0.000 0 0,-1.000-2.000 0 0,0.000 2.000 0 0,1.000-4.000 0 0,0.000 5.000 0 0,-1.000-5.000 0 16,1.000 1.000 0-16,-1.000 3.000 0 0,7.000-3.000 0 0,-7.000-1.000 0 0,1.000 5.000 0 16,0.000-5.000 0-16,-2.000 1.000 0 0,2.000 0.000 0 0,0.000-1.000 0 0,0.000 1.000 0 0,-1.000 0.000 0 0,-6.000-1.000 0 0,6.000 1.000 0 0,-5.000 1.000 0 0,4.000-5.000 0 15,8.000 2.000-4-15,-6.000-2.000 4 0,-6.000 0.000-4 0,12.000 0.000 4 0,-7.000 0.000-4 0,0.000 0.000 4 0,1.000 0.000-4 0,-1.000 0.000 4 0,1.000 0.000 0 0,0.000 0.000 0 16,6.000 4.000 0-16,-8.000-4.000-4 0,2.000 0.000 4 0,0.000 0.000-4 0,6.000-4.000 4 15,-6.000 4.000-4-15,6.000 0.000 4 0,-8.000-2.000-4 0,2.000-3.000 4 0,6.000 1.000-4 0,-6.000 1.000 4 0,6.000 3.000 0 0,-7.000-4.000 0 0,7.000 0.000 0 0,-6.000 1.000 0 16,6.000-1.000 0-16,-7.000 0.000-4 0,7.000 1.000 4 0,-7.000 0.000-4 0,7.000-2.000 0 16,0.000-2.000 4-16,0.000 4.000-4 0,-6.000-1.000 4 0,6.000 0.000 0 0,0.000 1.000-4 0,0.000 3.000 4 0,0.000-8.000 0 0,0.000 8.000 0 0,0.000-3.000 0 0,0.000-1.000 4 15,0.000 1.000-8-15,0.000 3.000 8 0,0.000-5.000-4 0,0.000 2.000 0 0,0.000-1.000 0 0,0.000 4.000 0 16,0.000-3.000 0-16,0.000 3.000 0 0,0.000-4.000 0 0,0.000 4.000 0 0,0.000-4.000 0 0,0.000 4.000 0 0,0.000-3.000 0 0,6.000 3.000 0 0,-6.000 0.000 0 0,0.000 0.000 0 16,0.000 0.000 0-16,0.000-4.000 0 0,0.000 4.000-4 0,0.000 0.000 4 0,0.000-3.000 0 15,0.000 3.000 0-15,7.000 0.000 4 0,-7.000 0.000-4 0,0.000 0.000 0 0,0.000 0.000 0 0,0.000-4.000 0 0,7.000 4.000 0 0,-7.000 0.000 0 0,6.000 0.000 0 0,-6.000 0.000 0 16,7.000 0.000 0-16,-7.000 0.000 0 0,6.000 0.000 0 0,-6.000 0.000 0 0,6.000 0.000 0 0,2.000 0.000 0 0,-8.000 0.000 0 0,6.000 0.000 0 0,0.000 0.000 0 0,-6.000 0.000 0 15,6.000 4.000 0-15,2.000-4.000 0 0,-2.000 0.000 0 0,0.000 0.000 0 16,1.000 0.000 0-16,-7.000 3.000 0 0,6.000-3.000 0 0,1.000 4.000 0 0,-7.000-4.000 0 0,7.000 3.000 0 0,-1.000-3.000 0 0,-6.000 4.000 0 0,6.000-4.000 0 0,0.000 4.000 0 16,-6.000-4.000 0-16,8.000 3.000 4 0,-2.000 1.000-4 0,-6.000-1.000 4 0,6.000-3.000-4 15,1.000 5.000 4-15,-1.000-5.000-4 0,-6.000 3.000 4 0,7.000 1.000 0 0,0.000-4.000-4 0,-1.000 3.000 4 0,0.000-3.000 0 0,0.000 4.000-4 0,-6.000 0.000 0 0,8.000-4.000 4 0,-2.000 3.000 0 16,0.000 1.000-4-16,1.000 0.000 4 0,-7.000-4.000-4 0,7.000 3.000 4 16,-1.000-3.000-4-16,1.000 4.000 0 0,-1.000-1.000 0 0,0.000 2.000 4 0,1.000-5.000-4 0,-7.000 3.000 0 0,7.000-3.000 4 0,-1.000 3.000-4 0,0.000 1.000 4 0,1.000-4.000-4 15,0.000 4.000 0-15,-1.000-4.000 4 0,1.000 3.000-4 0,-1.000-3.000 4 0,-6.000 0.000-4 0,7.000 4.000 0 0,-1.000-4.000 0 0,-6.000 0.000 0 0,7.000 0.000 0 0,-1.000 0.000 0 16,-6.000 0.000 4-16,6.000 0.000-8 0,-6.000 0.000 4 0,8.000 0.000 4 0,-8.000 0.000-4 15,6.000 0.000 0-15,-6.000 0.000 0 0,0.000 0.000 0 0,6.000 0.000 0 0,-6.000 0.000 0 0,0.000-4.000 0 0,0.000 4.000 0 0,0.000 0.000 0 0,0.000 0.000 0 0,0.000 0.000 0 16,0.000-3.000 0-16,0.000 3.000 0 0,0.000 0.000 0 0,0.000 0.000 0 0,0.000 0.000 0 16,0.000 0.000 0-16,0.000 0.000 0 0,0.000 0.000 0 0,0.000 0.000 0 0,0.000 0.000 0 0,0.000 0.000 0 0,0.000-4.000 0 0,0.000 4.000 0 0,0.000 0.000 0 0,0.000 0.000 0 15,0.000-4.000 0-15,0.000 4.000-4 0,0.000-3.000-4 0,0.000 3.000 0 0,0.000-3.000-8 16,0.000 3.000-4-16,0.000 0.000-4 0,0.000-5.000-8 0,0.000 2.000-8 0,0.000 3.000-8 0,0.000 0.000-4 0,0.000 0.000-8 0,0.000-4.000-8 0,0.000 4.000-4 0,0.000 0.000-8 16,0.000-3.000 0-16,7.000 3.000-8 0,-7.000-4.000-4 0,0.000 4.000-8 0,0.000-4.000-8 15,0.000 1.000-12-15,0.000-1.000 4 0,0.000 0.000 12 0</inkml:trace>
  <inkml:trace contextRef="#ctx0" brushRef="#br0">8083.000 17020.000 19 0,'0.000'0.000'48'0,"0.000"0.000"-4"16,0.000 0.000 4-16,0.000 0.000-4 0,0.000 0.000 0 0,0.000 0.000-4 0,0.000 0.000-4 0,0.000 0.000-4 0,0.000 0.000-4 0,0.000 0.000 0 0,-8.000 0.000 8 0,8.000 0.000-20 15,0.000 0.000 0-15,0.000 0.000 0 0,-5.000 0.000 0 0,5.000 0.000 0 0,0.000 0.000 0 0,0.000 0.000 0 0,0.000 0.000 4 0,-7.000 0.000 0 0,7.000 0.000-4 0,0.000 0.000 4 16,0.000 0.000-4-16,0.000 0.000 4 0,-6.000 0.000 0 0,6.000 0.000-4 0,0.000 0.000 4 15,0.000 0.000 0-15,0.000 0.000 0 0,0.000 0.000-4 0,0.000 0.000 0 0,0.000 0.000 0 0,0.000 0.000 0 0,0.000 0.000 0 0,0.000 0.000-4 0,0.000 0.000 0 0,0.000 0.000 0 16,0.000 0.000-4-16,0.000 4.000 0 0,0.000-4.000 4 0,0.000 0.000-4 0,6.000 0.000 4 16,-6.000 0.000-4-16,0.000 0.000 4 0,7.000 0.000 4 0,-7.000 0.000-4 0,5.000 0.000 4 0,-5.000 0.000 0 0,8.000 0.000 0 0,-1.000 0.000 0 0,-7.000 0.000 0 0,6.000 0.000 0 15,-1.000 0.000 4-15,3.000 0.000-8 0,-1.000 0.000 4 0,-1.000 0.000-4 0,0.000 0.000 4 16,1.000 0.000 0-16,-1.000 0.000-4 0,1.000 0.000 4 0,6.000 0.000-4 0,-7.000 0.000 0 0,2.000 0.000 0 0,4.000 0.000-4 0,-6.000 0.000 4 0,1.000 0.000-4 0,6.000 0.000 0 16,-6.000 0.000-8-16,5.000 0.000 8 0,-4.000 0.000-4 0,-2.000-4.000-4 0,6.000 4.000 0 0,-4.000 0.000 4 0,-2.000 0.000-4 0,0.000-3.000 0 0,7.000 3.000 0 0,-6.000 0.000 0 15,0.000 0.000 0-15,-1.000 0.000 0 0,6.000-5.000 0 0,-4.000 5.000 0 0,-2.000 0.000 0 16,-1.000 0.000 0-16,3.000 0.000 0 0,-2.000-3.000 0 0,1.000 3.000 0 0,-7.000 0.000 0 0,7.000 0.000 0 0,-7.000-4.000 0 0,6.000 4.000 0 0,-6.000 0.000 0 0,6.000 0.000 0 15,-6.000 0.000 0-15,0.000-3.000 0 0,0.000 3.000 0 0,0.000 0.000 0 0,0.000 0.000 0 16,0.000 0.000 0-16,0.000 0.000 0 0,0.000 0.000 0 0,0.000 0.000 0 0,0.000 0.000 0 0,0.000 0.000 0 0,0.000 0.000 0 0,0.000 0.000 0 0,0.000 0.000 0 16,0.000 0.000 0-16,0.000 0.000 0 0,0.000 0.000-4 0,0.000 0.000-4 0,0.000 0.000 0 0,-6.000 0.000-4 15,6.000-4.000-4-15,0.000 4.000-4 0,0.000 0.000-4 0,-6.000 0.000-8 0,6.000 0.000-4 0,0.000 0.000-4 0,0.000-4.000-8 0,-7.000 4.000 4 0,7.000 0.000-8 0,0.000 0.000-4 16,-7.000 0.000 0-16,7.000 0.000-4 0,0.000 0.000 0 0,0.000 0.000-4 0,-6.000 0.000 0 0,6.000 0.000 0 0,-8.000 0.000-4 0,8.000 0.000-4 0,-5.000 0.000-8 0,5.000 0.000-4 16,-6.000 4.000-4-16,-2.000-4.000 4 0</inkml:trace>
  <inkml:trace contextRef="#ctx0" brushRef="#br0">8070.000 17093.000 23 0,'0.000'0.000'80'0,"0.000"0.000"4"0,-7.000 0.000-8 0,7.000 0.000-8 16,0.000 0.000-12-16,0.000 0.000-8 0,-6.000 0.000-16 0,6.000 0.000-4 0,0.000 0.000-8 0,-8.000 0.000 4 0,8.000 0.000 0 0,0.000 0.000 0 0,0.000 0.000 0 0,0.000 0.000 0 15,0.000 0.000 4-15,0.000 0.000-4 0,0.000 0.000 4 0,0.000 0.000-4 0,0.000 0.000 0 16,0.000 0.000-4-16,0.000 0.000 4 0,0.000 0.000-4 0,0.000 0.000 0 0,0.000 0.000 4 0,8.000 0.000-4 0,-8.000 0.000 4 0,0.000 0.000 0 0,6.000 0.000 0 0,-6.000 0.000 4 15,7.000 0.000-4-15,-7.000 0.000 4 0,5.000 0.000-4 0,3.000 0.000 4 0,-8.000 0.000-4 16,7.000 0.000 0-16,-1.000 0.000 0 0,-6.000 0.000 0 0,5.000 0.000 0 0,3.000 0.000-4 0,-1.000 0.000 4 0,-1.000 0.000-4 0,0.000 0.000 0 0,1.000 0.000 0 0,-1.000 0.000 0 16,1.000 0.000-4-16,0.000 0.000-4 0,-1.000 0.000 0 0,0.000 0.000 0 0,2.000 0.000-4 15,-2.000 0.000 0-15,6.000 0.000 4 0,-5.000 0.000-12 0,6.000 0.000 4 0,-6.000 0.000 0 0,-1.000 0.000-4 0,0.000 0.000 4 0,8.000 0.000-4 0,-8.000 0.000 0 0,0.000 0.000 0 16,2.000 0.000 0-16,4.000-3.000 0 0,-5.000 3.000 0 0,-1.000 0.000 0 0,1.000 0.000 0 0,6.000 0.000 0 0,-8.000-4.000 0 0,2.000 4.000 0 0,1.000 0.000 0 0,-2.000 0.000 0 16,-1.000 0.000 0-16,3.000 0.000 0 0,-2.000-3.000 0 0,1.000 3.000 0 0,-7.000 0.000 0 15,7.000 0.000 0-15,-1.000 0.000 0 0,-6.000 0.000 0 0,6.000 0.000 0 0,-6.000 0.000 0 0,0.000 0.000 0 0,8.000 0.000 0 0,-8.000 0.000 0 0,0.000 0.000 0 0,6.000 0.000 0 16,-6.000 0.000 0-16,0.000 0.000 0 0,0.000-4.000 0 0,0.000 4.000 0 0,0.000 0.000-4 15,0.000 0.000 4-15,0.000 0.000-4 0,0.000 0.000 0 0,0.000 0.000-4 0,0.000 0.000 0 0,0.000 0.000 0 0,0.000 0.000-4 0,0.000 0.000-8 0,0.000 0.000 0 0,0.000-4.000-4 16,0.000 4.000-4-16,0.000 4.000 0 0,0.000-8.000-8 0,0.000 4.000-4 0,0.000 0.000-4 16,0.000 0.000-4-16,0.000 0.000-4 0,0.000 0.000-4 0,0.000 0.000 0 0,0.000-3.000-8 0,0.000 3.000 0 0,0.000 0.000-4 0,0.000 0.000 0 0,0.000-4.000 0 0,0.000 4.000 0 15,0.000-4.000-8-15,6.000 4.000-84 0,-6.000-3.000 72 0,0.000 3.000-4 0,0.000 0.000 8 16</inkml:trace>
  <inkml:trace contextRef="#ctx0" brushRef="#br0">8662.000 16852.000 83 0,'0.000'-4.000'104'0,"7.000"0.000"0"0,-7.000 1.000-4 0,7.000-1.000-4 0,-7.000 0.000-16 0,0.000 4.000-28 0,0.000-3.000-16 0,0.000 3.000-8 0,6.000-4.000-8 0,-6.000 4.000 4 16,0.000-3.000 4-16,0.000 3.000 0 0,6.000 0.000 0 0,-6.000 0.000 4 0,7.000 0.000 4 15,-7.000-5.000 0-15,7.000 5.000 0 0,-1.000 5.000 0 0,-6.000-5.000-4 0,7.000 0.000 0 0,6.000 3.000 24 0,-7.000-3.000-32 0,-6.000 4.000-4 0,7.000-1.000 0 0,-1.000-3.000 0 16,0.000 4.000-4-16,2.000 0.000 0 0,-2.000-4.000 0 0,0.000 3.000 0 0,1.000 1.000-4 15,-1.000 0.000 4-15,1.000 3.000-4 0,-1.000-4.000-4 0,1.000 2.000 4 0,-1.000-2.000-4 0,0.000 4.000-4 0,2.000-3.000 0 0,-2.000 3.000 0 0,-6.000-3.000 0 0,6.000-1.000-4 16,-6.000 6.000 4-16,7.000-7.000-4 0,-7.000 3.000 0 0,7.000-2.000 0 0,-7.000 4.000 0 16,0.000-3.000 0-16,0.000 0.000 0 0,0.000-2.000 4 0,6.000 3.000-8 0,-6.000-1.000 4 0,0.000-1.000 4 0,0.000 2.000-4 0,-6.000-2.000 0 0,6.000 0.000 0 0,0.000 1.000 0 15,0.000 0.000 0-15,-7.000-1.000 0 0,7.000 0.000 0 0,-7.000-3.000 0 0,1.000 5.000 0 16,6.000-2.000 0-16,-6.000 1.000 0 0,-2.000 0.000 0 0,2.000-1.000 0 0,-7.000-3.000 0 0,7.000 4.000 0 0,-1.000-1.000 0 0,1.000-3.000 0 0,-1.000 4.000 0 0,1.000-4.000 0 16,0.000 4.000 0-16,-2.000-4.000 0 0,2.000 3.000 0 0,-7.000-3.000 0 0,13.000 4.000 0 0,-13.000-4.000 0 0,7.000 0.000 0 0,-1.000 3.000 0 0,1.000-3.000 0 0,6.000 0.000 0 15,-7.000 0.000 0-15,0.000 0.000 0 0,1.000 0.000 0 0,0.000 0.000 0 0,6.000 0.000 0 16,-7.000 5.000 0-16,7.000-10.000 0 0,-7.000 5.000 0 0,7.000 5.000 0 0,0.000-5.000 0 0,-6.000 0.000 0 0,6.000-5.000 0 0,0.000 10.000 0 0,0.000-5.000 0 0,0.000 0.000 0 15,0.000 0.000-4-15,0.000 0.000 4 0,0.000 0.000-4 0,0.000 0.000 0 0,0.000 0.000 4 16,0.000 0.000-4-16,0.000 0.000 0 0,6.000 0.000 4 0,-6.000 0.000 0 0,7.000-5.000 0 0,-7.000 5.000 0 0,7.000 0.000-4 0,-1.000 0.000 4 0,-6.000 0.000 0 0,6.000 0.000 0 16,1.000-3.000-4-16,0.000 3.000 8 0,-1.000-4.000-8 0,1.000 4.000 4 0,-1.000 0.000 0 15,7.000-3.000-4-15,-6.000 3.000 8 0,-1.000 0.000-4 0,0.000 0.000-4 0,8.000 0.000 4 0,-8.000 0.000 4 0,7.000 0.000-4 0,-6.000 0.000 0 0,6.000 0.000 0 0,-7.000 0.000 0 16,8.000 0.000 0-16,-8.000 0.000 0 0,7.000 3.000 0 0,0.000-3.000 0 0,-6.000 0.000 0 0,5.000 4.000 0 0,-5.000-4.000 0 0,6.000 3.000 0 0,-7.000-3.000 0 0,8.000 5.000 0 16,-8.000-5.000 0-16,1.000 3.000 0 0,5.000 1.000-4 0,-5.000-4.000 4 0,0.000 3.000 0 15,-1.000 1.000 0-15,-6.000 0.000-4 0,6.000-1.000 4 0,2.000 1.000 0 0,-2.000 0.000-4 0,-6.000-1.000 8 0,6.000 2.000-8 0,-6.000-3.000 4 0,7.000 3.000 0 0,-7.000-2.000 0 16,6.000 1.000 0-16,-6.000 0.000 0 0,0.000-1.000 0 0,0.000 1.000 0 0,0.000 0.000 0 15,0.000-1.000 0-15,0.000 1.000 0 0,0.000-1.000 0 0,-6.000 2.000 0 0,6.000 1.000 0 0,0.000-2.000 0 0,-7.000 0.000 0 0,1.000-1.000 0 0,6.000 5.000 4 0,-6.000-5.000-4 16,-2.000 1.000 4-16,2.000 3.000-4 0,6.000-3.000 4 0,-13.000 3.000 4 0,6.000-3.000-4 16,1.000 0.000 4-16,-7.000 7.000 8 0,7.000-8.000-8 0,-1.000 6.000 4 0,-6.000-7.000 0 0,7.000 2.000-4 0,-1.000-1.000 4 0,0.000 1.000 0 0,-5.000 3.000 0 0,5.000-2.000-4 15,-6.000-3.000 4-15,6.000 3.000-4 0,-5.000-1.000 0 0,4.000-1.000-4 0,-4.000 1.000 4 0,5.000-1.000-4 0,-6.000 1.000 0 0,0.000-4.000 0 0,7.000 4.000 0 0,-8.000-1.000-4 16,8.000-3.000 4-16,-7.000 4.000-4 0,7.000-4.000 0 0,-7.000 3.000 0 0,0.000 2.000 4 16,6.000-5.000-4-16,0.000 3.000 0 0,-5.000-3.000 0 0,5.000 0.000 0 0,0.000 4.000 0 0,-5.000-4.000 0 0,5.000 0.000 0 0,1.000 0.000 0 0,-1.000 0.000 0 0,0.000-4.000 0 15,1.000 4.000 0-15,0.000 0.000 0 0,-2.000 0.000 0 0,8.000-3.000 0 0,-6.000 3.000 0 16,6.000 0.000-4-16,-6.000-5.000 0 0,6.000 5.000-8 0,-6.000-3.000-4 0,-1.000 3.000-4 0,7.000-4.000-4 0,-7.000 1.000-8 0,7.000 3.000-4 0,0.000-4.000-12 0,-6.000 0.000 0 15,6.000 1.000-8-15,-7.000 3.000-8 0,7.000-7.000-4 0,0.000 7.000-4 0,0.000-9.000-4 16,-6.000 7.000-4-16,6.000-3.000-4 0,0.000 2.000-4 0,0.000-5.000-8 0,0.000 1.000-4 0,-6.000 5.000-12 0,6.000-7.000-8 0,0.000-2.000-84 0</inkml:trace>
  <inkml:trace contextRef="#ctx0" brushRef="#br0">9926.000 16479.000 79 0,'0.000'0.000'76'0,"0.000"0.000"4"0,0.000 0.000-8 0,-7.000-5.000-4 0,7.000 5.000-4 15,0.000 0.000-12-15,0.000 0.000-8 0,0.000-3.000-4 0,0.000 3.000-8 0,0.000 0.000 0 0,0.000 0.000 0 0,0.000 0.000-4 0,0.000 0.000 0 0,0.000 0.000 0 0,-6.000 0.000-4 16,6.000 0.000 0-16,0.000 0.000 0 0,6.000 0.000-4 0,-6.000 0.000 0 0,0.000 0.000 4 15,0.000 0.000-4-15,0.000 0.000 4 0,7.000 0.000 0 0,0.000 0.000 0 0,-7.000 0.000 0 0,6.000 0.000 0 0,1.000 3.000 0 0,-1.000-3.000 0 0,0.000 0.000 0 0,1.000 0.000-4 16,0.000 5.000 0-16,5.000-5.000-4 0,-4.000 2.000-4 0,4.000 3.000 20 0,1.000-2.000-20 16,-6.000 1.000 0-16,6.000-1.000-8 0,-7.000-3.000 4 0,8.000 4.000-4 0,-2.000 0.000-4 0,-5.000-4.000 4 0,6.000 2.000-4 0,-7.000-2.000 0 0,7.000 5.000 0 0,1.000-5.000 0 15,-2.000 0.000 0-15,2.000 4.000 0 0,-2.000-4.000 0 0,1.000 0.000 0 0,-6.000 3.000 0 16,6.000-3.000 0-16,1.000-3.000 0 0,-2.000 3.000 0 0,-6.000 0.000 0 0,8.000 0.000-8 0,-8.000-4.000 0 0,7.000 4.000-4 0,-7.000-5.000-8 0,2.000 5.000-4 0,-2.000 0.000-4 16,0.000-2.000-8-16,1.000 2.000-8 0,-1.000-4.000-8 0,-6.000 4.000 0 0,7.000 0.000-8 15,-7.000 0.000-4-15,6.000-4.000-4 0,-6.000 4.000-4 0,-6.000 0.000-4 0,6.000 0.000-4 0,-7.000 0.000-4 0,7.000 0.000-12 0,-6.000 0.000-8 0,-7.000 4.000 0 0,7.000-4.000 8 16</inkml:trace>
  <inkml:trace contextRef="#ctx0" brushRef="#br0">9816.000 16690.000 63 0,'0.000'0.000'84'0,"0.000"0.000"4"0,0.000 0.000-4 0,6.000 0.000-12 0,-6.000 0.000-16 0,6.000 0.000 12 0,-6.000 0.000-48 0,6.000 0.000 0 0,-6.000 0.000 0 0,8.000-3.000 0 0,-2.000 3.000 0 15,-6.000 0.000 4-15,6.000 0.000 4 0,1.000 0.000-4 0,6.000 0.000 4 0,-6.000 0.000 0 0,-1.000 0.000 0 0,7.000 0.000-4 0,-6.000 0.000 0 0,5.000 0.000 0 0,-5.000 0.000-4 16,6.000 3.000 0-16,0.000-3.000-4 0,0.000 4.000 0 0,0.000-4.000-4 0,1.000 4.000 0 15,-2.000-4.000 0-15,1.000 3.000 0 0,0.000-3.000-4 0,0.000 4.000 0 0,1.000-4.000-4 0,-2.000 4.000 4 0,2.000-1.000-4 0,-2.000-3.000-4 0,1.000 5.000 4 0,1.000-2.000-4 16,-2.000-3.000 4-16,2.000 3.000-4 0,-2.000-3.000 0 0,8.000 0.000 0 0,-13.000 4.000 0 16,5.000-4.000 0-16,2.000 4.000 0 0,-2.000-4.000 0 0,2.000 0.000 0 0,-1.000 0.000 0 0,-1.000 0.000 0 0,-4.000 0.000-4 0,4.000 0.000 0 0,-5.000 0.000 0 0,6.000 0.000-8 15,-7.000 0.000 0-15,1.000-4.000-4 0,6.000 4.000-4 0,-6.000 0.000-4 0,-1.000-4.000-4 16,0.000 4.000-4-16,1.000 0.000-4 0,0.000-3.000-8 0,-1.000 3.000 0 0,0.000-3.000-4 0,-6.000 3.000 0 0,7.000-5.000-8 0,-7.000 2.000 0 0,6.000 3.000-4 0,-6.000-4.000-8 16,0.000 0.000-8-16,7.000 1.000-4 0,-7.000 3.000-12 0,0.000-4.000 8 0</inkml:trace>
  <inkml:trace contextRef="#ctx0" brushRef="#br0">10232.000 16401.000 19 0,'-7.000'-3.000'88'0,"7.000"-2.000"4"0,0.000 2.000 0 0,-6.000-1.000-8 0,6.000 4.000-8 0,0.000-3.000-24 0,-6.000 3.000-8 0,6.000-4.000-16 0,0.000 4.000-4 0,-6.000 0.000 0 16,6.000 0.000 0-16,0.000-3.000 0 0,0.000 3.000 4 0,0.000 0.000 0 0,0.000 3.000 0 16,0.000-3.000 0-16,-8.000 0.000-4 0,8.000 0.000 0 0,0.000 0.000-4 0,0.000 0.000-4 0,0.000 0.000 0 0,8.000 0.000 0 0,-8.000 0.000 0 0,0.000 4.000 0 0,0.000-4.000-4 15,6.000 3.000 4-15,0.000-3.000 0 0,-6.000 4.000 4 0,6.000-1.000 0 0,1.000 2.000 0 0,0.000-2.000 0 0,-1.000 1.000 0 0,-6.000-1.000-4 0,7.000 1.000 4 0,-1.000 3.000-4 16,8.000-3.000 0-16,-8.000 0.000 4 0,0.000 3.000-8 0,1.000-4.000 4 0,-1.000 5.000-4 15,7.000-4.000 0-15,-6.000 3.000 0 0,6.000 0.000-4 0,-6.000 1.000 4 0,5.000-5.000-4 0,-5.000 4.000-4 0,6.000-2.000 0 0,-7.000 2.000 0 0,1.000 0.000 0 0,6.000-1.000-4 16,-6.000 3.000 0-16,5.000-6.000 4 0,-4.000 5.000-4 0,4.000-1.000 0 0,1.000 3.000 0 16,0.000-2.000 0-16,-6.000-4.000 0 0,5.000 3.000 0 0,-4.000-3.000 0 0,-2.000 3.000 0 0,0.000-3.000 0 0,7.000-1.000 0 0,-6.000 4.000 0 0,-1.000-2.000 0 0,-6.000-1.000 0 15,7.000 2.000 0-15,-1.000-2.000 0 0,-6.000 3.000 0 0,7.000-3.000 0 0,-7.000 3.000 0 16,7.000-2.000 0-16,-7.000-3.000 4 0,0.000 6.000 0 0,0.000-4.000 0 0,-7.000 0.000 0 0,7.000 3.000 0 0,-7.000-3.000 0 0,7.000 3.000 4 0,-6.000 1.000 0 0,-1.000-1.000 0 16,-6.000 0.000 0-16,6.000 0.000 0 0,-5.000 0.000-4 0,6.000 1.000 0 0,-14.000 3.000-4 15,7.000 0.000 4-15,-1.000-5.000-4 0,2.000 6.000 0 0,-2.000-5.000 0 0,-5.000 5.000 0 0,6.000-1.000 0 0,-6.000 0.000-4 0,5.000-4.000 0 0,2.000 4.000 0 0,-8.000-1.000-8 16,7.000 2.000-4-16,0.000-5.000-4 0,0.000 0.000-12 0,-1.000 4.000 0 0,2.000-4.000-12 0,5.000-2.000-8 0,-6.000 2.000-4 0,6.000 0.000-4 0,1.000-4.000-12 0,0.000 1.000 0 15,0.000 0.000-8-15,6.000-1.000 0 0,-8.000 1.000-8 0,8.000 1.000-12 0,0.000-5.000-4 16,0.000 0.000-16-16,0.000 0.000 8 0,0.000 0.000 8 0</inkml:trace>
  <inkml:trace contextRef="#ctx0" brushRef="#br0">11424.000 15936.000 15 0,'0.000'-7.000'80'0,"0.000"2.000"8"0,0.000-1.000-16 0,0.000 2.000-4 0,0.000 0.000-12 0,-6.000-2.000-8 0,6.000-2.000-12 16,-7.000 4.000-8-16,7.000-4.000-4 0,-7.000 5.000-4 0,7.000-5.000 4 0,-6.000 5.000 0 15,6.000-5.000 0-15,-7.000 1.000 0 0,1.000 4.000 8 0,6.000-5.000-4 0,-6.000 1.000 0 0,6.000 3.000 0 0,-7.000 1.000 4 0,7.000-4.000-8 0,-7.000 2.000 4 0,1.000 2.000-4 16,6.000-1.000-4-16,-6.000 1.000 0 0,-3.000-1.000 0 0,4.000 0.000 0 0,-1.000 4.000 0 0,-1.000 0.000 0 0,1.000-3.000-4 0,-1.000 3.000 4 0,-6.000 3.000 16 0,7.000-3.000-16 15,0.000 0.000-4-15,-8.000 4.000 0 0,8.000-4.000 0 0,-1.000 4.000 0 0,-6.000-1.000 0 16,6.000 4.000 0-16,1.000-2.000 4 0,-6.000 2.000-4 0,4.000 0.000 4 0,-4.000 0.000 0 0,5.000 1.000-4 0,0.000 2.000 0 0,1.000-2.000 4 0,-7.000 3.000-8 0,7.000-5.000 4 16,-1.000 6.000-4-16,0.000-1.000-4 0,1.000 0.000 0 0,0.000-3.000 0 0,6.000 3.000 0 15,-8.000 0.000-8-15,8.000-1.000 8 0,-6.000 2.000-8 0,6.000-2.000 0 0,-6.000 1.000 4 0,6.000 0.000-4 0,0.000 1.000 0 0,0.000-2.000 0 0,6.000 1.000 0 0,-6.000 0.000 0 16,0.000 1.000 0-16,6.000-5.000 0 0,-6.000 4.000 0 0,8.000 0.000 0 0,-8.000-3.000 0 16,6.000 2.000 0-16,0.000 0.000 0 0,1.000-1.000 0 0,0.000-2.000 0 0,-7.000 0.000 0 0,6.000 0.000 0 0,7.000 0.000 0 0,-13.000 0.000-4 0,13.000 2.000 0 0,-6.000-6.000-4 15,-7.000 4.000 0-15,6.000-3.000-8 0,0.000 3.000 0 0,2.000-3.000-4 0,-2.000-1.000-8 0,0.000 2.000 0 0,-6.000-5.000-4 0,6.000 2.000-4 0,1.000 3.000-4 0,-7.000-2.000 0 16,7.000 1.000 0-16,-7.000-4.000 0 0,6.000 4.000-4 0,-6.000-1.000 4 0,0.000-3.000 0 15,0.000 4.000 0-15,0.000-4.000 4 0,0.000 4.000-4 0,-6.000-1.000 4 0,6.000-3.000 0 0,-7.000 4.000 0 0,7.000-4.000 4 0,-7.000 3.000 0 0,-5.000 5.000-28 0,6.000-4.000 36 16,-2.000-1.000 4-16,2.000 1.000 4 0,0.000-1.000 4 0,-8.000 1.000 4 0,8.000 0.000 0 16,-1.000-1.000 4-16,-5.000 1.000 4 0,5.000 0.000-4 0,0.000-1.000 4 0,1.000 2.000 4 0,0.000-2.000-4 0,-2.000 0.000 0 0,2.000 1.000 0 0,0.000-4.000 0 0,-1.000 4.000 4 15,7.000-4.000-4-15,-7.000 3.000 4 0,1.000 0.000 0 0,6.000-3.000 4 0,0.000 0.000-4 16,-6.000 5.000 4-16,6.000-1.000 0 0,0.000-1.000 0 0,0.000-3.000 4 0,0.000 5.000-4 0,0.000-3.000 0 0,0.000 2.000 4 0,0.000 0.000-4 0,0.000 0.000 4 0,0.000-1.000-4 16,0.000 0.000 4-16,0.000 2.000-4 0,6.000-3.000 4 0,-6.000 7.000 4 0,0.000-6.000-4 15,6.000 1.000 0-15,-6.000 0.000 4 0,7.000 3.000-4 0,-7.000-4.000 4 0,7.000 1.000 0 0,-7.000 4.000 0 0,6.000-5.000 0 0,-6.000 4.000 0 0,6.000-3.000 0 0,-6.000 3.000 0 16,8.000 1.000 0-16,-8.000-1.000-4 0,6.000-4.000 8 0,-6.000 9.000-4 0,6.000-5.000 4 0,-6.000 0.000 0 0,0.000 1.000 4 0,7.000 0.000 0 0,-7.000 2.000 0 0,0.000 1.000 0 15,0.000 0.000 0-15,7.000 1.000 4 0,-7.000-2.000-4 0,0.000 0.000 4 16,0.000 2.000 0-16,0.000 2.000 0 0,0.000 1.000 0 0,0.000 0.000 4 0,-7.000-1.000 0 0,7.000 2.000-4 0,0.000 2.000 4 0,-7.000 0.000 0 0,7.000-3.000 0 0,0.000 3.000-4 0,-6.000 1.000 0 16,6.000-2.000 0-16,-6.000 23.000 24 0,-2.000-21.000-28 0,8.000-1.000 0 15,-6.000 1.000-4-15,0.000 3.000 0 0,6.000-4.000 0 0,-7.000 0.000 0 0,7.000 0.000 0 0,-7.000 5.000-4 0,7.000-4.000 0 0,-6.000-2.000 0 0,6.000 2.000 0 0,0.000-5.000-8 0,-6.000 5.000 4 16,6.000-1.000 0-16,0.000-4.000-4 0,0.000 1.000 0 0,0.000 4.000 0 0,0.000-9.000 0 16,0.000 5.000 0-16,0.000 0.000-4 0,0.000-4.000 4 0,0.000 0.000 0 0,6.000 0.000-8 0,-6.000 0.000 4 0,0.000 1.000 4 0,0.000-6.000-8 0,0.000 5.000 4 15,6.000-3.000 0-15,-6.000-1.000-4 0,7.000 0.000 0 0,-7.000 0.000 0 0,7.000-3.000 0 0,-7.000 3.000 4 0,0.000 0.000-4 0,0.000-2.000 0 0,6.000-2.000 0 0,-6.000 4.000 0 0,6.000-3.000 0 16,-6.000 0.000 0-16,8.000-1.000 0 0,-8.000-3.000 0 0,0.000 4.000 0 0,6.000 0.000 0 15,-6.000-4.000 0-15,6.000 0.000 0 0,-6.000 3.000 0 0,0.000-3.000-4 0,7.000 0.000 4 0,-7.000 0.000-4 0,0.000 0.000-4 0,0.000 0.000 0 0,0.000 0.000-4 16,7.000 0.000-4-16,-7.000-3.000-32 0,0.000-1.000 16 0,0.000 0.000-4 0,6.000 4.000-8 0,-6.000-3.000-4 16,0.000-5.000-8-16,0.000 8.000-4 0,6.000-7.000-12 0,-6.000 4.000 0 0,0.000-2.000-4 0,0.000-2.000-4 0,7.000 4.000-4 0,-7.000-5.000-4 0,0.000 5.000-8 0,6.000-4.000 0 15,-6.000-2.000-4-15,0.000 2.000-8 0,7.000-4.000-12 0,-7.000 4.000-8 16,7.000 0.000 8-16,-7.000 0.000 8 0</inkml:trace>
  <inkml:trace contextRef="#ctx0" brushRef="#br0">12154.000 15940.000 51 0,'0.000'-9.000'68'0,"0.000"7.000"-4"0,0.000-3.000-4 0,0.000 2.000-8 0,0.000-4.000-8 0,0.000 3.000-4 0,0.000 0.000-8 0,0.000-3.000-8 0,0.000 4.000-4 0,-7.000-6.000 0 0,7.000 6.000-4 15,0.000-4.000 0-15,0.000 3.000 0 0,-7.000-2.000 4 0,7.000 1.000-4 0,0.000-2.000 4 16,-6.000 4.000-4-16,6.000-1.000 4 0,-7.000-3.000 0 0,7.000 3.000-4 0,-6.000 0.000 4 0,-1.000 1.000-4 0,7.000-1.000 0 0,-6.000 1.000 4 0,-1.000 3.000-4 0,1.000-5.000 0 16,0.000 5.000 0-16,-2.000 0.000 0 0,2.000 0.000 0 0,0.000 0.000 4 0,-7.000 0.000-8 0,6.000 5.000 4 0,1.000-5.000-4 0,-7.000 3.000 0 0,7.000 1.000 4 15,-8.000-1.000-4-15,8.000 1.000 4 0,-8.000 3.000-4 0,8.000 1.000 4 0,-7.000-1.000 0 0,0.000 4.000-4 16,0.000-4.000 4-16,7.000 0.000 0 0,-8.000 5.000 0 0,2.000-2.000 0 0,5.000 2.000 0 0,-6.000-1.000 0 0,0.000 0.000 0 0,7.000 0.000 0 0,-2.000 3.000 0 15,-4.000-2.000 4-15,6.000-2.000 0 0,-8.000 5.000 0 0,8.000 0.000 0 0,-1.000-5.000 0 0,1.000 5.000 0 16,0.000-3.000-4-16,6.000 2.000 0 0,-8.000-3.000 0 0,2.000 0.000 4 0,6.000 0.000-8 0,-6.000 15.000 12 0,0.000-16.000-12 0,6.000 1.000 0 0,0.000 0.000-4 0,0.000-3.000 0 16,0.000 2.000 0-16,0.000 1.000-8 0,0.000-3.000 4 0,0.000 0.000-4 0,6.000 2.000 4 15,-6.000-2.000-4-15,6.000-1.000 0 0,-6.000-3.000 0 0,6.000 3.000 0 0,2.000 1.000 0 0,-2.000-5.000 0 0,0.000 4.000 0 0,1.000-3.000 0 0,-1.000-1.000 0 16,1.000 1.000 0-16,0.000 3.000 0 0,5.000-7.000 0 0,-6.000 4.000 0 0,2.000 0.000 0 0,4.000-4.000 0 16,-5.000 3.000 0-16,0.000-3.000 4 0,6.000 5.000-4 0,-7.000-5.000 0 0,7.000 0.000 0 0,0.000 0.000 0 0,-7.000 0.000 0 0,8.000 0.000 4 0,-8.000 0.000-4 0,7.000 0.000-4 15,-7.000-5.000 0-15,8.000 5.000-4 0,-8.000-3.000 0 0,8.000-1.000-4 0,-8.000 0.000-4 0,7.000 4.000-4 0,-7.000-3.000-4 0,1.000-1.000-8 0,6.000 0.000-4 0,-7.000 1.000-4 16,0.000-1.000-8-16,2.000 1.000 0 0,-2.000-1.000-4 0,7.000 4.000-8 0,-7.000-3.000 0 15,1.000-2.000-4-15,-1.000 2.000-4 0,1.000-1.000-4 0,-1.000 1.000 0 0,-6.000-1.000-4 0,7.000 4.000-4 0,0.000-4.000-8 0,-1.000 1.000-8 0,-6.000-1.000-8 16,6.000 0.000 4-16,-6.000 4.000 12 0</inkml:trace>
  <inkml:trace contextRef="#ctx0" brushRef="#br0">12310.000 16155.000 43 0,'0.000'0.000'100'0,"0.000"0.000"0"0,0.000 0.000 0 0,0.000 0.000-4 0,0.000 0.000-16 0,0.000 0.000-16 0,0.000 0.000-12 15,0.000 0.000-12-15,0.000-3.000-4 0,0.000 6.000 0 0,0.000-3.000-4 0,0.000 0.000 0 16,6.000 0.000 4-16,-6.000 0.000 4 0,0.000 4.000-4 0,0.000-4.000 4 0,0.000 0.000 0 0,0.000 3.000 4 0,0.000 2.000-4 0,0.000-1.000-4 0,7.000-1.000 0 0,-7.000 0.000 0 16,0.000 1.000-4-16,0.000 0.000 0 0,6.000-1.000-4 0,-6.000 5.000-4 0,0.000-5.000 0 15,7.000 2.000-4-15,-7.000 2.000 0 0,0.000-4.000 0 0,0.000 5.000-4 0,0.000-5.000-4 0,0.000 5.000-4 0,0.000-5.000 4 0,6.000 1.000-8 0,-6.000 4.000 4 0,-6.000-5.000-8 16,6.000 1.000 4-16,0.000 3.000-4 0,0.000-4.000 4 0,0.000 1.000-4 0,0.000 0.000 0 16,0.000-1.000 0-16,0.000 1.000 0 0,0.000 0.000 0 0,0.000-1.000 0 0,0.000 2.000 0 0,0.000-5.000 0 0,0.000 3.000-4 0,0.000-3.000 0 0,0.000 3.000-4 0,0.000-3.000 0 15,0.000 0.000-8-15,-7.000 0.000-4 0,7.000 0.000-36 0,0.000 0.000 16 0,0.000 4.000-4 0,0.000-4.000-4 0,0.000-4.000-4 0,0.000 4.000-4 0,0.000 0.000-8 0,0.000 0.000-4 16,0.000 0.000 0-16,0.000 0.000-4 0,0.000-3.000-4 0,0.000 0.000 0 0,0.000 3.000 0 15,0.000-5.000-4-15,0.000 2.000-8 0,0.000-1.000-8 0,0.000 0.000-8 0,0.000 1.000 4 0,7.000-5.000 8 0</inkml:trace>
  <inkml:trace contextRef="#ctx0" brushRef="#br0">12649.000 15631.000 55 0,'0.000'-2.000'100'0,"6.000"-3.000"0"0,-6.000 5.000 4 0,6.000-3.000-4 16,-6.000 3.000-20-16,0.000 0.000-16 0,0.000 0.000-24 0,6.000 0.000-8 0,-6.000 0.000-4 15,0.000-5.000 0-15,8.000 5.000 4 0,-8.000 0.000 0 0,6.000 0.000 0 0,-6.000 0.000 4 0,6.000 0.000 0 0,1.000 5.000 36 0,0.000-5.000-36 0,-7.000 0.000 0 0,6.000 3.000 0 16,-6.000 2.000 0-16,7.000-5.000-4 0,-1.000 2.000 0 0,-6.000 3.000-4 0,5.000-2.000 4 0,-5.000 5.000-4 0,9.000-5.000 0 0,-9.000 1.000-4 0,0.000-2.000 0 0,6.000 7.000-4 16,-6.000-6.000-8-16,0.000 5.000 4 0,0.000-5.000-4 0,0.000 5.000 0 0,0.000-2.000-8 15,0.000-1.000 4-15,-6.000 2.000-4 0,6.000 0.000 0 0,-9.000-3.000 0 0,9.000 3.000-4 0,-5.000 0.000 4 0,-1.000-3.000-4 0,-1.000 3.000 0 0,1.000 1.000 0 0,-1.000-1.000 0 16,-6.000 0.000 0-16,7.000 1.000 0 0,-8.000 0.000-8 0,2.000-1.000-4 0,5.000 0.000-8 15,-6.000 0.000-12-15,0.000 1.000-8 0,-7.000-1.000-12 0,8.000 1.000-16 0,-2.000-1.000-12 0,1.000 0.000-20 0,0.000 0.000-12 0,0.000-3.000-16 0,-8.000 3.000-28 0,10.000 0.000-4 16,-3.000-2.000 12-16,-5.000 1.000 8 0,6.000-2.000 12 0</inkml:trace>
  <inkml:trace contextRef="#ctx0" brushRef="#br0">12870.000 16038.000 11 0,'0.000'0.000'84'0,"0.000"0.000"0"16,0.000 0.000 0-16,0.000 0.000-12 0,0.000 0.000-8 0,0.000 0.000-12 0,0.000 0.000-8 0,0.000 0.000-8 0,0.000 0.000-4 0,0.000 0.000-4 0,0.000 0.000 0 0,0.000-4.000 0 16,0.000 8.000-4-16,0.000-8.000 4 0,0.000 4.000 0 0,0.000 0.000 0 0,0.000 0.000-4 15,0.000 4.000 4-15,0.000-4.000 0 0,0.000 0.000-4 0,6.000 0.000 4 0,-6.000 0.000 0 0,0.000 0.000 0 0,6.000 0.000 0 0,-6.000 4.000 0 0,8.000-4.000 0 0,-2.000 0.000 0 16,0.000 0.000 0-16,-6.000 4.000 4 0,7.000-4.000-4 0,-1.000 0.000 0 0,1.000 0.000-4 0,0.000 3.000 4 0,-1.000-3.000-4 0,0.000 5.000 0 0,1.000-5.000 0 0,-7.000 2.000-4 16,7.000-2.000 0-16,-1.000 0.000-4 0,0.000 5.000-4 0,1.000-5.000 4 0,0.000 0.000-8 15,-7.000 0.000 4-15,6.000 3.000-4 0,1.000-3.000-4 0,-1.000 0.000 0 0,0.000 0.000-4 0,1.000 0.000 4 0,0.000 0.000-4 0,-7.000 0.000 0 0,6.000 0.000 4 0,0.000 0.000-4 16,2.000 0.000 0-16,4.000 0.000 0 0,-5.000 0.000 0 0,-7.000 0.000 0 0,6.000 0.000 0 15,1.000 0.000 0-15,-1.000 0.000 0 0,1.000-3.000 0 0,-7.000 3.000 0 0,6.000 0.000 0 0,0.000 0.000 0 0,-6.000-5.000 0 0,0.000 5.000 0 0,8.000 0.000-4 0,-2.000-2.000-4 16,-6.000 2.000 0-16,0.000 0.000 0 0,6.000 0.000-4 0,-6.000 0.000 0 0,0.000-5.000-4 16,0.000 5.000-4-16,0.000 0.000 0 0,-6.000 0.000-8 0,6.000 0.000-4 0,0.000 0.000-4 0,0.000-3.000-8 0,0.000 3.000-4 0,-6.000 0.000-4 0,6.000 0.000-4 0,-8.000 0.000-8 15,8.000 0.000 0-15,0.000 0.000-4 0,-6.000-4.000-4 0,6.000 4.000-4 0,-6.000 0.000 4 16,-1.000 0.000-12-16,7.000 0.000 0 0,-6.000 0.000-8 0,-1.000 0.000-8 0,1.000 4.000 0 0,-1.000-4.000 4 0</inkml:trace>
  <inkml:trace contextRef="#ctx0" brushRef="#br0">12805.000 16137.000 47 0,'0.000'0.000'84'0,"0.000"4.000"-4"0,-6.000-4.000-4 15,6.000 0.000-8-15,0.000 0.000-8 0,0.000 0.000-12 0,0.000 0.000-8 0,0.000 0.000-8 0,0.000-4.000-4 0,6.000 4.000-4 0,-6.000 4.000-4 0,-6.000-4.000 4 0,6.000 0.000-4 16,6.000 0.000 0-16,-6.000 0.000 4 0,0.000 0.000-4 0,0.000 0.000 0 0,0.000 0.000 4 0,0.000 0.000 0 0,0.000 0.000 0 0,6.000 0.000 0 0,-6.000 0.000 0 0,6.000 0.000 0 16,2.000 4.000 24-16,-8.000-4.000-24 0,6.000 0.000 4 0,0.000 3.000-8 0,1.000-3.000 4 15,-1.000 0.000-4-15,-6.000 0.000 4 0,7.000 0.000-4 0,0.000 0.000 4 0,-1.000 4.000-4 0,0.000-4.000 0 0,0.000 0.000 4 0,2.000 0.000-4 0,-2.000 3.000 0 0,0.000-3.000 0 16,7.000 4.000 4-16,-6.000-4.000-4 0,0.000 0.000 0 0,-1.000 3.000-4 0,0.000-3.000 0 15,1.000 0.000 0-15,0.000 5.000-4 0,-1.000-5.000 0 0,0.000 0.000 0 0,1.000 4.000-4 0,0.000-4.000-4 0,-1.000 0.000-4 0,1.000 0.000 4 0,-1.000 0.000-4 0,0.000 0.000 4 16,1.000 0.000-4-16,0.000 0.000 0 0,-1.000 0.000 0 0,0.000 0.000 0 0,2.000 0.000 0 16,-2.000 0.000 0-16,0.000 0.000 0 0,1.000 0.000 0 0,-1.000 0.000 0 0,1.000 0.000 0 0,-7.000 0.000 0 0,6.000 0.000 0 0,-6.000 0.000 0 0,7.000 0.000 0 0,-7.000 0.000 0 15,6.000 0.000 0-15,-6.000 0.000 0 0,0.000-4.000 0 0,0.000 4.000 0 0,0.000 0.000 0 16,0.000 4.000 0-16,0.000-4.000 0 0,0.000-4.000 0 0,0.000 4.000 0 0,0.000 0.000-4 0,0.000 0.000 0 0,0.000 0.000-4 0,6.000 0.000-4 0,-6.000 0.000 0 0,0.000 0.000-8 16,0.000 0.000-8-16,0.000 0.000-4 0,0.000 0.000-12 0,0.000 0.000-4 0,0.000 0.000-8 0,0.000 0.000-8 0,0.000 0.000-8 0,-6.000 0.000-8 0,6.000-5.000-8 0,0.000 5.000 0 15,-6.000 0.000-8-15,6.000-3.000-120 0,0.000 3.000 92 0,0.000 0.000 8 0,-7.000 0.000 8 16</inkml:trace>
  <inkml:trace contextRef="#ctx0" brushRef="#br0">12062.000 16929.000 39 0,'0.000'-4.000'48'16,"7.000"4.000"0"-16,-7.000-4.000 0 0,6.000 1.000 4 0,-6.000 3.000-4 0,6.000-4.000 4 15,-6.000 1.000-8-15,8.000 3.000-8 0,-8.000-5.000-8 0,0.000 5.000-4 0,6.000-2.000-4 0,-6.000-3.000 0 0,0.000 5.000 0 0,0.000-4.000 0 0,0.000 1.000 4 0,0.000 3.000 0 16,0.000-4.000 4-16,0.000 4.000 0 0,0.000-4.000 4 0,0.000 1.000-4 0,0.000-1.000 0 15,-6.000 4.000 4-15,6.000-3.000-4 0,0.000-1.000 0 0,0.000 1.000-4 0,0.000-2.000-4 0,0.000 2.000 4 0,0.000-1.000-4 0,-8.000 1.000 4 0,8.000 3.000-4 0,0.000-4.000 0 16,-6.000 0.000-4-16,6.000 1.000 0 0,-6.000-1.000 4 0,6.000 0.000 0 0,-7.000 1.000-4 16,1.000-1.000 16-16,-1.000 1.000-16 0,1.000-2.000-4 0,-1.000 5.000 4 0,1.000-3.000-4 0,6.000 3.000 0 0,-6.000-4.000 0 0,-2.000 4.000-4 0,2.000 0.000 0 0,0.000 0.000 0 15,-1.000 0.000 0-15,0.000 4.000-4 0,1.000-4.000 0 0,0.000 3.000 4 0,-1.000 2.000-4 0,1.000-2.000 4 0,-1.000-3.000 0 0,0.000 7.000-4 0,1.000-3.000 4 0,-7.000 0.000 0 16,6.000-1.000-4-16,1.000 5.000 4 0,0.000-5.000 0 0,-1.000 4.000 0 0,1.000 1.000-4 16,-1.000-1.000 4-16,0.000 0.000 0 0,1.000 1.000-4 0,0.000 4.000 4 0,-2.000-5.000 0 0,2.000 3.000 0 0,0.000-2.000 4 0,0.000 3.000-4 0,-1.000 0.000 4 0,0.000 0.000 0 15,7.000 0.000 4-15,-6.000 0.000-4 0,-1.000-4.000 4 0,7.000 4.000-4 0,-6.000-1.000 0 16,6.000 2.000 0-16,-6.000-1.000 4 0,6.000 0.000-8 0,0.000-1.000 4 0,0.000 2.000 0 0,0.000-1.000 0 0,0.000 0.000 0 0,0.000-3.000-4 0,6.000 2.000 4 0,-6.000 1.000-4 15,0.000 0.000 0-15,6.000-4.000 0 0,-6.000 1.000-4 0,7.000 3.000 4 0,-7.000-5.000-8 16,6.000 2.000 4-16,-6.000 1.000 0 0,7.000-3.000-4 0,0.000 1.000 0 0,-1.000 0.000 4 0,0.000 5.000-4 0,0.000-8.000 0 16,-6.000 3.000 0-16,8.000-4.000 0 0,-2.000 1.000 0 0,0.000 0.000 0 0,1.000-1.000 0 0,0.000-3.000 0 0,-1.000 4.000 0 0,1.000-4.000 0 15,-1.000 0.000 0-15,0.000 3.000 0 0,1.000-3.000 0 0,6.000-3.000 0 0,-7.000 3.000 0 0,1.000-4.000 0 0,0.000 4.000 0 0,6.000-3.000-4 16,-7.000 3.000 0-16,7.000-4.000-8 0,0.000-3.000 0 0,-7.000 7.000-4 0,8.000-7.000-4 0,-8.000 3.000-8 0,7.000-1.000 0 16,-6.000-2.000-8-16,6.000 4.000-4 0,-7.000-5.000-4 0,8.000 1.000-4 0,-8.000 5.000-4 0,7.000-7.000-4 0,-7.000 6.000-4 0,1.000-2.000-4 15,6.000-1.000-4-15,-7.000 2.000 0 0,8.000 0.000-8 0,-8.000 1.000-4 0,0.000-1.000 0 0,1.000 0.000 0 0,0.000 1.000-8 0,-1.000-1.000-8 16,0.000 0.000-4-16,1.000 1.000-8 0,-7.000 3.000 4 0,6.000-4.000 8 0</inkml:trace>
  <inkml:trace contextRef="#ctx0" brushRef="#br0">12258.000 17104.000 3 0,'0.000'-3.000'88'0,"0.000"3.000"4"0,6.000 0.000 0 0,-6.000-3.000-4 15,0.000 3.000-16-15,0.000 0.000-16 0,0.000-5.000-8 0,7.000 5.000-16 0,-7.000 0.000-4 0,0.000-3.000 0 0,6.000 3.000-4 0,-6.000 0.000 4 16,7.000-4.000-8-16,-7.000 4.000 8 0,6.000 0.000-8 0,0.000 0.000 4 0,-6.000 0.000 0 0,8.000 0.000-4 0,-2.000 0.000 0 15,0.000 0.000 4-15,-6.000 0.000-8 0,7.000 0.000 4 0,-1.000 0.000-4 0,1.000 0.000 4 0,-1.000 4.000-4 0,1.000-4.000 4 0,-1.000 3.000 0 16,1.000-3.000-4-16,0.000 5.000 4 0,-1.000-2.000-4 0,-6.000-3.000 4 0,6.000 3.000 0 0,1.000 1.000 0 0,0.000 0.000 0 0,-7.000-1.000 0 16,6.000-3.000 0-16,-6.000 4.000 4 0,6.000 0.000-4 0,-6.000-1.000 0 0,7.000 1.000 0 0,-1.000 0.000 0 0,-6.000-1.000-4 0,0.000 1.000 4 15,0.000 0.000-4-15,7.000-4.000 0 0,-7.000 7.000 0 0,0.000-7.000-4 0,0.000 4.000 0 0,0.000-4.000-4 0,0.000 3.000 4 0,0.000 0.000-4 16,0.000 2.000 0-16,0.000-5.000-4 0,-7.000 3.000 4 0,7.000-3.000-8 0,0.000 4.000 4 0,-6.000-4.000-4 0,6.000 5.000 4 0,-7.000-5.000-4 16,7.000 2.000 0-16,-6.000-2.000 0 0,0.000 4.000 0 0,6.000-4.000 0 0,-14.000 3.000 0 0,8.000 1.000 0 0,0.000-4.000 0 0,-1.000 4.000 0 0,0.000-4.000 0 0,7.000 0.000 0 15,-13.000 3.000 0-15,7.000-3.000-4 0,6.000 0.000 4 0,-13.000 5.000-4 0,6.000-5.000 0 0,1.000 0.000 0 0,0.000 0.000 4 0,-2.000 2.000-4 0,2.000-2.000 0 16,0.000 0.000 4-16,-1.000 0.000 0 0,1.000 0.000 0 0,-1.000 0.000 0 0,1.000 0.000 0 15,-1.000 0.000 0-15,7.000-2.000 0 0,-6.000 4.000 0 0,0.000-4.000 4 0,-2.000 2.000-4 0,8.000 0.000 0 0,-6.000 0.000 0 0,6.000 0.000 0 0,0.000 0.000 0 0,-6.000 0.000 0 16,6.000 0.000 0-16,0.000 0.000 0 0,0.000 2.000 0 0,0.000-2.000 0 0,0.000 0.000 0 16,0.000 0.000 0-16,0.000 0.000 0 0,0.000 0.000 0 0,0.000 0.000 0 0,0.000 0.000 0 0,6.000 0.000 0 0,-6.000 0.000 0 0,0.000 0.000 0 0,6.000 0.000 0 0,-6.000 0.000 0 15,8.000 0.000 0-15,-8.000 0.000 0 0,6.000 0.000 0 0,0.000 0.000 0 0,1.000 0.000 0 16,-1.000 0.000 0-16,1.000-2.000 0 0,-7.000 2.000 0 0,6.000 0.000 0 0,7.000 0.000 0 0,-7.000 0.000 0 0,2.000-5.000 0 0,-2.000 5.000 0 0,0.000 0.000 0 0,1.000 0.000 0 16,6.000 0.000 0-16,-7.000 0.000 0 0,1.000 0.000 0 0,-1.000 0.000 0 0,1.000 0.000 0 0,0.000 0.000 0 0,-1.000 5.000 0 0,0.000-5.000 0 0,1.000 0.000 0 0,0.000 2.000 0 15,-1.000-2.000 0-15,0.000 0.000 0 0,1.000 5.000 0 0,-1.000-5.000 0 0,1.000 0.000 0 16,-1.000 4.000 0-16,-6.000-4.000 0 0,7.000 0.000 0 0,-1.000 0.000 0 0,1.000 0.000 0 0,-7.000 0.000 0 0,13.000 0.000-4 0,-13.000 0.000 0 0,6.000 0.000-8 0,-6.000 0.000 0 15,7.000 0.000-8-15,-7.000 0.000-8 0,6.000-4.000-4 0,-6.000 4.000-8 0,0.000 0.000-8 16,0.000-5.000-8-16,7.000 5.000-8 0,-7.000-2.000-4 0,0.000-3.000-8 0,0.000 5.000 0 0,0.000-3.000-8 0,0.000-1.000 4 0,0.000 0.000-8 0,0.000 1.000-4 0,0.000-1.000-4 16,0.000 2.000-8-16,-7.000-3.000-4 0,7.000 1.000 4 0,0.000 1.000 12 0</inkml:trace>
  <inkml:trace contextRef="#ctx0" brushRef="#br0">12596.000 16592.000 47 0,'0.000'-5.000'104'0,"6.000"5.000"0"0,-6.000 0.000 4 0,0.000 0.000 0 0,0.000 0.000-16 0,0.000 0.000-20 0,0.000 0.000-20 16,0.000 0.000-12-16,0.000 0.000 0 0,8.000 5.000-4 0,-8.000-1.000 44 0,6.000-4.000-32 0,-6.000 3.000 0 0,6.000 0.000 4 0,-6.000 1.000-4 0,0.000 0.000 4 0,7.000-1.000-4 15,-7.000 1.000-4-15,0.000 0.000 0 0,0.000-1.000-4 0,0.000 2.000-8 0,0.000 2.000 0 16,0.000-4.000-4-16,0.000 5.000-4 0,0.000-5.000 0 0,0.000 8.000-8 0,0.000-7.000-4 0,0.000 4.000 4 0,-7.000-1.000-8 0,7.000 0.000 0 0,-6.000 0.000-4 0,6.000-3.000 0 15,-6.000 3.000 0-15,-2.000 0.000-4 0,8.000 1.000 0 0,-6.000-1.000 0 0,0.000 0.000 0 16,0.000 1.000 0-16,-8.000-1.000-4 0,8.000-2.000-4 0,-1.000 4.000-4 0,1.000-4.000-8 0,-8.000 1.000-4 0,8.000 1.000-16 0,0.000 2.000-4 0,-9.000-6.000-12 0,10.000 4.000-8 16,-8.000-3.000-12-16,6.000 0.000-12 0,1.000-1.000-8 0,-1.000 4.000-8 0,1.000-2.000-4 15,-1.000-2.000-16-15,1.000 1.000-12 0,-1.000-4.000-4 0,1.000 3.000 8 0,-1.000 1.000 12 0,1.000 0.000 8 0</inkml:trace>
  <inkml:trace contextRef="#ctx0" brushRef="#br0">12967.000 16948.000 83 0,'0.000'0.000'84'0,"0.000"0.000"4"0,0.000 0.000-12 16,0.000 0.000-8-16,0.000 0.000-8 0,0.000 0.000-12 0,0.000 0.000-8 0,0.000 0.000-8 16,0.000 0.000-8-16,0.000 0.000 4 0,0.000 0.000 0 0,0.000 0.000-4 0,0.000 0.000 0 0,0.000 0.000 0 0,7.000 0.000 4 0,-7.000 0.000 0 0,0.000 0.000 0 0,7.000-5.000 0 15,-1.000 5.000-4-15,-6.000 0.000 4 0,7.000 0.000 0 0,-1.000-3.000-4 0,0.000 3.000-4 16,1.000 0.000 4-16,0.000 0.000-4 0,-1.000 0.000 0 0,0.000-4.000-4 0,2.000 4.000 4 0,-2.000 0.000-4 0,0.000 0.000 0 0,1.000 0.000 4 0,6.000-5.000-4 0,-7.000 5.000 0 16,1.000 0.000 0-16,-1.000 0.000 0 0,0.000 0.000-4 0,2.000 0.000 0 0,-2.000 0.000 4 0,0.000 0.000-4 0,1.000 0.000 4 0,-1.000 0.000-4 0,1.000 0.000 0 0,-7.000 0.000 0 15,6.000 0.000 0-15,1.000 0.000 0 0,-1.000 0.000-4 0,1.000-2.000 0 0,0.000 2.000 0 16,-1.000 0.000-4-16,0.000 0.000 0 0,1.000 0.000 0 0,-7.000 0.000-4 0,7.000 0.000 0 0,-1.000 0.000 0 0,-6.000 0.000 4 0,7.000 0.000-8 0,-7.000 0.000 4 0,0.000-4.000 0 15,6.000 4.000 0-15,-6.000 0.000 0 0,0.000 0.000 4 0,6.000-4.000-8 0,-6.000 4.000 0 16,0.000 0.000-4-16,0.000 0.000 0 0,0.000-3.000-4 0,0.000 3.000-28 0,0.000-4.000 12 0,7.000 4.000-4 0,-7.000 0.000-8 0,0.000-3.000-4 0,0.000 3.000-4 0,-7.000 0.000-8 16,7.000-5.000-4-16,0.000 5.000-8 0,0.000 0.000-4 0,0.000 0.000 0 0,-6.000-2.000-8 15,0.000 2.000-4-15,6.000 0.000-8 0,-7.000 0.000-8 0,1.000 0.000-8 0,-1.000 0.000 0 0,7.000 0.000 8 0</inkml:trace>
  <inkml:trace contextRef="#ctx0" brushRef="#br0">12915.000 17005.000 19 0,'-6.000'0.000'88'0,"6.000"0.000"4"0,0.000 0.000-4 0,0.000 0.000-12 0,0.000 0.000-4 15,0.000 0.000-16-15,0.000 0.000-8 0,0.000 0.000-12 0,0.000 0.000-4 0,6.000 0.000 0 16,-6.000 0.000 0-16,0.000 0.000-4 0,0.000 0.000-4 0,0.000 0.000 4 0,0.000 0.000 0 0,0.000 0.000-4 0,0.000 0.000 4 0,0.000 0.000 4 0,0.000 0.000 0 0,0.000 0.000-4 16,7.000 0.000 4-16,-7.000 0.000 0 0,0.000 4.000 0 0,7.000-4.000 36 0,-1.000 0.000-36 0,0.000 3.000 0 0,1.000-3.000 0 0,-7.000 0.000 0 0,7.000 0.000-4 0,-1.000 0.000 4 15,0.000 0.000 0-15,1.000 0.000-4 0,0.000 0.000 0 0,-1.000 0.000 0 0,1.000 0.000-4 16,-1.000 0.000 0-16,7.000 0.000-4 0,-6.000 0.000 0 0,-1.000-3.000 0 0,0.000 3.000-4 0,2.000 0.000 0 0,-2.000 0.000 0 0,0.000-4.000 0 0,1.000 4.000 0 0,-1.000 0.000 0 15,7.000 0.000-4-15,-6.000 0.000 0 0,-1.000 0.000 0 0,0.000 0.000-4 0,2.000 0.000 0 16,-2.000 0.000-4-16,0.000 0.000 0 0,1.000 0.000-4 0,-1.000 0.000 0 0,1.000 0.000 0 0,-1.000 0.000 0 0,-6.000 0.000 0 0,7.000 0.000 0 0,-1.000 0.000 4 0,-6.000 0.000-4 16,7.000 0.000 0-16,0.000 0.000 0 0,-7.000 0.000 0 0,6.000 0.000 0 0,0.000 0.000 4 15,1.000 0.000-4-15,-7.000 0.000 0 0,7.000 0.000 0 0,-7.000 0.000 0 0,6.000 0.000 0 0,-6.000 0.000 0 0,7.000-3.000 0 0,-7.000 3.000 0 0,0.000 0.000-4 0,0.000 0.000 4 16,6.000 0.000-4-16,-6.000-4.000 0 0,0.000 4.000 0 0,6.000 0.000 0 0,-6.000 0.000 0 0,0.000-4.000-12 0,7.000 4.000 8 0,-7.000-3.000 0 0,0.000 3.000-8 0,0.000 0.000 0 16,7.000 0.000-4-16,-7.000-4.000 0 0,0.000 4.000-4 0,0.000 0.000-4 0,0.000 0.000-4 15,0.000 0.000-4-15,0.000 0.000 0 0,0.000 0.000-4 0,0.000 0.000-8 0,0.000 0.000 0 0,-7.000 0.000-8 0,7.000 0.000-8 0,0.000 0.000-4 0,0.000 0.000-4 0,0.000 0.000-8 16,-7.000 0.000-4-16,7.000 0.000-4 0,0.000 0.000-8 0,-6.000 0.000-8 0,0.000 4.000-12 15,6.000-4.000-4-15,-7.000 0.000 4 0,1.000 0.000 8 0</inkml:trace>
  <inkml:trace contextRef="#ctx0" brushRef="#br0">13065.000 16790.000 7 0,'0.000'0.000'32'0,"0.000"0.000"0"0,0.000 0.000-4 0,0.000 0.000 4 0,-6.000-4.000-4 0,6.000 4.000-4 0,0.000 4.000-4 0,0.000-4.000 0 0,0.000 0.000-4 0,0.000 0.000-4 15,0.000 0.000-4-15,0.000 0.000 0 0,-7.000 0.000-4 0,7.000 0.000-4 0,0.000 0.000 0 0,0.000 0.000 4 0,0.000 0.000-4 0,0.000 0.000 0 0,0.000 0.000-4 0,0.000 0.000 4 16,0.000 0.000 0-16,0.000 3.000 4 0,-6.000-3.000-4 0,6.000 0.000 0 0,0.000 0.000 0 16,0.000 0.000 0-16,0.000 4.000 0 0,0.000-4.000 0 0,0.000 0.000 0 0,-6.000 3.000 0 0,6.000-3.000 0 0,0.000 0.000 0 0,0.000 4.000 0 0,0.000-4.000 0 0,0.000 0.000 0 15,-8.000 0.000 0-15,8.000 0.000 0 0,0.000 0.000 0 0,0.000 4.000 0 0,0.000-4.000 0 16,0.000 0.000 4-16,0.000 0.000-4 0,0.000 3.000 4 0,0.000-3.000 0 0,-6.000 0.000-4 0,6.000 0.000 4 0,0.000 0.000 0 0,0.000 0.000 0 0,0.000 0.000 0 0,0.000 0.000 4 15,0.000 0.000-4-15,0.000 0.000 0 0,0.000 0.000 0 0,0.000 0.000 0 0,0.000 0.000 4 16,0.000 0.000-4-16,0.000 0.000 4 0,0.000 0.000-4 0,-6.000 0.000 0 0,6.000 0.000 4 0,0.000 0.000 0 0,0.000 0.000-4 0,0.000 0.000 0 0,0.000 0.000 4 16,0.000 0.000-4-16,0.000 0.000 0 0,0.000 0.000-4 0,0.000 0.000 0 0,0.000 0.000 4 15,0.000 0.000-4-15,-7.000 0.000 0 0,7.000 0.000 0 0,0.000 0.000 0 0,0.000 0.000 0 0,-7.000 4.000 0 0,7.000-4.000 0 0,0.000 0.000 4 0,0.000 0.000 0 0,0.000 3.000 0 0,-6.000-3.000 0 16,6.000 0.000 0-16,0.000 0.000 0 0,0.000 0.000 4 0,0.000 0.000-4 0,0.000 0.000 4 0,-6.000 0.000-4 0,6.000 5.000 4 0,0.000-5.000-8 0,0.000 0.000 4 16,0.000 0.000 0-16,-7.000 0.000 0 0,7.000 0.000 0 0,0.000 0.000 0 0,0.000 0.000 4 0,0.000 0.000 0 15,0.000 0.000-4-15,0.000 0.000 4 0,0.000 0.000-4 0,0.000 0.000 4 0,0.000 0.000-4 0,0.000 0.000 4 0,0.000 0.000 0 0,0.000 0.000 0 0,0.000 0.000 0 0,0.000 0.000 4 16,0.000 0.000 0-16,0.000 0.000-4 0,0.000 0.000 4 0,0.000 0.000 0 0,0.000 0.000 4 15,0.000 0.000-4-15,0.000 0.000 4 0,0.000 0.000 0 0,0.000 0.000-4 0,0.000 0.000 4 0,0.000 0.000 0 0,0.000 0.000 0 0,0.000 0.000 0 0,0.000 0.000 0 0,0.000 0.000 0 16,0.000 0.000 0-16,0.000 0.000 0 0,0.000 0.000 0 0,0.000 0.000 0 0,0.000 0.000-4 16,0.000 0.000 0-16,0.000 0.000 0 0,0.000 0.000 0 0,0.000 0.000 0 0,0.000 0.000-4 0,0.000 0.000 0 0,0.000 0.000 0 0,0.000 0.000 0 0,0.000 0.000 0 0,0.000 0.000 0 15,0.000 0.000 0-15,0.000 0.000 0 0,0.000 0.000 0 0,0.000 0.000 4 0,0.000 0.000-4 0,0.000 0.000 4 0,0.000 0.000-4 0,0.000 0.000 4 0,0.000 0.000-4 0,0.000 0.000 0 16,0.000 0.000 4-16,0.000 0.000-4 0,0.000 0.000 4 0,0.000 0.000 0 0,0.000 0.000 0 16,0.000 0.000 0-16,0.000 0.000 0 0,0.000 0.000 4 0,0.000 0.000 4 0,0.000 0.000-4 0,7.000 0.000 4 0,-7.000 0.000 4 0,6.000 0.000 0 0,-6.000 0.000 0 0,0.000 0.000 0 15,6.000 0.000 0-15,1.000 0.000-4 0,-7.000 0.000 4 0,0.000 0.000-4 0,7.000 0.000-4 16,-7.000 0.000 4-16,12.000 0.000 8 0,-12.000 0.000-12 0,8.000 0.000-4 0,-2.000 0.000 0 0,-6.000 0.000-4 0,6.000 0.000 4 0,1.000 0.000-4 0,-1.000 0.000 0 0,1.000 0.000 0 15,-7.000 0.000 0-15,6.000 0.000-4 0,1.000 0.000 4 0,-1.000 0.000-4 16,0.000 0.000 0-16,2.000 0.000 0 0,-2.000 0.000-4 0,0.000 0.000 4 0,1.000 0.000-4 0,-1.000 0.000 4 0,1.000 0.000 0 0,6.000 0.000-4 0,-7.000 0.000 0 0,1.000 3.000 4 16,0.000-3.000-4-16,-1.000 0.000 0 0,7.000 0.000 0 0,-13.000 0.000 0 0,7.000 0.000 0 0,-1.000 4.000 0 0,1.000-4.000 0 0,-1.000 0.000 0 0,0.000 0.000 0 0,1.000 3.000 0 0,0.000-3.000 0 15,-7.000 0.000 0-15,6.000 4.000 0 0,0.000-4.000 0 0,2.000 0.000 0 0,-2.000 4.000 0 16,0.000-4.000 0-16,-6.000 0.000 0 0,0.000 0.000 0 0,7.000 0.000 0 0,-7.000 3.000 0 0,0.000-3.000 0 0,6.000 0.000 0 0,-6.000 0.000 0 0,0.000 0.000 0 0,0.000 0.000 0 16,0.000 0.000 0-16,7.000 0.000 0 0,-7.000 0.000 4 0,0.000 0.000-4 15,0.000 0.000 0-15,0.000 0.000 0 0,0.000 0.000 0 0,0.000 0.000 4 0,0.000 0.000-4 0,0.000 0.000 0 0,0.000 0.000 0 0,0.000 0.000 0 0,0.000 0.000 0 0,0.000 0.000 0 0,0.000 0.000 0 16,0.000 0.000 0-16,0.000 0.000 0 0,0.000 0.000 0 0,0.000 0.000 0 0,0.000-3.000 0 15,0.000 3.000 0-15,0.000 0.000 0 0,0.000-4.000 0 0,0.000 4.000 0 0,0.000-4.000 0 0,0.000 1.000 0 0,0.000 3.000 0 0,0.000-4.000 0 0,0.000 4.000 0 0,0.000-3.000-4 16,0.000-2.000 0-16,0.000 5.000 0 0,0.000-3.000 0 0,0.000 3.000 0 0,0.000-4.000-4 16,0.000 4.000-4-16,-7.000 0.000-4 0,7.000 0.000 0 0,0.000-3.000-4 0,0.000 3.000-4 0,0.000 0.000-8 0,0.000-4.000-4 0,0.000 4.000-4 0,0.000 0.000-4 0,0.000 0.000-8 15,-6.000 0.000 0-15,6.000-4.000-4 0,0.000 4.000-4 0,0.000 0.000-4 0,0.000 0.000-4 0,0.000-3.000-4 0,-7.000 3.000-4 0,7.000 0.000-4 0,0.000-4.000-4 0,0.000 4.000-8 16,0.000 0.000-12-16,0.000-3.000-12 0,0.000 3.000 0 0,0.000-4.000 8 0,0.000 4.000 12 16</inkml:trace>
  <inkml:trace contextRef="#ctx0" brushRef="#br0">13391.000 16830.000 19 0,'0.000'0.000'92'0,"0.000"0.000"0"0,0.000 0.000 0 0,6.000 0.000 0 0,-6.000 0.000-20 0,0.000 0.000-20 0,0.000 0.000-20 0,0.000 0.000-20 0,-6.000 0.000-4 16,6.000 0.000-8-16,0.000 0.000 0 0,0.000 0.000 0 0,0.000 0.000 4 0,0.000 0.000-4 15,6.000 0.000-4-15,-6.000 0.000 0 0,0.000 0.000 0 0,0.000 0.000-8 0,0.000 0.000-4 0,7.000 0.000-4 0,-7.000 0.000-12 0,7.000 0.000-8 0,-7.000 0.000-20 0,6.000 0.000-16 16,0.000-4.000-12-16,-6.000 4.000-4 0,7.000 0.000 8 0</inkml:trace>
  <inkml:trace contextRef="#ctx0" brushRef="#br0">13638.000 16034.000 3 0,'-6.000'0.000'52'0,"6.000"0.000"0"0,0.000 0.000 0 0,0.000 0.000-8 0,0.000 0.000 0 0,0.000 0.000-4 16,0.000 0.000-4-16,-6.000 0.000 0 0,6.000 0.000-8 0,0.000 0.000-8 0,0.000 0.000 0 0,0.000-3.000 0 0,0.000 3.000 0 0,0.000 0.000-4 0,0.000 0.000 0 0,0.000 0.000 4 15,0.000 0.000-4-15,0.000 0.000 4 0,0.000 0.000 0 0,0.000 0.000 0 0,0.000 0.000 0 0,0.000 0.000 4 0,0.000 0.000-4 0,0.000 0.000 0 0,0.000 0.000 0 0,0.000 0.000-4 16,0.000 0.000 4-16,0.000 0.000-4 0,0.000 0.000 0 0,0.000 0.000-4 0,0.000 0.000 4 16,0.000 0.000-4-16,0.000 0.000 0 0,0.000 0.000-4 0,0.000 0.000 4 0,0.000 0.000 0 0,0.000 0.000 0 0,0.000 0.000 0 0,0.000 0.000 0 0,0.000 0.000-4 0,0.000 0.000 4 15,0.000 0.000 0-15,0.000 0.000 12 0,0.000 0.000-16 0,0.000 0.000 8 0,0.000 0.000-4 16,0.000 0.000 0-16,0.000 0.000 4 0,0.000 0.000 0 0,0.000 0.000 0 0,0.000 0.000 4 0,6.000 0.000 4 0,-6.000 0.000 0 0,0.000 0.000-4 0,6.000 0.000 4 0,-6.000 0.000 0 15,0.000 0.000 0-15,7.000 0.000 0 0,-7.000 0.000-4 0,6.000 0.000 4 0,-6.000 0.000-4 16,7.000 0.000-4-16,-7.000 0.000 4 0,7.000 0.000 0 0,-7.000 0.000-4 0,6.000 0.000 0 0,-6.000 0.000 0 0,6.000 0.000-4 0,1.000 0.000 0 0,-7.000 0.000 0 0,0.000 0.000-4 16,7.000 0.000 0-16,-1.000 0.000-4 0,-6.000 0.000 0 0,6.000 0.000 0 0,-6.000 0.000 0 0,7.000 0.000 4 0,0.000 0.000-8 0,-7.000 0.000 4 0,6.000 0.000-4 0,1.000-4.000 0 15,-1.000 4.000 4-15,-6.000 0.000-4 0,6.000 0.000 4 0,2.000-3.000-4 0,-2.000 3.000 0 16,0.000 0.000 0-16,0.000 0.000 0 0,-6.000-4.000 4 0,7.000 4.000-4 0,0.000 0.000 0 0,-1.000-3.000 4 0,1.000 3.000-8 0,-7.000 0.000 8 0,6.000 0.000-4 0,0.000-5.000 0 16,1.000 5.000 0-16,0.000-3.000 0 0,-1.000 3.000 0 0,0.000 0.000 0 15,-6.000 0.000 0-15,6.000 0.000 0 0,2.000 0.000 0 0,-8.000 0.000 0 0,6.000 0.000 0 0,-6.000 0.000 0 0,7.000 0.000 0 0,-7.000-4.000 0 0,5.000 4.000 0 0,-5.000 0.000 0 0,8.000 0.000 0 16,-8.000 0.000 0-16,0.000 0.000 0 0,0.000 0.000 0 0,0.000 0.000 0 0,0.000 0.000 0 15,7.000 0.000 0-15,-7.000 0.000 0 0,0.000 0.000 0 0,0.000 0.000 0 0,0.000 0.000 0 0,0.000 0.000 0 0,0.000 0.000 0 0,0.000 0.000 0 0,0.000 0.000 0 0,0.000 0.000 0 16,0.000 0.000 0-16,0.000 0.000 0 0,0.000 0.000 0 0,0.000 0.000 0 0,0.000 0.000 0 16,0.000 0.000 0-16,0.000 4.000 0 0,0.000-4.000 0 0,0.000 0.000 0 0,0.000 0.000 0 0,0.000 0.000 0 0,0.000 0.000 0 0,0.000 0.000 0 0,0.000 0.000 0 0,0.000 0.000 0 15,0.000 0.000 0-15,0.000 0.000 0 0,0.000 0.000 0 0,0.000 0.000 0 0,0.000 0.000 0 0,-7.000 0.000 0 0,7.000 0.000 0 0,0.000 0.000 0 0,0.000 0.000 0 0,0.000 0.000 0 16,0.000 0.000 0-16,0.000 0.000 0 0,0.000 0.000 0 0,0.000 0.000 0 0,0.000 0.000 0 16,0.000 0.000 0-16,-8.000 0.000 0 0,8.000 0.000 0 0,0.000 0.000 0 0,0.000 0.000-4 0,-5.000 0.000 4 0,5.000 0.000 0 0,-7.000 0.000-4 0,7.000 0.000 4 0,-6.000 0.000 0 15,-2.000 0.000-4-15,8.000 0.000 4 0,-6.000 3.000-4 0,0.000-3.000 0 0,6.000 0.000 4 16,-6.000 0.000-4-16,6.000 0.000 4 0,-7.000 5.000-4 0,0.000-5.000-4 0,7.000 0.000 8 0,-6.000 0.000-4 0,6.000 0.000-4 0,-6.000 0.000 8 0,-1.000 3.000-4 0,7.000-3.000 0 15,-6.000 0.000 0-15,6.000 0.000 0 0,-7.000 0.000-4 0,7.000 0.000 4 0,-7.000 4.000-4 16,7.000-4.000 0-16,-6.000 0.000-4 0,6.000 0.000 0 0,-6.000 0.000 4 0,6.000 0.000-8 0,-6.000 0.000 4 0,6.000 0.000 4 16,-8.000 0.000-4-16,8.000 0.000 0 0,-6.000 0.000 4 0,6.000 0.000 0 0,0.000 0.000 4 0,-6.000 0.000-4 0,6.000 0.000 0 0,0.000 0.000 4 15,-7.000 0.000 0-15,7.000 0.000 0 0,-6.000 0.000 0 0,6.000 0.000-4 0,0.000 0.000 4 0,-7.000 0.000 0 0,7.000 0.000-4 0,0.000 0.000 4 16,-7.000 0.000 0-16,7.000 0.000 0 0,0.000 0.000 0 0,0.000 0.000 0 0,-6.000 3.000 0 0,6.000-3.000 4 0,0.000-3.000-4 16,0.000 6.000 4-16,-6.000-3.000-4 0,6.000-3.000 0 0,0.000 3.000 0 0,0.000 0.000 4 0,0.000 0.000-4 0,0.000 0.000 0 0,0.000 0.000-4 15,0.000 0.000 4-15,0.000 0.000 0 0,0.000 0.000-4 0,0.000 0.000 4 0,0.000 0.000 0 0,0.000 0.000 0 0,0.000 0.000-8 0,0.000 0.000 4 16,0.000 0.000 4-16,0.000 0.000 0 0,0.000 0.000-4 0,0.000 0.000 0 0,0.000 0.000 0 0,0.000 0.000 0 0,0.000 0.000 0 0,0.000 0.000 0 15,0.000 0.000 0-15,0.000 0.000 0 0,0.000 0.000 0 0,0.000 0.000-4 0,0.000 0.000 4 0,0.000 0.000-4 0,0.000 0.000 4 16,0.000 0.000-8-16,0.000 0.000 4 0,0.000 0.000-4 0,0.000 0.000 0 0,0.000 0.000 0 0,0.000 0.000 0 0,0.000 0.000-4 0,0.000 0.000 0 16,0.000 0.000 0-16,0.000 0.000 0 0,0.000 0.000-4 0,0.000 0.000 0 0,0.000 0.000-4 0,6.000 0.000 0 0,-6.000 0.000 0 0,0.000 0.000-8 15,0.000 0.000 4-15,6.000-4.000-8 0,-6.000 4.000 0 0,0.000 0.000 0 0,0.000 0.000-4 0,7.000 0.000-8 0,-7.000 0.000-4 0,0.000-3.000-12 16,0.000 3.000-4-16,0.000 0.000-16 0,7.000 0.000 8 0</inkml:trace>
  <inkml:trace contextRef="#ctx0" brushRef="#br0">14094.000 16118.000 59 0,'0.000'0.000'60'0,"-6.000"0.000"0"0,6.000 0.000 0 0,0.000 0.000-4 15,-8.000 0.000-4-15,8.000 0.000-4 0,0.000 0.000-8 0,-5.000 0.000-8 0,5.000 0.000-4 16,-7.000 0.000-4-16,7.000 0.000 0 0,0.000 0.000-4 0,-6.000 0.000 0 0,6.000 0.000 0 0,0.000 0.000 4 0,-6.000 0.000-4 0,6.000 0.000 8 0,0.000 0.000-4 0,-8.000 0.000 4 15,8.000 0.000 4-15,0.000 0.000-4 0,0.000 0.000 0 0,0.000 0.000 0 0,0.000 0.000 0 0,0.000 0.000 0 0,0.000 0.000-4 0,0.000 0.000 0 0,0.000 0.000 0 0,0.000 0.000-4 16,0.000 0.000 4-16,0.000 0.000-4 0,0.000 0.000 4 0,0.000 0.000 0 0,0.000 0.000 0 16,0.000 0.000 8-16,8.000 5.000 0 0,-8.000-5.000 4 0,0.000 0.000 0 0,6.000 4.000 4 0,0.000-4.000 0 0,1.000 3.000 4 0,-2.000-3.000-4 0,-5.000 0.000 0 0,8.000 4.000 0 15,5.000-4.000-4-15,-13.000 0.000-4 0,12.000 3.000 0 0,-4.000-3.000-4 0,-2.000 0.000 0 16,7.000 0.000-4-16,-7.000 0.000-4 0,8.000 0.000 0 0,5.000 0.000 16 0,-6.000 0.000-20 0,0.000 0.000 0 0,0.000 0.000-4 0,0.000 0.000 0 0,7.000 0.000 0 0,-8.000 0.000-4 16,8.000-3.000 0-16,0.000 3.000 0 0,-7.000 0.000-4 0,7.000-4.000 0 0,-1.000 4.000 0 15,0.000-3.000-4-15,0.000 3.000 0 0,1.000-4.000 0 0,0.000 4.000 4 0,-7.000 0.000-4 0,7.000-5.000 0 0,-1.000 5.000 0 0,0.000 0.000 0 0,-5.000-3.000 0 0,5.000 3.000 0 16,1.000 0.000 0-16,-8.000 0.000 0 0,2.000-3.000 0 0,5.000 3.000 0 0,-5.000 0.000 0 0,-2.000-4.000 0 0,2.000 4.000 0 0,-8.000-4.000 0 0,7.000 4.000 0 0,-7.000 0.000 0 15,8.000-3.000 0-15,-8.000 3.000 0 0,0.000 0.000 0 0,1.000 0.000 0 0,0.000 0.000 0 16,-7.000 0.000 0-16,6.000-3.000 0 0,-6.000 3.000 0 0,6.000 0.000 0 0,-6.000 0.000 0 0,0.000 0.000 0 0,7.000 0.000-4 0,-7.000 0.000 4 0,0.000 0.000-4 0,0.000 0.000 4 16,0.000 0.000-4-16,0.000 0.000-4 0,0.000 0.000 0 0,0.000 0.000 0 0,0.000 0.000-4 15,0.000 0.000-4-15,0.000 0.000-36 0,0.000 0.000 16 0,-7.000 0.000-8 0,7.000 0.000-8 0,0.000 0.000-8 0,-6.000 0.000-8 0,6.000 0.000-8 0,-6.000 0.000-4 0,6.000-5.000-8 16,-7.000 5.000 0-16,7.000 0.000-4 0,-7.000 5.000-4 0,1.000-5.000 4 0,6.000 0.000-4 16,-6.000 0.000 4-16,-1.000 3.000-4 0,0.000-3.000-4 0,1.000 0.000-8 0,-1.000 3.000-4 0,1.000-3.000 4 0,0.000 4.000 8 0</inkml:trace>
  <inkml:trace contextRef="#ctx0" brushRef="#br0">14270.000 16229.000 63 0,'0.000'0.000'84'0,"0.000"0.000"4"0,0.000-4.000-12 0,0.000 4.000-4 15,0.000 0.000-16-15,0.000 0.000-8 0,0.000 0.000-12 0,0.000 0.000-8 0,0.000 0.000 0 0,0.000 0.000 0 0,0.000 0.000 4 0,0.000 4.000-4 0,0.000-4.000 4 0,7.000 0.000 0 16,-7.000 0.000 4-16,0.000 4.000-4 0,6.000-4.000 4 0,-6.000 3.000-4 0,7.000-3.000 0 0,-1.000 4.000 0 0,1.000-1.000-4 0,-7.000-3.000-4 0,13.000 8.000 24 0,-7.000-4.000-28 15,0.000-4.000 0-15,2.000 7.000 4 0,-8.000-4.000-8 0,6.000 1.000 4 0,0.000 0.000-4 16,1.000-1.000 0-16,-1.000 1.000-4 0,1.000 0.000 4 0,-1.000-1.000-8 0,1.000 2.000 0 0,-1.000-2.000 0 0,-6.000 0.000 0 0,6.000 1.000-8 0,2.000 0.000 8 0,-2.000-1.000-8 16,-6.000 0.000 4-16,6.000 2.000-4 0,-6.000-1.000 0 0,7.000-1.000 0 0,-7.000 2.000 0 15,0.000-3.000 0-15,7.000 2.000 0 0,-7.000 0.000 4 0,0.000 0.000-8 0,0.000-1.000 4 0,0.000 0.000 4 0,0.000-3.000-4 0,0.000 5.000 0 0,0.000-3.000 0 0,0.000-2.000 0 16,0.000 5.000 0-16,-7.000-1.000 0 0,7.000-4.000 0 0,-7.000 3.000 0 0,7.000 1.000 0 16,-6.000 0.000 0-16,0.000-1.000 0 0,-2.000 1.000 0 0,2.000-4.000 0 0,0.000 3.000 0 0,-1.000 4.000 0 0,1.000-2.000 0 0,-1.000-5.000 0 0,1.000 3.000 0 0,-7.000 1.000 0 15,7.000-1.000 0-15,-2.000 1.000 0 0,-4.000-4.000 0 0,5.000 4.000 0 0,1.000-1.000 0 16,-7.000-3.000 0-16,6.000 4.000 0 0,1.000-4.000 0 0,-8.000 4.000 0 0,8.000-4.000 0 0,0.000 3.000 0 0,-1.000-3.000 0 0,-6.000 0.000 0 0,0.000 0.000 0 0,7.000 4.000 0 15,-1.000-4.000 0-15,7.000 0.000 0 0,-7.000 0.000 0 0,1.000 0.000 0 0,6.000-4.000 0 0,-6.000 4.000 0 0,6.000 0.000 0 0,0.000 0.000 0 0,0.000 0.000 0 0,-7.000 0.000 0 16,7.000 0.000 0-16,0.000 0.000 0 0,0.000 0.000 0 0,0.000 0.000 0 0,0.000-3.000 0 16,0.000 3.000 0-16,0.000 0.000 0 0,0.000 0.000 0 0,7.000 0.000 0 0,-7.000 0.000 0 0,0.000 0.000 0 0,0.000 0.000 0 0,6.000 0.000 0 0,-6.000 0.000 0 0,6.000 0.000 0 15,1.000 0.000 0-15,0.000 0.000 0 0,-7.000 0.000 0 0,6.000 0.000 4 0,7.000 0.000 0 16,-7.000 0.000 0-16,1.000-4.000 0 0,0.000 4.000 0 0,5.000 0.000 4 0,-5.000 0.000 0 0,0.000 4.000 0 0,6.000-4.000 0 0,-7.000 0.000 0 0,7.000 0.000 0 0,0.000 0.000-4 16,-7.000 0.000 0-16,8.000 0.000 0 0,-1.000 3.000 0 0,-7.000-3.000-4 0,7.000 0.000 4 15,-6.000 0.000-4-15,5.000 4.000 0 0,-4.000-4.000 0 0,-2.000 0.000 0 0,7.000 0.000 0 0,-6.000 0.000 4 0,-1.000 0.000-4 0,7.000 3.000 0 0,-7.000-3.000 0 0,1.000 0.000 0 16,0.000 0.000 0-16,-1.000 0.000 0 0,-6.000 0.000 0 0,6.000 0.000 0 0,1.000-3.000 0 0,0.000 3.000 0 0,-7.000 0.000-4 0,0.000 0.000 4 0,6.000-4.000-16 0,0.000 1.000 0 15,-6.000 3.000 0-15,0.000-4.000-12 0,0.000 4.000 0 0,0.000-4.000-12 0,0.000 4.000-4 16,0.000-3.000-8-16,0.000-1.000-12 0,0.000 0.000-4 0,0.000 1.000-4 0,0.000-1.000-8 0,0.000 1.000-4 16,0.000-2.000-4-16,-6.000 2.000-8 0,6.000-1.000-12 0,-6.000-3.000-8 0,6.000 4.000 4 0,-7.000-1.000 8 0</inkml:trace>
  <inkml:trace contextRef="#ctx0" brushRef="#br0">14231.000 15656.000 23 0,'0.000'-2.000'96'16,"-6.000"-2.000"4"-16,6.000-3.000 4 0,0.000 3.000 0 0,-7.000 1.000-16 0,7.000-2.000-24 0,0.000 3.000-24 0,-6.000 2.000-12 0,6.000-5.000-12 15,0.000 2.000 4-15,0.000-2.000 24 0,0.000 2.000-20 0,0.000 0.000 4 0,0.000 3.000 4 0,0.000-4.000 0 0,0.000 4.000 0 0,0.000-4.000 0 16,6.000 4.000 0-16,-6.000 0.000-4 0,0.000-3.000 0 0,7.000 3.000-8 0,-1.000 0.000 0 0,-6.000-4.000-4 0,6.000 4.000-4 15,1.000 0.000 0-15,0.000-4.000 0 0,-7.000 4.000-4 0,6.000 0.000 0 0,7.000 0.000 0 0,-6.000 0.000 0 0,-1.000 0.000 4 0,1.000 0.000-4 16,-1.000 0.000 0-16,7.000 0.000 0 0,-6.000 0.000-4 0,5.000 4.000 4 0,-4.000-4.000-4 0,4.000 0.000 4 0,-5.000 0.000-4 0,6.000 0.000-4 16,0.000 0.000 4-16,-1.000 0.000-4 0,2.000 0.000 0 0,-8.000 0.000 4 0,8.000 0.000-4 0,-2.000 0.000 0 0,1.000 0.000 0 0,1.000 0.000-4 15,-2.000 0.000 8-15,-5.000 0.000-4 0,6.000 0.000 0 0,0.000 0.000 0 0,0.000 0.000 0 0,0.000 0.000 0 0,-7.000-4.000 0 0,8.000 4.000 0 16,-8.000 0.000 0-16,0.000 0.000 0 0,8.000 0.000 0 0,-8.000 0.000 0 0,1.000 0.000 0 0,-1.000 0.000 0 0,0.000-4.000 0 0,2.000 4.000 0 16,-8.000 0.000 0-16,6.000 0.000 0 0,-6.000 0.000 0 0,0.000 0.000 0 0,0.000 0.000 0 0,0.000 0.000 0 0,0.000 0.000 0 15,0.000 0.000 0-15,0.000 0.000 0 0,0.000 0.000 0 0,0.000 0.000 0 0,0.000 0.000 0 0,0.000 0.000 4 0,-6.000 0.000 0 0,6.000 0.000 0 0,0.000 0.000 4 0,0.000 0.000-4 0,0.000 0.000 4 16,-8.000 0.000 0-16,8.000 0.000 0 0,-6.000 0.000 0 0,6.000 0.000 0 0,0.000 4.000 0 0,0.000-4.000 0 0,-6.000 0.000-4 0,6.000 4.000 4 0,-7.000-4.000-4 0,7.000 4.000 4 15,-6.000-1.000-4-15,6.000 1.000 4 0,-7.000 0.000 0 16,7.000-1.000 0-16,-7.000 0.000 0 0,7.000 2.000 0 0,0.000-2.000 0 0,-6.000 2.000 4 0,6.000 2.000 0 0,-6.000-4.000-4 0,6.000 1.000 4 0,0.000 3.000 0 0,-6.000-3.000 4 16,6.000 3.000-4-16,-8.000 0.000 0 0,8.000 1.000 0 0,-6.000-1.000 4 0,0.000 0.000-4 0,6.000 5.000 4 0,-7.000-2.000-4 0,1.000 1.000 4 0,-1.000 0.000-4 0,7.000 4.000 4 15,-7.000-4.000-4-15,1.000 3.000 0 0,0.000 1.000 0 0,-1.000 0.000 0 0,0.000 4.000-4 16,1.000-5.000 0-16,0.000 1.000 0 0,-1.000 3.000-4 0,0.000-4.000-4 0,1.000 1.000 4 0,-1.000 0.000-4 0,1.000 0.000 0 0,0.000-1.000 0 0,-1.000 1.000 0 0,7.000-5.000 0 16,-7.000 5.000 0-16,7.000-4.000 0 0,-6.000 0.000 0 0,6.000 8.000-12 0,0.000-9.000 4 15,-6.000-2.000-12-15,6.000-1.000-4 0,6.000 0.000-8 0,-6.000 1.000-12 0,0.000 0.000-12 0,0.000-5.000-12 0,0.000 1.000-8 0,0.000 3.000-16 0,6.000-3.000-8 0,-6.000-1.000-12 16,7.000-3.000-8-16,-7.000 5.000-8 0,0.000-2.000-20 0,7.000-3.000-8 0,-7.000 0.000 12 15,6.000 0.000 12-15,-6.000 0.000 12 0</inkml:trace>
  <inkml:trace contextRef="#ctx0" brushRef="#br0">13821.000 17024.000 119 0,'0.000'0.000'132'0,"0.000"0.000"4"0,0.000-4.000-4 0,0.000 4.000 4 0,0.000 0.000-12 0,0.000 0.000-36 0,0.000 0.000-40 16,0.000 0.000-20-16,0.000 0.000-8 0,0.000 0.000-12 0,0.000 0.000 4 0,0.000 0.000 0 15,0.000 0.000 4-15,0.000 0.000 8 0,6.000 0.000 4 0,-6.000 0.000 8 0,6.000 0.000 4 0,-6.000 4.000 8 0,6.000-4.000-4 0,-6.000 3.000 4 0,8.000-3.000 0 0,-2.000 0.000-8 16,-6.000 4.000-4-16,7.000 0.000-4 0,-2.000-4.000-8 0,3.000 3.000-8 0,-1.000-3.000 0 16,-1.000 4.000-8-16,0.000-4.000 0 0,0.000 4.000 0 0,2.000-4.000-4 0,-2.000 3.000 0 0,0.000-3.000 4 0,1.000 0.000 0 0,-1.000 5.000-4 0,-6.000-3.000 4 0,7.000-2.000-4 15,0.000 0.000 4-15,-1.000 5.000-4 0,0.000-5.000-4 0,1.000 3.000 4 0,0.000-3.000 0 16,-1.000 0.000-4-16,0.000 0.000 0 0,1.000 0.000 0 0,0.000 4.000 4 0,-1.000-4.000-4 0,1.000 0.000-4 0,-7.000 0.000 8 0,6.000 0.000-4 0,-6.000-4.000 0 0,6.000 4.000 0 15,1.000 0.000 4-15,0.000 0.000-4 0,-7.000 0.000 0 0,6.000 0.000 0 0,-6.000-3.000 0 0,6.000 3.000 0 0,-6.000 0.000 0 0,0.000-5.000 0 0,8.000 5.000 0 0,-8.000 0.000 0 16,0.000 0.000 0-16,0.000-2.000 0 0,6.000 2.000 0 0,-6.000 0.000 0 0,0.000 0.000 0 16,0.000 0.000 0-16,0.000 0.000 0 0,0.000 0.000 0 0,6.000 0.000 0 0,-6.000 0.000 0 0,0.000 0.000 0 0,0.000 0.000 0 0,0.000 0.000 0 0,0.000 0.000 0 0,0.000 0.000 0 15,0.000 0.000 0-15,0.000 0.000 0 0,7.000 0.000 0 0,-7.000 0.000 0 0,0.000 0.000 0 16,0.000 0.000 0-16,0.000 0.000 0 0,0.000 0.000 0 0,0.000 0.000 0 0,0.000 0.000 0 0,0.000 0.000-4 0,0.000 0.000 0 0,0.000 0.000 0 0,0.000 0.000 0 0,0.000 0.000-4 16,5.000 0.000-4-16,-5.000 0.000-4 0,0.000 0.000-4 0,0.000 0.000-4 0,0.000 0.000-4 15,0.000 0.000-4-15,0.000 0.000-8 0,8.000 0.000-4 0,-8.000 0.000 0 0,0.000 0.000-8 0,0.000 0.000-4 0,0.000 0.000-64 0,0.000 0.000 56 0,0.000 0.000 0 0,0.000 0.000 0 16,0.000 0.000-4-16,0.000 0.000 4 0,6.000-5.000-4 0,-6.000 5.000 4 0,0.000 0.000-4 15,0.000 0.000 4-15,0.000 0.000-4 0,0.000 0.000-4 0,0.000 0.000-4 0,0.000 0.000-4 0,0.000 0.000-8 0,0.000 0.000 8 0</inkml:trace>
  <inkml:trace contextRef="#ctx0" brushRef="#br0">13865.000 16976.000 39 0,'0.000'0.000'52'0,"0.000"0.000"-4"15,0.000 0.000 4-15,0.000 0.000-8 0,0.000 4.000 4 0,0.000-4.000-4 0,0.000 0.000-4 0,0.000 0.000-4 0,0.000 0.000-8 0,0.000 0.000-4 0,0.000 0.000-4 0,0.000 0.000 0 16,0.000-4.000-4-16,0.000 4.000 4 0,0.000 0.000-4 0,0.000 0.000 0 0,0.000 0.000 0 15,-5.000 4.000 0-15,5.000-4.000 0 0,0.000 0.000 4 0,0.000 0.000 0 0,0.000 0.000-4 0,0.000 0.000 4 0,0.000 0.000-4 0,-7.000 4.000-4 0,7.000-4.000 4 0,0.000 0.000-4 16,0.000 0.000-4-16,0.000 3.000 4 0,-6.000-3.000-4 0,6.000 0.000 0 0,0.000 0.000 0 0,-8.000 4.000 0 0,8.000-4.000 0 0,0.000 0.000 0 0,0.000 0.000 4 0,-6.000 0.000 0 16,6.000 3.000 0-16,0.000-3.000 0 0,0.000 0.000 0 0,-6.000 0.000 0 0,6.000 0.000 0 15,0.000 4.000 0-15,0.000-4.000 0 0,0.000 0.000 0 0,0.000 0.000-4 0,0.000 0.000 4 0,-6.000 0.000 0 0,6.000 4.000 0 0,0.000-4.000 0 0,0.000 0.000 0 0,0.000 3.000-4 16,0.000-3.000 4-16,0.000 0.000 0 0,0.000 0.000 0 0,0.000 0.000 0 0,0.000 0.000 0 16,0.000 0.000-4-16,0.000 0.000 4 0,0.000 0.000 0 0,0.000 0.000-4 0,0.000 0.000 4 0,0.000 0.000-4 0,0.000 4.000 0 0,0.000-4.000 0 0,0.000 0.000 0 0,0.000 0.000 0 15,0.000 0.000 0-15,0.000 0.000 8 0,0.000 0.000-8 0,0.000 0.000 0 0,0.000 0.000 0 16,0.000 3.000 0-16,0.000-3.000 0 0,0.000 0.000 0 0,0.000 0.000 0 0,0.000 5.000 0 0,0.000-5.000-4 0,0.000 3.000 0 0,0.000-3.000 4 0,0.000 0.000-8 0,0.000 4.000 4 15,0.000-4.000-4-15,0.000 0.000 0 0,0.000 3.000 4 0,0.000-3.000-4 0,0.000 0.000 0 0,0.000 4.000 0 0,0.000-4.000 0 0,0.000 4.000 0 0,0.000-4.000 0 0,0.000 0.000 0 16,0.000 3.000 0-16,0.000-3.000 0 0,0.000 4.000 0 0,0.000-4.000 0 16,0.000 4.000 0-16,0.000-4.000 0 0,0.000 3.000 0 0,0.000-3.000 0 0,0.000 0.000 0 0,0.000 5.000 0 0,0.000-5.000 0 0,0.000 2.000 0 0,0.000-2.000 0 0,0.000 0.000 0 0,0.000 5.000 0 15,0.000-5.000 0-15,0.000 0.000 0 0,0.000 3.000 0 0,0.000-3.000 0 0,0.000 0.000 0 16,0.000 0.000 0-16,0.000 0.000 0 0,0.000 4.000 0 0,0.000-4.000 0 0,0.000 0.000 0 0,0.000 0.000 0 0,0.000 0.000 0 0,0.000 0.000 0 0,0.000 4.000 0 0,0.000-4.000 0 16,0.000 0.000 0-16,0.000 0.000 0 0,0.000 0.000 0 0,0.000 0.000 0 0,0.000 0.000 0 15,0.000 0.000 0-15,0.000 3.000 0 0,0.000-3.000 0 0,0.000 0.000 0 0,0.000 0.000 0 0,0.000 0.000 0 0,0.000 0.000 0 0,0.000 0.000 0 0,0.000 0.000 0 0,0.000 0.000 0 16,0.000 0.000 0-16,0.000 0.000 0 0,0.000 0.000 0 0,0.000 0.000 0 15,0.000 0.000 0-15,0.000 0.000 0 0,0.000 0.000 0 0,0.000 0.000 0 0,0.000 0.000 0 0,0.000 0.000 0 0,0.000 0.000 0 0,0.000 0.000 0 0,0.000 0.000 0 0,0.000 0.000 0 0,0.000 0.000 0 16,0.000 0.000 0-16,0.000 0.000 0 0,0.000 0.000 0 0,0.000 0.000 0 0,0.000 4.000 0 0,0.000-4.000 0 0,0.000 0.000 0 0,0.000 0.000 0 0,0.000 0.000 0 0,6.000 0.000 0 16,-6.000 0.000 4-16,0.000 0.000 0 0,0.000 0.000 0 0,0.000 0.000 4 0,6.000 0.000 0 15,-6.000 0.000 4-15,0.000 0.000 0 0,0.000 0.000 0 0,6.000 4.000 4 0,-6.000-4.000 0 0,0.000 0.000 0 0,0.000 3.000 0 0,8.000-3.000 0 0,-8.000 0.000-4 0,0.000 0.000 4 16,6.000 0.000-4-16,-6.000 4.000 4 0,0.000-4.000 0 0,7.000 0.000-4 0,-7.000 3.000 0 16,5.000-3.000 4-16,-5.000 0.000-4 0,8.000 5.000 0 0,-1.000-5.000 4 0,-1.000 0.000-4 0,-6.000 0.000 0 0,6.000 3.000 0 0,0.000-3.000 0 0,2.000 0.000 0 0,-2.000 3.000 4 15,0.000-3.000-4-15,7.000 0.000 16 0,-6.000 4.000-16 0,6.000-4.000 0 0,-7.000 0.000 4 16,1.000 0.000-4-16,0.000 0.000 4 0,5.000 4.000-4 0,-5.000-4.000-4 0,0.000 0.000 4 0,6.000 0.000-4 0,-7.000 0.000 0 0,0.000 0.000-4 0,8.000 0.000 4 0,-8.000 0.000-4 15,0.000 0.000 4-15,2.000 0.000-8 0,-2.000 0.000 0 0,0.000 0.000 4 0,6.000 0.000-4 0,-4.000 0.000 0 0,-2.000 0.000 0 0,1.000-4.000 4 0,-2.000 4.000-4 0,2.000 0.000 0 16,1.000 0.000-4-16,-2.000 0.000 8 0,-1.000-4.000-4 0,3.000 4.000 0 0,-2.000-3.000 0 16,1.000 0.000 0-16,-7.000 3.000 0 0,7.000 0.000 0 0,-1.000-5.000 0 0,-6.000 5.000 0 0,6.000-3.000 0 0,-6.000 3.000 0 0,7.000 0.000 0 0,-7.000 0.000 0 0,7.000 0.000 0 15,-7.000 0.000 0-15,0.000 0.000 0 0,0.000 0.000 0 0,0.000 0.000 0 16,0.000 0.000 0-16,0.000 0.000 0 0,0.000 0.000 0 0,0.000 0.000 0 0,0.000 0.000 0 0,0.000 0.000 0 0,0.000 0.000 0 0,0.000-4.000 0 0,0.000 4.000 0 0,0.000 0.000 0 0,0.000 0.000 0 16,0.000 0.000 0-16,0.000 0.000 0 0,0.000 0.000 0 0,0.000 0.000-4 15,0.000 0.000 0-15,0.000 0.000 0 0,0.000 0.000 0 0,0.000 0.000-4 0,0.000 0.000 0 0,0.000 0.000-4 0,0.000 0.000-4 0,0.000 0.000-8 0,0.000 0.000-4 0,0.000 0.000-4 0,0.000 0.000-8 16,0.000 0.000-4-16,0.000 0.000-12 0,0.000 0.000 0 0,0.000 0.000-12 0,0.000 0.000 0 15,0.000 0.000-4-15,0.000 0.000-4 0,0.000 0.000-4 0,0.000 0.000 4 0,0.000 0.000-4 0,0.000 0.000-4 0,0.000 0.000 4 0,0.000 0.000 4 0,0.000 0.000-4 16,0.000 0.000 4-16,0.000-3.000 4 0,6.000 3.000-4 0,-6.000 0.000 0 0,0.000-4.000-4 0,6.000 4.000 0 0,-6.000-4.000-8 0,0.000 4.000 8 0</inkml:trace>
  <inkml:trace contextRef="#ctx0" brushRef="#br0">14348.000 16976.000 59 0,'0.000'0.000'84'0,"0.000"0.000"0"0,7.000 0.000-8 15,-7.000 0.000-4-15,0.000-3.000-8 0,0.000 3.000-12 0,6.000 0.000-8 0,-6.000-5.000-4 16,0.000 5.000-8-16,0.000 0.000 0 0,7.000-3.000-4 0,-7.000 3.000 0 0,0.000 0.000 0 0,6.000 0.000 0 0,-6.000-3.000 4 0,7.000 3.000 0 0,-7.000 0.000 0 0,6.000 0.000 4 16,-6.000 0.000 0-16,6.000 0.000 0 0,2.000 0.000 0 0,-2.000 0.000 0 0,-6.000 0.000 0 15,6.000 0.000 0-15,1.000 0.000-4 0,0.000 0.000 0 0,-7.000 0.000-4 0,6.000 0.000 0 0,0.000 3.000 0 0,1.000-3.000-4 0,-1.000 0.000 0 0,1.000 3.000-4 0,0.000-3.000 0 16,-1.000 5.000 0-16,-6.000-5.000 4 0,6.000 3.000-8 0,1.000-3.000 0 0,0.000 4.000 0 15,-1.000 0.000 0-15,0.000-4.000-4 0,1.000 3.000 4 0,0.000 1.000-4 0,-7.000-4.000 0 0,6.000 3.000 0 0,1.000 1.000-4 0,-1.000 0.000 0 0,-6.000-1.000 4 0,6.000-3.000-4 16,2.000 4.000 0-16,-8.000-1.000 4 0,6.000 2.000-4 0,-6.000-2.000 0 0,6.000 1.000 4 0,-6.000-1.000-4 0,0.000 1.000 0 0,6.000 0.000 4 0,-6.000 3.000 4 0,0.000-3.000-8 16,7.000-1.000-4-16,-7.000 4.000 4 0,0.000-2.000 0 0,0.000-2.000 0 0,0.000 1.000-4 15,0.000 0.000 4-15,0.000 3.000 0 0,0.000-3.000-8 0,-7.000-1.000 4 0,7.000 4.000 4 0,0.000-2.000-8 0,-6.000-2.000 4 0,6.000 4.000-4 0,0.000-3.000 0 0,-6.000-1.000 0 16,6.000 5.000 0-16,-6.000-5.000 0 0,6.000 1.000 4 0,-8.000 0.000-4 0,8.000 3.000-4 16,-6.000-3.000 8-16,0.000 3.000-4 0,6.000-3.000 0 0,-7.000-1.000 0 0,1.000 5.000 0 0,-1.000-5.000 0 0,0.000 1.000 0 0,1.000 3.000 0 0,0.000-3.000 0 0,-1.000-1.000 0 15,0.000 1.000 0-15,1.000 3.000 0 0,0.000-2.000 0 0,-1.000-3.000 0 0,-6.000 3.000 0 16,6.000 2.000-4-16,1.000-3.000 4 0,0.000-1.000-4 0,-1.000 1.000 0 0,-6.000 0.000 0 0,7.000-1.000 4 0,-2.000 1.000-4 0,2.000-1.000 0 0,-7.000-3.000 0 0,7.000 5.000 0 15,-1.000-5.000-4-15,1.000 3.000 4 0,-7.000 1.000-4 0,7.000-4.000 0 0,-2.000 0.000 0 0,2.000 3.000 0 0,0.000-3.000-4 0,-7.000 0.000 0 0,6.000 0.000-4 0,1.000 0.000-8 16,-1.000 0.000 12-16,1.000 0.000 4 0,6.000 0.000 0 0,-7.000 0.000 0 16,7.000-3.000 4-16,-7.000 3.000 4 0,7.000 0.000-4 0,0.000-4.000 4 0,0.000 4.000 0 0,0.000 0.000 0 0,0.000 0.000 0 0,0.000-3.000 4 0,0.000 3.000-4 0,-6.000 0.000 0 15,6.000 0.000 0-15,0.000 0.000 0 0,0.000 0.000 0 0,0.000-5.000 0 0,0.000 5.000 4 16,6.000 0.000-4-16,-6.000 0.000 0 0,0.000 0.000 0 0,0.000 0.000 0 0,0.000 0.000 4 0,7.000 0.000-4 0,-7.000 0.000 0 0,0.000-3.000 4 0,7.000 3.000-4 0,-7.000-4.000 0 16,6.000 4.000 4-16,1.000 0.000 0 0,-1.000-3.000 4 0,-6.000 3.000-4 0,7.000 0.000 4 15,-1.000 0.000 0-15,1.000 0.000 4 0,-1.000 0.000-4 0,0.000 0.000 4 0,2.000 0.000 0 0,-2.000 0.000 0 0,7.000 0.000 0 0,-7.000 0.000 0 0,1.000 0.000 0 0,-1.000 0.000 0 16,1.000 0.000 0-16,-1.000 0.000 0 0,8.000 0.000-4 0,-8.000 0.000 4 0,0.000 0.000-4 0,1.000 0.000-4 0,0.000 3.000 4 0,5.000-3.000 0 0,-5.000 0.000-4 0,6.000 0.000 0 0,-6.000 4.000 0 15,-1.000-4.000-4-15,0.000 3.000 0 0,1.000-3.000 0 0,0.000 0.000 0 0,-1.000 0.000 0 16,0.000 0.000 0-16,1.000 0.000 0 0,-7.000 5.000 4 0,7.000-5.000-8 0,-1.000 0.000 8 0,1.000 0.000-4 0,-1.000 0.000 0 0,-6.000 0.000 0 0,6.000 0.000-4 16,-6.000 0.000 4-16,8.000 0.000 0 0,-8.000 0.000 0 0,6.000 0.000-4 0,-6.000 0.000-4 15,6.000 0.000 4-15,0.000 0.000-4 0,-6.000 0.000-8 0,7.000 0.000-4 0,-7.000 0.000 0 0,7.000 0.000-12 0,-7.000 0.000 0 0,0.000-5.000-8 0,6.000 5.000-4 0,-6.000-3.000-4 16,7.000 3.000-4-16,-7.000-4.000-4 0,6.000 4.000 0 0,-6.000 0.000-4 0,0.000-3.000-4 16,6.000 3.000 0-16,-6.000 0.000 0 0,8.000 0.000 0 0,-8.000-4.000-4 0,6.000 4.000-4 0,-6.000 0.000 0 0,0.000 0.000 0 0,6.000-4.000-4 0,0.000 4.000 0 0,-6.000 0.000-4 15,0.000 0.000-4-15,8.000-3.000-8 0,-8.000 3.000 0 0,6.000 0.000-8 0,-6.000 0.000 12 0</inkml:trace>
  <inkml:trace contextRef="#ctx0" brushRef="#br0">14746.000 17233.000 35 0,'6.000'0.000'100'0,"-6.000"0.000"8"0,0.000 0.000-4 0,0.000 0.000-4 0,0.000 3.000-12 0,6.000-3.000-12 15,-6.000 0.000-16-15,0.000 0.000-12 0,0.000 0.000-8 0,-6.000 0.000-8 0,6.000 4.000 0 0,0.000-4.000-8 16,0.000 0.000-4-16,0.000 0.000 4 0,0.000 0.000-8 0,0.000-4.000 0 0,0.000 4.000 0 0,0.000 0.000-4 0,0.000 0.000-4 0,6.000 0.000 0 0,-6.000 0.000-4 0,0.000 0.000 0 16,0.000 0.000-4-16,0.000 0.000-8 0,0.000 0.000-8 0,0.000 0.000-4 15,0.000 0.000-8-15,0.000 0.000-8 0,8.000 0.000-12 0,-8.000 0.000-16 0,0.000 0.000-12 0,0.000 0.000-28 0,0.000-3.000-20 0,0.000 3.000-4 0,0.000 0.000 8 0,-8.000 0.000 4 0</inkml:trace>
  <inkml:trace contextRef="#ctx0" brushRef="#br0">15475.000 12808.000 51 0,'-7.000'-5.000'88'0,"7.000"5.000"0"0,7.000 0.000 4 0,-7.000-3.000-20 0,0.000 3.000-12 0,0.000 0.000-16 0,0.000 0.000-16 0,0.000 0.000-4 0,0.000-4.000-8 15,-7.000 4.000 4-15,7.000 0.000 4 0,0.000 0.000-4 0,0.000 0.000 4 0,0.000 0.000 0 16,0.000 0.000 0-16,0.000 0.000 0 0,0.000 0.000-4 0,0.000 0.000 0 0,0.000 0.000-4 0,0.000 0.000 0 0,0.000 0.000-4 0,0.000 0.000 0 0,0.000 0.000-4 0,0.000 0.000 0 16,0.000 0.000 0-16,0.000 0.000 0 0,0.000 0.000 0 0,0.000 0.000 4 0,0.000 0.000-4 15,0.000 0.000 0-15,0.000 0.000 0 0,7.000 0.000 4 0,-7.000 0.000 0 0,0.000 0.000-4 0,0.000 0.000 4 0,0.000 0.000 0 0,7.000 0.000 4 0,-7.000 0.000-4 0,0.000 0.000 4 16,5.000 0.000-4-16,-5.000 0.000 4 0,0.000 0.000 0 0,0.000 0.000 0 0,0.000 0.000 0 0,0.000 0.000 0 0,7.000 0.000 20 0,-7.000 0.000-20 0,0.000 0.000 0 0,0.000 0.000 4 16,0.000 0.000-4-16,0.000 0.000 0 0,0.000 0.000 4 0,0.000 0.000-4 0,0.000 0.000 0 15,0.000 0.000 0-15,0.000 0.000 4 0,0.000 0.000-4 0,0.000 0.000 0 0,0.000 0.000 0 0,0.000 0.000 0 0,0.000 0.000 0 0,7.000 4.000-4 0,-7.000-4.000 4 0,0.000 0.000 0 16,0.000 0.000-4-16,0.000 0.000 0 0,0.000 0.000 4 0,0.000 0.000-4 0,0.000 0.000 0 15,0.000 3.000 0-15,0.000-3.000 0 0,0.000 5.000 4 0,0.000-5.000-4 0,7.000 0.000 4 0,-7.000 3.000 0 0,0.000-3.000 0 0,0.000 4.000 0 0,0.000-4.000 0 0,5.000 3.000-4 16,-5.000-3.000 4-16,0.000 4.000-4 0,0.000-4.000 0 0,0.000 4.000 0 0,0.000-1.000 0 16,7.000-3.000-4-16,-7.000 4.000 0 0,0.000-1.000 4 0,0.000 1.000-4 0,0.000 3.000 4 0,0.000-2.000 0 0,7.000-2.000 0 0,-7.000 4.000 0 0,0.000 0.000 4 0,0.000-4.000 0 15,7.000 6.000-4-15,-7.000-1.000 4 0,0.000-2.000-4 0,0.000 2.000 0 0,0.000-2.000 0 0,0.000 1.000 0 0,0.000 5.000 0 0,0.000-4.000 0 0,0.000 2.000 0 0,0.000 9.000 4 16,0.000-8.000-4-16,0.000 0.000-4 0,-7.000-1.000 4 0,7.000 2.000 0 0,0.000-2.000 0 16,-7.000 1.000-4-16,7.000 5.000 4 0,0.000-6.000-4 0,-7.000 0.000 0 0,7.000 2.000 0 0,-5.000 3.000 0 0,5.000-5.000-4 0,-7.000 2.000-4 0,0.000-1.000 0 0,7.000 3.000 0 15,-7.000-2.000 0-15,2.000-2.000 0 0,5.000 5.000 0 0,-7.000-3.000 0 0,0.000-2.000 0 16,7.000 1.000 0-16,-7.000 4.000 0 0,1.000-4.000 0 0,6.000 0.000 0 0,-6.000-4.000 0 0,6.000 4.000 0 0,-6.000 1.000 0 0,6.000-6.000 0 0,-7.000 2.000 0 0,7.000 3.000 0 15,-7.000-4.000 0-15,7.000 0.000 0 0,0.000 0.000 0 0,-6.000 1.000 0 0,6.000 0.000 0 16,0.000-1.000 0-16,-6.000-3.000 0 0,6.000 3.000 0 0,0.000-3.000 0 0,-8.000 3.000 0 0,8.000-4.000 0 0,0.000 4.000 0 0,0.000-2.000 0 0,0.000-2.000 0 0,0.000 1.000 0 16,0.000-1.000 0-16,-6.000 1.000 0 0,6.000-4.000 0 0,0.000 4.000 0 0,0.000-4.000 0 15,0.000 0.000 0-15,0.000 0.000 0 0,0.000 0.000 0 0,0.000 0.000 0 0,0.000 0.000 0 0,0.000 0.000 0 0,0.000 0.000 0 0,0.000 0.000 0 0,0.000 0.000 0 0,0.000 0.000 0 16,0.000 0.000 0-16,0.000-4.000 0 0,0.000 4.000 0 0,0.000 0.000 0 0,0.000-4.000 0 0,0.000 4.000 0 0,0.000-3.000 0 0,0.000-1.000 0 0,6.000 1.000 0 0,-6.000-2.000 0 16,0.000 2.000 0-16,0.000-1.000 0 0,0.000 1.000 0 0,8.000-1.000 0 0,-8.000-3.000 0 15,0.000 3.000 0-15,6.000 1.000 0 0,-6.000-1.000 0 0,0.000-3.000 0 0,6.000 2.000 0 0,-6.000-2.000 0 0,0.000 0.000 0 0,7.000 1.000 0 0,-7.000-3.000 0 0,7.000 1.000 0 16,-1.000 2.000 0-16,-6.000-5.000 0 0,6.000 3.000 0 0,0.000 1.000 0 0,-6.000-4.000 0 15,7.000 4.000 0-15,0.000-4.000 0 0,-7.000 3.000 0 0,7.000-2.000 0 0,-2.000-1.000 0 0,2.000 0.000 0 0,0.000 4.000 0 0,-7.000-5.000 0 0,7.000 1.000 0 0,-2.000 0.000 0 16,2.000 0.000 0-16,0.000 4.000 0 0,0.000-4.000 0 0,-2.000 4.000 0 0,3.000-4.000 0 16,-2.000 0.000 0-16,0.000 3.000 0 0,-6.000 2.000 0 0,14.000-6.000 0 0,-8.000 5.000 0 0,-6.000-1.000 0 0,6.000-2.000 0 0,8.000 3.000 0 0,-8.000-2.000 0 0,-6.000 2.000 0 15,7.000 0.000 0-15,-1.000 0.000 0 0,0.000 0.000 0 0,2.000-1.000 0 0,-2.000 1.000 0 0,0.000-1.000 0 0,1.000 1.000 0 0,0.000-7.000 0 0,-1.000 6.000 0 0,0.000 1.000 0 16,-6.000 3.000 0-16,7.000-3.000 0 0,-1.000 0.000 0 0,1.000 3.000 0 0,-7.000-1.000 0 16,7.000-2.000 0-16,-1.000 4.000 0 0,-6.000 0.000 0 0,6.000-1.000 0 0,-6.000 0.000 0 0,7.000 0.000 0 0,-7.000 2.000 0 0,7.000-3.000 0 0,-7.000 5.000 0 0,0.000-3.000 0 15,6.000 3.000 0-15,-6.000 0.000 0 0,6.000 0.000 0 0,-6.000 0.000-8 0,0.000-4.000-4 16,0.000 8.000-8-16,0.000-4.000 0 0,0.000 0.000 0 0,0.000 0.000-8 0,7.000 0.000 0 0,-7.000 0.000-4 0,0.000 0.000-4 0,0.000 0.000-4 0,0.000 0.000 0 0,0.000 0.000-4 15,0.000 0.000-4-15,0.000 3.000 0 0,0.000-3.000-8 0,0.000 5.000 0 0,0.000-5.000-4 16,0.000 2.000-4-16,0.000 2.000-4 0,0.000-4.000-4 0,0.000 4.000-4 0,0.000 0.000-4 0,-7.000-1.000-4 0,7.000-3.000 0 0,0.000 3.000 0 0,0.000 2.000-4 0,0.000-3.000-4 16,0.000 3.000-4-16,0.000-1.000-4 0,0.000-4.000-12 0,0.000 3.000 0 0,0.000 1.000 4 15,0.000 0.000 12-15</inkml:trace>
  <inkml:trace contextRef="#ctx0" brushRef="#br0">15573.000 13350.000 27 0,'0.000'-4.000'84'15,"0.000"4.000"0"-15,0.000 0.000-4 0,0.000 0.000-12 0,0.000 0.000-8 0,0.000 0.000-8 0,0.000 0.000-8 0,0.000 0.000-8 0,0.000 0.000-4 0,0.000 0.000-4 0,0.000 0.000 0 16,0.000 0.000 4-16,0.000 0.000-4 0,0.000 0.000 0 0,6.000 0.000 0 0,-6.000 0.000 32 0,0.000 0.000-32 0,6.000 0.000 4 0,-6.000 0.000-4 0,7.000 0.000 4 0,-7.000 0.000-8 16,7.000 0.000 4-16,-1.000 0.000-4 0,-6.000 0.000 4 0,7.000 0.000-4 0,-7.000 4.000 0 15,6.000-4.000-4-15,0.000 3.000 4 0,-6.000-3.000 0 0,8.000 4.000-4 0,-2.000 0.000 0 0,-6.000-1.000 0 0,6.000 1.000 0 0,-6.000-1.000 0 0,7.000-3.000-4 0,-7.000 4.000 4 16,7.000-1.000-4-16,-7.000 2.000-4 0,6.000-2.000 0 0,-6.000 1.000 4 0,6.000-1.000-8 15,-6.000-3.000 8-15,0.000 4.000-8 0,7.000 0.000 4 0,-7.000-1.000-4 0,0.000 1.000 4 0,6.000 0.000-4 0,-6.000-1.000 4 0,0.000-3.000-4 0,0.000 7.000 0 0,0.000-7.000 0 16,0.000 5.000 0-16,0.000-2.000 0 0,0.000 1.000 0 0,0.000-1.000 0 0,0.000 1.000-4 16,0.000-1.000 4-16,-6.000-3.000-4 0,6.000 4.000 4 0,0.000 0.000-4 0,0.000-1.000 0 0,-7.000 1.000 0 0,7.000-4.000 0 0,-6.000 5.000 0 0,6.000-3.000 0 0,-6.000 3.000-4 15,-1.000-2.000 4-15,7.000 0.000-4 0,-7.000 1.000 4 0,1.000 0.000-4 0,0.000 0.000 4 0,6.000-2.000-4 0,-8.000 3.000 0 0,2.000-1.000 0 0,0.000-4.000 0 0,-1.000 3.000 0 16,1.000 2.000 0-16,-1.000-2.000 0 0,0.000-3.000 0 0,1.000 3.000 0 0,-6.000 1.000 0 16,4.000 0.000 4-16,8.000-4.000 0 0,-6.000 0.000-4 0,0.000 0.000 4 0,-2.000 0.000 0 0,8.000 0.000 0 0,-5.000 3.000 4 0,5.000-3.000 0 0,-7.000 0.000 0 0,7.000 0.000 4 15,0.000 0.000-4-15,-7.000 0.000 4 0,7.000 0.000 4 0,0.000 0.000-4 0,0.000 0.000 0 16,0.000 0.000 4-16,0.000 0.000-8 0,0.000 0.000 4 0,0.000 0.000-4 0,0.000 0.000 4 0,0.000 3.000-8 0,0.000-3.000 0 0,0.000 0.000 4 0,0.000 0.000-8 0,7.000 0.000 4 15,-7.000 0.000 0-15,0.000 5.000 0 0,7.000-5.000 0 0,-7.000 0.000 4 0,5.000 0.000-4 16,-5.000 0.000 4-16,8.000 3.000 0 0,-2.000-3.000 0 0,0.000 0.000 0 0,-6.000 0.000-4 0,8.000 0.000 4 0,-2.000 4.000-4 0,0.000-4.000 0 0,0.000 0.000 0 0,1.000 0.000-4 16,0.000 4.000 0-16,-1.000-4.000 0 0,1.000 0.000 4 0,-1.000 0.000-4 0,0.000 0.000 0 15,2.000 0.000 0-15,-2.000 0.000-4 0,0.000 0.000 4 0,8.000 0.000 0 0,-8.000 0.000-4 0,0.000 0.000-4 0,1.000 0.000 0 0,-1.000 0.000-12 0,1.000 0.000-8 0,-7.000 0.000-8 16,7.000 0.000-8-16,-1.000 0.000-8 0,0.000 0.000-12 0,1.000-4.000-96 0,-7.000 4.000 64 0,7.000 0.000-8 0,-7.000 0.000-4 0,6.000-4.000-4 0,-6.000 4.000-8 0,6.000 0.000-12 16,1.000-3.000-4-16,-7.000 3.000-12 0,6.000-5.000 8 0,0.000 5.000 12 0,-6.000 0.000 16 15</inkml:trace>
  <inkml:trace contextRef="#ctx0" brushRef="#br0">16901.000 14811.000 103 0,'0.000'-3.000'112'0,"7.000"-1.000"4"0,-7.000 0.000-4 0,0.000 1.000 0 0,0.000-1.000-24 0,0.000 4.000-28 0,0.000-4.000-24 0,0.000 1.000-8 16,6.000 3.000-12-16,-6.000 0.000 4 0,0.000-4.000 0 0,0.000 1.000 4 0,6.000 3.000 0 15,-6.000 0.000 8-15,0.000-5.000 8 0,8.000 5.000 0 0,-8.000 0.000 4 0,6.000 0.000 0 0,-6.000-3.000 4 0,6.000 3.000-4 0,-6.000 0.000-4 0,0.000-5.000 0 0,6.000 5.000 0 16,2.000 0.000-8-16,-8.000 0.000 0 0,0.000 0.000-4 0,6.000-2.000-4 0,-6.000 2.000 4 0,6.000 0.000-4 16,-6.000 0.000 4-16,7.000 0.000 4 0,-7.000 2.000-4 0,0.000-2.000 4 0,6.000 0.000 4 0,1.000 5.000 0 0,-7.000-5.000 0 0,7.000 3.000 0 0,-7.000-3.000 0 15,6.000 5.000-4-15,-6.000-2.000 4 0,6.000 1.000-8 0,-6.000-1.000 0 0,0.000 5.000 0 16,6.000-5.000-4-16,-6.000 1.000 0 0,0.000 3.000 0 0,0.000-3.000 0 0,0.000 3.000 0 0,0.000 0.000 0 0,0.000 1.000-24 0,0.000-1.000 0 0,0.000 1.000 0 0,0.000 2.000 0 16,-6.000 9.000 0-16,6.000-12.000 0 0,0.000 4.000 0 0,-6.000-3.000 0 0,6.000 3.000 0 0,0.000 0.000 0 0,-6.000-1.000 0 0,-1.000 1.000 0 0,7.000 0.000 0 0,-7.000-4.000 0 15,7.000 5.000 0-15,-6.000-1.000 0 0,6.000 0.000 0 0,-7.000-1.000 0 0,7.000-2.000 0 0,-6.000 3.000 0 16,0.000-4.000 0-16,6.000 4.000 0 0,0.000-3.000 0 0,-8.000 3.000 0 0,8.000-4.000 0 0,-6.000 1.000 0 0,6.000-1.000 0 0,0.000 0.000 0 0,0.000-3.000 0 15,-6.000 3.000 0-15,6.000 0.000 0 0,0.000-4.000 0 0,0.000 1.000 0 0,0.000 1.000 0 16,0.000 1.000 0-16,6.000-2.000 0 0,-6.000-4.000 0 0,0.000 4.000 0 0,0.000-1.000 0 0,0.000-3.000 0 0,0.000 4.000 0 0,6.000-4.000 0 0,-6.000 0.000 0 0,8.000 0.000 0 16,-8.000 0.000 0-16,6.000 0.000 0 0,-6.000 0.000 0 0,6.000-4.000 0 0,1.000 1.000 0 15,-1.000 3.000 0-15,1.000-4.000 0 0,0.000 0.000 0 0,-1.000-2.000 0 0,6.000-3.000 0 0,-4.000 3.000 0 0,4.000-2.000 0 0,-5.000 1.000-4 0,6.000 0.000-24 0,0.000-4.000 0 16,-7.000 0.000-4-16,8.000 0.000 0 0,-2.000 0.000 0 0,-5.000-1.000 0 0,6.000 1.000 0 0,0.000 0.000 0 0,-8.000-4.000 4 0,21.000-10.000-28 0,-17.000 14.000 32 0,3.000-3.000 0 16,-5.000 3.000 4-16,6.000-4.000 0 0,-6.000 1.000 0 0,-1.000-2.000 0 0,6.000 2.000 4 15,-4.000 3.000 0-15,-2.000-3.000 0 0,0.000-1.000 4 0,1.000 0.000 0 0,0.000 4.000 0 0,-1.000-3.000 4 0,1.000 3.000 0 0,-1.000-1.000 4 0,0.000 2.000 0 0,1.000-2.000 4 16,-7.000 1.000-4-16,7.000 0.000 4 0,-7.000 4.000 0 0,6.000 0.000 0 0,-6.000-1.000 0 15,6.000 2.000 0-15,-6.000 1.000 0 0,0.000-2.000 0 0,0.000 4.000 0 0,0.000-1.000 0 0,0.000 0.000 0 0,0.000 1.000 0 0,0.000-1.000 0 0,0.000 4.000 0 0,0.000-4.000 0 16,0.000 1.000 0-16,0.000-1.000 4 0,-6.000 4.000-4 0,6.000-3.000 4 0,0.000 3.000-4 16,0.000-4.000 0-16,0.000 4.000 4 0,0.000 0.000 0 0,0.000-4.000 0 0,0.000 4.000 0 0,0.000 0.000 0 0,0.000 0.000 0 0,0.000 0.000 0 0,0.000 0.000 0 0,0.000 0.000 4 15,0.000 0.000-4-15,0.000 0.000 4 0,0.000 0.000-4 0,0.000 0.000 0 0,0.000 0.000 4 16,0.000 4.000-4-16,0.000-4.000 4 0,0.000 0.000 0 0,0.000 4.000 0 0,0.000-4.000 0 0,0.000 3.000 0 0,0.000 1.000 0 0,0.000-1.000 0 0,0.000 1.000 0 0,0.000 3.000 16 16,-6.000 1.000-16-16,6.000-5.000 4 0,0.000 4.000-4 0,0.000-2.000 0 0,0.000 1.000 4 0,0.000-2.000 0 0,0.000 3.000-4 0,-7.000 1.000 4 0,7.000-1.000 0 0,0.000 0.000 0 15,0.000 1.000 0-15,-7.000-1.000 0 0,7.000 1.000 4 0,0.000 2.000-4 0,0.000-2.000 0 16,-6.000 3.000 0-16,6.000-4.000-4 0,0.000 8.000 4 0,-6.000-8.000 0 0,6.000 4.000-4 0,-7.000 3.000 4 0,7.000 1.000-4 0,-6.000-4.000 0 0,6.000 4.000 4 0,0.000-4.000-4 15,-7.000 3.000 0-15,0.000 2.000 4 0,7.000-6.000-4 0,-6.000 5.000 0 0,6.000-1.000 0 16,0.000-2.000-8-16,-6.000-1.000 8 0,6.000 3.000-8 0,-8.000-3.000 4 0,8.000 0.000-4 0,0.000 3.000 0 0,-6.000-1.000 0 0,6.000-3.000 0 0,0.000 1.000 0 0,-6.000 0.000 0 16,6.000 0.000 0-16,0.000-4.000 0 0,-6.000 4.000 0 0,6.000 1.000 0 0,0.000-2.000 0 15,-7.000 1.000 0-15,7.000-4.000 0 0,0.000 4.000 0 0,-7.000 0.000 0 0,7.000-3.000 0 0,-6.000 3.000 0 0,6.000-3.000 0 0,0.000 2.000 0 0,-7.000-2.000 4 0,1.000-1.000-4 16,0.000 7.000 0-16,6.000-6.000 0 0,-9.000-1.000 0 0,4.000-3.000 4 0,5.000 3.000-4 0,-6.000 1.000 0 0,6.000-5.000 0 0,-6.000 4.000 0 0,-3.000-3.000 4 0,4.000 3.000-4 16,5.000-3.000 0-16,-6.000 0.000 0 0,-1.000-1.000 4 0,0.000 4.000-4 0,7.000-2.000 0 15,-6.000-2.000 4-15,-1.000 0.000-4 0,7.000-3.000 4 0,-6.000 5.000-8 0,0.000-2.000 8 0,0.000-3.000-4 0,-2.000 3.000 4 0,8.000-3.000-4 0,-6.000 0.000 0 0,0.000 0.000 0 16,-1.000 0.000 0-16,1.000-3.000-4 0,-1.000 3.000 4 0,7.000 0.000-8 0,-7.000-3.000 0 15,1.000-2.000 0-15,0.000 2.000 0 0,-2.000 0.000-4 0,2.000-2.000-4 0,6.000 1.000 0 0,-6.000 1.000-8 0,0.000 0.000 0 0,-1.000-1.000 0 0,0.000 0.000-4 0,1.000 1.000-4 16,-1.000-5.000-4-16,1.000 5.000 0 0,0.000-4.000-8 0,-2.000 3.000 4 0,2.000-4.000-8 16,6.000 1.000 0-16,-6.000 0.000-8 0,0.000-4.000-4 0,-2.000 4.000 0 0,2.000-1.000-8 0,6.000-3.000 0 0,-6.000 4.000-4 0,6.000-1.000-4 0,-7.000-3.000-4 0,7.000 4.000 0 15,-7.000-4.000 0-15,7.000 3.000-4 0,0.000 1.000 0 0,7.000 0.000-8 0,-7.000-4.000-4 16,0.000 4.000-12-16,7.000 4.000-4 0,-1.000-12.000-92 0</inkml:trace>
  <inkml:trace contextRef="#ctx0" brushRef="#br0">17572.000 14997.000 19 0,'7.000'-3.000'68'0,"-7.000"3.000"0"16,6.000-3.000-8-16,-6.000 3.000-4 0,0.000 0.000-4 0,0.000-4.000-8 0,6.000 0.000 0 0,-6.000 1.000-8 0,8.000-1.000-8 0,-8.000 0.000-4 0,0.000 0.000-4 0,6.000-3.000 0 15,-6.000 4.000 0-15,0.000-1.000 0 0,0.000-3.000-4 0,6.000 3.000 0 0,-6.000-6.000 20 16,0.000 1.000-16-16,0.000 6.000 0 0,0.000 0.000 0 0,0.000-5.000-4 0,0.000 0.000 0 0,0.000 5.000 4 0,0.000-5.000-4 0,0.000 5.000 0 0,0.000-4.000-4 0,7.000 3.000 0 16,-14.000 0.000 0-16,7.000-3.000 0 0,0.000 3.000-4 0,0.000 1.000 4 0,-6.000-4.000 0 0,6.000 2.000 0 0,0.000 2.000 4 0,-6.000-1.000 0 0,6.000-3.000 0 0,0.000 3.000 0 0,-8.000 1.000 4 15,8.000-1.000-4-15,-6.000 0.000-4 0,6.000 1.000 8 0,0.000-1.000-4 0,-6.000 4.000-4 16,6.000-3.000 0-16,-7.000 3.000 0 0,7.000 0.000 0 0,-7.000-4.000 0 0,7.000 4.000 0 0,-6.000 0.000-4 0,6.000 0.000 4 0,-6.000 0.000 0 0,-1.000 0.000-4 0,7.000 0.000 0 15,-6.000 4.000 4-15,6.000-4.000-8 0,-7.000 0.000 0 0,0.000 3.000 4 16,7.000 1.000-4-16,-6.000-1.000 0 0,0.000 5.000 0 0,6.000-5.000 0 0,-7.000 5.000 0 0,0.000-1.000 0 0,1.000 1.000 0 0,6.000 2.000 0 0,-7.000 1.000 4 0,1.000-3.000 0 16,6.000 2.000-4-16,-6.000 6.000 4 0,6.000-5.000-4 0,-7.000 0.000 4 0,7.000 3.000 0 15,0.000 1.000-4-15,-7.000-1.000 4 0,7.000 1.000 0 0,-6.000 0.000-4 0,6.000 3.000 4 0,0.000-4.000-4 0,-6.000 6.000 4 0,6.000-3.000-4 0,-8.000-2.000 0 0,8.000 3.000 0 16,-6.000 0.000 4-16,6.000 1.000-4 0,-6.000-1.000 0 0,6.000 0.000 0 0,-7.000 19.000 4 0,1.000-18.000-4 0,6.000-1.000 0 0,-7.000-4.000 0 0,7.000 5.000 0 0,-6.000-1.000 0 16,6.000-4.000 0-16,-7.000 5.000 0 0,1.000-5.000 0 0,6.000 5.000 4 0,-6.000-4.000 0 15,6.000 0.000-4-15,-8.000-5.000 4 0,8.000 5.000-4 0,-6.000-1.000 0 0,6.000-3.000 4 0,-6.000 0.000-8 0,6.000 1.000 4 0,-7.000-1.000-4 0,7.000-4.000 4 0,0.000 3.000-4 16,-6.000-1.000 0-16,6.000-2.000 0 0,0.000 4.000 0 0,-7.000-4.000 0 0,7.000 0.000 0 15,0.000-4.000 0-15,0.000 6.000 0 0,-6.000-3.000 0 0,6.000 2.000 0 0,0.000-5.000-4 0,0.000 1.000 0 0,-7.000 3.000 0 0,7.000-7.000-4 0,0.000 4.000 0 0,0.000-1.000-4 16,-6.000-3.000 0-16,6.000 0.000 0 0,0.000 0.000-4 0,0.000 0.000 0 0,0.000 0.000 0 16,0.000 0.000-4-16,0.000 0.000 0 0,0.000 0.000-4 0,0.000-3.000-4 0,0.000 3.000-4 0,0.000 0.000-8 0,-7.000-4.000 0 0,7.000 4.000-8 0,0.000-3.000-8 0,0.000-1.000 0 15,0.000 4.000-8-15,0.000-4.000 0 0,0.000 1.000-4 0,0.000-1.000-4 0,0.000 0.000 4 16,0.000-2.000-4-16,0.000 2.000-4 0,0.000-1.000 0 0,0.000 2.000-4 0,0.000-4.000-8 0,0.000 0.000-4 0,0.000 3.000 8 0</inkml:trace>
  <inkml:trace contextRef="#ctx0" brushRef="#br0">17273.000 15162.000 35 0,'0.000'0.000'112'0,"0.000"-3.000"4"0,0.000-1.000 4 0,0.000 1.000 0 0,0.000 3.000-12 15,0.000 0.000-24-15,0.000 0.000-20 0,-7.000 0.000-16 0,7.000-4.000-12 0,0.000 4.000 0 0,0.000 0.000-4 0,0.000 0.000 4 16,0.000 0.000 0-16,7.000 0.000 0 0,-7.000 0.000 4 0,0.000 0.000-4 0,6.000 0.000 4 0,-6.000 0.000-8 0,6.000 0.000 0 0,1.000 0.000 0 0,0.000 0.000-8 16,-1.000 0.000-4-16,0.000 0.000-8 0,8.000 0.000 0 0,-8.000 0.000-4 0,1.000 0.000-4 0,6.000 0.000 4 0,0.000 0.000 0 0,-7.000 0.000-4 15,8.000 0.000 0-15,-2.000 0.000 0 0,1.000 0.000 0 0,0.000 0.000 0 0,0.000 0.000-4 0,1.000 0.000 4 0,-2.000 0.000-4 16,2.000 0.000 0-16,-2.000 0.000 0 0,1.000 0.000 0 0,1.000 0.000 0 0,-2.000 0.000 0 0,2.000-4.000 0 0,-1.000 4.000 0 0,-1.000 0.000 0 15,2.000-3.000 0-15,-2.000 3.000 0 0,-4.000 0.000 0 0,4.000-4.000 0 0,-5.000 4.000 0 0,6.000 0.000 0 0,-7.000-4.000 0 0,1.000 4.000 0 16,-1.000 0.000 0-16,0.000-3.000 0 0,2.000 3.000 0 0,-2.000-3.000 0 0,-6.000 3.000-4 0,6.000 0.000 4 0,1.000 0.000-4 0,-7.000-5.000 0 16,7.000 5.000 0-16,-7.000 0.000 0 0,0.000 0.000 0 0,0.000 0.000 0 0,0.000 0.000-4 0,0.000-4.000 4 0,0.000 4.000 0 0,0.000 0.000-4 15,0.000 0.000 4-15,-7.000-3.000-16 0,7.000 0.000 8 0,0.000 3.000-4 0,0.000-4.000-4 0,0.000 0.000 0 0,0.000 4.000-8 16,-7.000-3.000 0-16,7.000 3.000-12 0,0.000-4.000 0 0,0.000 0.000-8 0,0.000 4.000-4 0,0.000-3.000-4 0,0.000-1.000-4 0,0.000 4.000-8 16,0.000-3.000 0-16,0.000 3.000-4 0,0.000-4.000 0 0,0.000 0.000-4 0,0.000 4.000-4 0,0.000-4.000-8 0,0.000 1.000-4 0,-6.000 3.000-8 15,6.000-4.000 8-15</inkml:trace>
  <inkml:trace contextRef="#ctx0" brushRef="#br0">17865.000 14658.000 95 0,'0.000'-8.000'104'0,"6.000"4.000"0"0,-6.000 1.000 4 0,0.000-1.000-16 0,0.000 4.000-16 0,0.000-4.000-20 15,8.000 1.000-8-15,-8.000 3.000-12 0,0.000-3.000 0 0,0.000 3.000-4 0,0.000 0.000 4 0,0.000 0.000 0 16,0.000 0.000 0-16,0.000 0.000 4 0,0.000 0.000 48 0,0.000 0.000-44 0,0.000 0.000-4 0,0.000 0.000-4 0,0.000 3.000 0 0,0.000-3.000-8 0,0.000 3.000 0 15,0.000 1.000-8-15,0.000 0.000 0 0,0.000-1.000-8 0,0.000 5.000 0 0,0.000-4.000 0 0,0.000 3.000-4 0,0.000 0.000 0 0,-8.000 4.000 0 0,8.000-4.000 0 0,0.000 5.000 0 16,0.000-6.000 0-16,-6.000 5.000 4 0,6.000 0.000-4 0,0.000 4.000 0 0,-6.000-4.000 0 16,6.000-1.000 0-16,-7.000 6.000-4 0,7.000-5.000 4 0,-6.000 4.000-4 0,6.000-1.000 0 0,-7.000 1.000 0 0,7.000 0.000-4 0,-7.000 3.000 4 0,1.000-4.000-4 0,0.000 1.000 0 15,6.000-1.000 0-15,-6.000 2.000 0 0,-2.000-2.000 0 0,8.000 1.000 0 0,-6.000-1.000 0 16,0.000 1.000 0-16,-1.000-5.000 0 0,7.000 5.000 0 0,-7.000-4.000 0 0,7.000 0.000 0 0,-6.000 1.000 0 0,6.000-1.000 0 0,0.000-4.000 0 0,0.000 4.000 0 0,0.000-3.000-4 16,0.000-1.000-4-16,0.000 0.000 0 0,0.000-3.000 0 0,0.000 3.000-4 0,6.000-3.000 0 15,-6.000-1.000-4-15,0.000 0.000 0 0,0.000 1.000-4 0,0.000 1.000 0 0,7.000-5.000-4 0,-7.000 3.000 0 0,0.000-3.000 0 0,7.000 0.000-12 0,-7.000 3.000 0 0,0.000-6.000-8 16,6.000 3.000-4-16,-6.000 0.000-4 0,6.000-3.000-8 0,2.000 3.000-4 0,-8.000-5.000-4 15,6.000-2.000 0-15,0.000 4.000-4 0,-6.000-1.000 0 0,6.000 0.000 0 0,1.000-3.000-4 0,0.000 3.000-4 0,-1.000-3.000 0 0,1.000-8.000-88 0,-1.000 8.000 84 0</inkml:trace>
  <inkml:trace contextRef="#ctx0" brushRef="#br0">18067.000 14609.000 51 0,'7.000'-3.000'108'0,"-7.000"-1.000"0"0,0.000 0.000 8 16,0.000 4.000-4-16,0.000-3.000-20 0,6.000-1.000-16 0,-6.000 4.000-16 0,0.000 0.000-16 0,0.000 0.000-12 0,0.000 0.000 0 0,0.000 0.000 0 0,0.000 0.000 0 0,0.000 0.000 0 15,0.000 0.000 4-15,0.000 0.000 4 0,0.000 4.000-4 0,0.000-4.000 4 0,6.000 3.000 0 0,-6.000 1.000-4 0,0.000 0.000-4 0,0.000-1.000 0 0,0.000 2.000-8 0,0.000 2.000 0 16,0.000 1.000-8-16,0.000-2.000-4 0,0.000 2.000 0 0,0.000 3.000-4 0,0.000 0.000 0 16,-6.000-4.000 4-16,6.000 8.000-4 0,0.000-5.000 4 0,-6.000 1.000-4 0,6.000 4.000 4 0,-7.000 1.000 0 0,1.000-3.000 0 0,-1.000 1.000 0 0,7.000 2.000 0 0,-7.000-1.000 0 15,1.000 3.000 0-15,0.000-4.000 0 0,0.000 1.000-4 0,-2.000 0.000 4 0,2.000 17.000 12 16,0.000-16.000-16-16,-1.000 1.000 4 0,0.000-2.000-4 0,7.000-4.000 4 0,-6.000 4.000-4 0,6.000 0.000 4 0,-7.000-4.000-4 0,7.000 3.000 0 0,-6.000-3.000 0 0,6.000 0.000 0 16,0.000 0.000 0-16,0.000 0.000-8 0,0.000 0.000 4 0,-6.000 0.000 0 0,12.000-3.000-4 15,-6.000-1.000 0-15,0.000 0.000 4 0,0.000 1.000-4 0,0.000-5.000 0 0,0.000 5.000 0 0,6.000-5.000-4 0,-6.000 0.000 8 0,7.000 1.000-8 0,-7.000 1.000 0 0,6.000-2.000-4 16,-6.000 0.000 4-16,7.000-3.000-4 0,-7.000 4.000 0 0,7.000-4.000 4 0,-1.000 0.000-4 0,-6.000 0.000 0 0,6.000 0.000 0 0,2.000 0.000 0 0,-2.000-4.000 4 0,0.000 4.000-4 15,-6.000-3.000 0-15,6.000 3.000-12 0,1.000-3.000 4 0,0.000-2.000-12 0,-1.000 1.000 0 16,1.000 1.000-12-16,-1.000 0.000 0 0,0.000-1.000-4 0,2.000 0.000-4 0,-2.000-3.000-4 0,-6.000 3.000 0 0,6.000 1.000-4 0,0.000-4.000 4 0,-6.000 3.000-4 0,7.000 0.000 0 16,0.000 0.000 4-16,-7.000 1.000 0 0,6.000-1.000 0 0,-6.000 0.000 0 0,0.000 1.000 4 15,0.000 0.000-4-15,7.000-2.000 4 0,-7.000 2.000 0 0,0.000-2.000 4 0,-7.000 2.000 0 0,7.000-1.000-4 0,0.000 1.000 0 0,-6.000-1.000 0 0,6.000 0.000 0 0,-7.000-3.000-4 16,0.000 3.000-4-16,1.000 1.000-4 0,6.000-1.000 0 0</inkml:trace>
  <inkml:trace contextRef="#ctx0" brushRef="#br0">17944.000 14918.000 3 0,'-7.000'0.000'80'0,"0.000"0.000"4"0,1.000 0.000 0 0,6.000 0.000 0 0,-7.000 0.000-4 0,1.000 0.000-4 15,-1.000 0.000-4-15,7.000 0.000-12 0,-7.000-5.000-4 0,7.000 5.000-4 0,0.000 0.000-8 0,-6.000 0.000 0 0,6.000 0.000 0 0,0.000 0.000-8 0,0.000 0.000 4 0,0.000 0.000-4 16,0.000-3.000-4-16,6.000 3.000 0 0,-6.000 0.000 0 0,0.000 0.000-4 0,7.000 0.000 0 16,-7.000 0.000 0-16,7.000 0.000 0 0,-7.000 0.000-4 0,6.000 0.000 4 0,1.000 0.000-4 0,-1.000-3.000 0 0,8.000 3.000-4 0,-8.000 0.000 4 0,6.000 0.000-4 0,2.000-5.000-4 15,-8.000 5.000 0-15,7.000-3.000-4 0,1.000 3.000-4 0,-2.000-3.000 0 0,8.000 3.000-4 16,-7.000-5.000 0-16,0.000 2.000-4 0,0.000 3.000 0 0,1.000-4.000 0 0,-2.000 4.000 0 0,1.000-3.000 0 0,0.000 3.000 0 0,0.000 0.000 0 0,-6.000 0.000 0 0,6.000 0.000 0 16,-1.000 0.000 0-16,2.000 0.000 0 0,-8.000 0.000 0 0,7.000 0.000 0 0,-6.000 0.000 0 15,6.000 0.000 0-15,-7.000-4.000-4 0,7.000 4.000 0 0,-6.000 0.000 0 0,-1.000 0.000-8 0,1.000 0.000 0 0,-1.000-4.000 0 0,1.000 4.000-8 0,0.000 0.000-8 0,-1.000-3.000 0 16,-6.000 3.000 0-16,6.000 0.000-8 0,-6.000 0.000-4 0,7.000-4.000-48 0,0.000 4.000 40 0,-7.000 0.000-4 0,0.000 0.000 0 0,0.000-4.000 0 0,6.000 4.000-4 0,-6.000-3.000 0 15,0.000 3.000 0-15,0.000 0.000 0 0,0.000 0.000-4 0,0.000-4.000 0 0,0.000 4.000 4 16,0.000 0.000-8-16,-6.000-3.000-4 0,6.000 3.000-8 0,0.000 0.000-4 0,-7.000 0.000-4 0,7.000-5.000 0 0</inkml:trace>
  <inkml:trace contextRef="#ctx0" brushRef="#br0">18282.000 14606.000 75 0,'0.000'0.000'92'0,"0.000"0.000"4"0,7.000 0.000-8 0,-7.000 0.000-12 0,0.000 0.000-16 0,0.000 3.000-12 16,6.000-3.000-12-16,-6.000 5.000-8 0,6.000-5.000 0 0,-6.000 2.000 0 0,0.000 3.000 0 16,7.000-2.000 4-16,0.000 5.000 4 0,-1.000-5.000 0 0,-6.000 5.000 4 0,6.000-1.000 0 0,1.000 4.000 8 0,0.000-4.000-4 0,-7.000 4.000 0 0,6.000 0.000 0 0,1.000 1.000 0 15,-7.000-2.000-4-15,6.000 5.000 0 0,-6.000-3.000-4 0,0.000 1.000 0 0,0.000 1.000 4 16,6.000 2.000-4-16,-6.000 17.000 40 0,0.000-19.000-32 0,0.000 1.000 0 0,0.000 3.000 0 0,0.000 1.000 4 0,0.000-4.000 4 0,0.000-1.000-4 0,0.000 0.000 0 0,-6.000 1.000 0 16,6.000 0.000 0-16,0.000-1.000 0 0,0.000 1.000-8 0,-6.000-1.000 0 0,6.000 1.000-8 15,0.000-4.000 0-15,-7.000 0.000 0 0,7.000 4.000-28 0,-6.000-4.000-4 0,6.000 0.000 0 0,-7.000 1.000 0 0,7.000-5.000 0 0,-7.000 4.000 0 0,7.000 0.000 0 0,-6.000-5.000 0 16,6.000 3.000 0-16,-6.000 1.000 0 0,-1.000-3.000 0 0,0.000 1.000 0 0,7.000-1.000 0 0,-6.000 0.000 0 0,0.000 1.000 0 0,-1.000-1.000 0 0,0.000 0.000 0 0,-6.000-4.000-12 15,7.000 5.000-40-15,-1.000-3.000-8 0,0.000-2.000-16 0,1.000 1.000-4 0,0.000-4.000-12 16,-1.000 3.000-8-16,1.000-3.000-8 0,-1.000 4.000-8 0,7.000-4.000-4 0,-6.000 0.000-8 0,-1.000 0.000-4 0,7.000 0.000-4 0,-6.000-4.000-8 0,6.000 4.000-8 0,-6.000-3.000-8 16,6.000 3.000 16-16,0.000-4.000 16 0</inkml:trace>
  <inkml:trace contextRef="#ctx0" brushRef="#br0">17885.000 14779.000 3 0,'-6.000'3.000'56'0,"6.000"-3.000"-4"0,0.000 0.000 0 0,0.000 0.000 0 0,-8.000 0.000-8 0,8.000 0.000 0 0,0.000 0.000-8 0,0.000 0.000-4 0,0.000 0.000-8 0,0.000 0.000-8 15,-6.000 0.000-4-15,6.000 4.000-4 0,0.000-4.000 0 0,-6.000 0.000-4 0,6.000 3.000-4 16,0.000-3.000 8-16,0.000 0.000-4 0,0.000 0.000 4 0,0.000 0.000 0 0,0.000 0.000 0 0,0.000 4.000 4 0,0.000-4.000 0 0,0.000 0.000 0 0,0.000 0.000 4 0,-7.000 0.000 0 16,7.000 0.000-4-16,7.000 0.000 4 0,-14.000 4.000-4 0,7.000-4.000 0 0,0.000 0.000 0 15,0.000 0.000 0-15,0.000 0.000 0 0,-6.000 0.000 0 0,6.000 0.000 4 0,0.000 3.000-4 0,0.000-3.000 0 0,0.000 0.000 0 0,0.000 0.000 4 0,-7.000 4.000-4 0,7.000-4.000 0 16,0.000 4.000 4-16,0.000-4.000-8 0,0.000 3.000 4 0,0.000-3.000-4 0,-7.000 4.000 0 15,7.000-4.000 0-15,0.000 3.000 0 0,0.000-3.000-8 0,-6.000 4.000 4 0,6.000-4.000-4 0,0.000 4.000 4 0,-6.000-1.000-4 0,6.000-3.000 0 0,0.000 0.000 0 0,0.000 0.000 0 16,0.000 4.000 0-16,0.000-4.000 0 0,0.000 0.000 0 0,0.000 0.000 0 0,0.000 0.000 0 0,0.000 0.000 0 0,0.000 0.000 0 0,0.000 0.000 4 0,-6.000 0.000 0 0,6.000 0.000 0 16,0.000 4.000 4-16,0.000-4.000-4 0,0.000 0.000 4 0,0.000 0.000 4 0,0.000 3.000-4 15,0.000-6.000 4-15,0.000 6.000 4 0,0.000-3.000-4 0,0.000 0.000 0 0,0.000 0.000 4 0,-8.000 0.000-4 0,8.000 0.000 0 0,0.000 0.000 4 0,0.000 0.000-4 0,0.000 0.000 0 16,0.000 0.000 0-16,0.000 0.000 0 0,0.000 0.000 0 0,0.000 0.000-4 0,0.000 0.000 0 16,0.000 0.000-4-16,0.000 0.000 0 0,0.000 0.000 0 0,0.000 0.000 0 0,0.000 4.000-4 0,0.000-4.000 0 0,0.000 0.000 0 0,0.000 0.000 0 0,0.000 0.000 0 0,0.000 0.000 0 15,0.000 0.000 0-15,0.000 0.000 0 0,0.000 0.000 0 0,0.000 3.000 0 0,0.000-3.000 0 16,0.000 5.000 0-16,0.000-5.000 0 0,0.000 0.000-4 0,0.000 3.000 0 0,8.000-3.000-4 0,-8.000 0.000 0 0,0.000 4.000-4 0,0.000-4.000-4 0,0.000 0.000 0 0,0.000 0.000-4 15,0.000 0.000-4-15,0.000 3.000 0 0,0.000-3.000 0 0,0.000 0.000-4 0,0.000 0.000 0 0,0.000 4.000-4 0,6.000-4.000 0 0,-6.000 0.000 4 0,0.000 0.000-4 0,0.000 0.000 4 16,0.000 4.000 0-16,0.000-4.000 0 0,0.000 0.000 0 0,0.000 0.000 4 0,6.000 0.000 0 16,-6.000 3.000-20-16,0.000-3.000 24 0,0.000 0.000-4 0,0.000 4.000 4 0,0.000-4.000 0 0,0.000 0.000 4 0,0.000 0.000-4 0,0.000 4.000 4 0,0.000-4.000-4 0,0.000 0.000 4 15,-6.000 0.000 0-15,6.000 0.000 4 0,0.000 3.000 0 0,0.000-3.000 0 0,0.000 0.000 4 16,0.000 4.000 4-16,0.000-4.000-4 0,0.000 0.000 4 0,0.000 3.000 4 0,0.000-3.000 0 0,0.000 5.000 0 0,0.000-5.000 0 0,0.000 0.000 0 0,0.000 3.000 0 0,0.000-3.000 0 16,0.000 3.000 0-16,-6.000-3.000 4 0,6.000 5.000-4 0,0.000-5.000 0 0,0.000 0.000 4 15,0.000 0.000 0-15,0.000 0.000 4 0,0.000 0.000-4 0,0.000 0.000 4 0,0.000 0.000 0 0,0.000 0.000 4 0,0.000 0.000 0 0,0.000 0.000 0 0,0.000 0.000 4 0,0.000 0.000 0 16,0.000 0.000 0-16,0.000 0.000 0 0,0.000 0.000 4 0,-8.000 3.000 4 0,8.000-3.000 0 0,0.000 0.000 0 0,0.000 0.000 0 0,0.000 0.000 0 0,0.000 0.000 4 0,0.000 0.000-4 15,0.000 0.000 4-15,0.000 0.000-4 0,0.000 0.000 4 0,0.000 0.000 0 0,0.000 0.000-4 16,0.000 0.000 4-16,0.000 0.000-4 0,0.000 0.000 4 0,0.000 0.000-4 0,0.000 0.000 4 0,0.000 0.000-4 0,0.000 0.000 0 0,0.000 0.000 0 0,0.000-3.000 0 0,0.000 3.000 0 16,0.000 0.000 0-16,0.000 3.000 0 0,0.000-3.000-4 0,0.000 0.000 4 0,8.000 0.000 0 15,-8.000 0.000 0-15,0.000 0.000-4 0,6.000 0.000 8 0,-6.000 0.000-4 0,0.000 0.000 4 0,6.000 0.000-4 0,-6.000 0.000 0 0,6.000 0.000 0 0,1.000 0.000-4 0,-7.000 0.000 4 16,7.000 3.000-4-16,-1.000-3.000 0 0,1.000 0.000 0 0,-1.000-3.000 0 0,0.000 3.000-4 16,2.000 0.000 4-16,-2.000 0.000-4 0,0.000 0.000 0 0,7.000 0.000 0 0,0.000 0.000 12 0,0.000 0.000-16 0,-6.000 0.000 0 0,0.000-3.000-4 0,5.000 3.000 0 0,2.000 0.000-4 15,-8.000 0.000 0-15,7.000 0.000 0 0,-7.000-5.000-4 0,8.000 5.000 4 0,-8.000 0.000-4 16,8.000 0.000 0-16,-2.000 5.000 0 0,-6.000-5.000 0 0,1.000 0.000 0 0,6.000 0.000 0 0,-6.000 0.000-4 0,5.000 0.000 0 0,-4.000 0.000 0 0,4.000 0.000-8 0,-6.000 0.000-4 15,1.000 0.000-4-15,6.000 0.000-8 0,-6.000 0.000-8 0,-1.000 0.000-8 0,1.000 0.000-8 0,0.000 0.000-8 0,-1.000 0.000-12 0,-6.000 0.000-12 0,6.000 0.000-8 0,0.000 0.000-8 16,-6.000 0.000-8-16,8.000 0.000-8 0,-2.000 0.000-16 0,-6.000-5.000-12 0,6.000 5.000 0 16,1.000-3.000 8-16,-7.000 3.000 16 0</inkml:trace>
  <inkml:trace contextRef="#ctx0" brushRef="#br0">18751.000 14921.000 31 0,'-6.000'0.000'72'0,"6.000"0.000"0"0,-7.000 0.000 0 0,7.000 0.000-4 0,0.000-3.000 0 0,0.000 3.000-8 0,0.000 0.000-4 0,0.000 0.000-4 15,0.000-5.000-12-15,0.000 5.000-4 0,0.000 0.000-4 0,0.000-3.000 0 0,0.000 3.000-4 16,-7.000 0.000 0-16,7.000 0.000 0 0,0.000 0.000 4 0,0.000 0.000-4 0,0.000 0.000 0 0,0.000 0.000 8 0,0.000 0.000-4 0,0.000 0.000 0 0,0.000 0.000 0 0,0.000 0.000 0 15,0.000-3.000 0-15,0.000 3.000 0 0,0.000 0.000 0 0,0.000 0.000 0 0,0.000 0.000 0 0,0.000-5.000-4 0,7.000 5.000 4 0,-7.000 0.000 4 0,0.000 0.000-4 0,7.000-3.000 0 16,-7.000 3.000 0-16,6.000-3.000 4 0,-6.000 3.000-8 0,6.000 0.000 4 0,1.000 0.000-4 16,-7.000 0.000 0-16,7.000 0.000 0 0,-1.000 0.000-4 0,-1.000-5.000-4 0,-5.000 5.000 0 0,8.000 0.000-4 0,-2.000 0.000 0 0,1.000 0.000 0 0,0.000 0.000 0 0,-1.000 5.000-4 15,0.000-5.000 0-15,2.000 0.000 8 0,-2.000 0.000-12 0,0.000 3.000 4 0,0.000-3.000-8 16,1.000 0.000 0-16,0.000 0.000-4 0,6.000 0.000 4 0,-7.000 0.000-4 0,0.000 3.000 0 0,2.000-3.000 0 0,-2.000 0.000 0 0,0.000 0.000 0 0,0.000 0.000 0 0,1.000 0.000 0 16,0.000 5.000 0-16,-1.000-5.000 0 0,1.000 0.000 0 0,-7.000 0.000 0 0,6.000 0.000 0 15,1.000-5.000 0-15,0.000 5.000 0 0,-1.000 0.000 0 0,-6.000 0.000 0 0,6.000-3.000 0 0,0.000 3.000 0 0,-6.000 0.000 0 0,8.000-3.000 0 0,-8.000 3.000 0 0,6.000 0.000 0 16,-6.000 0.000 0-16,0.000 0.000-4 0,6.000-5.000 4 0,-6.000 5.000-4 0,0.000 0.000-4 0,0.000 0.000 0 0,0.000 0.000 0 0,0.000 0.000-8 0,0.000 0.000-4 0,0.000 0.000-4 15,0.000 0.000-4-15,0.000 0.000-8 0,0.000 0.000 0 0,0.000-3.000-12 0,0.000 6.000 0 16,-6.000-3.000-8-16,6.000 0.000-4 0,0.000 0.000-4 0,0.000 0.000-8 0,-6.000 0.000 0 0,6.000 0.000 0 0,-8.000 0.000-8 0,2.000 5.000 0 0,6.000-5.000 0 0,-6.000 3.000-4 16,0.000 0.000 0-16,-1.000-3.000 0 0,0.000 5.000-4 0,1.000-5.000-4 0,-1.000 3.000-4 15,7.000 0.000-4-15,-6.000-3.000-4 0,-1.000 5.000 12 0</inkml:trace>
  <inkml:trace contextRef="#ctx0" brushRef="#br0">18621.000 15012.000 67 0,'-6.000'0.000'108'0,"-2.000"4.000"0"0,8.000-4.000 8 16,-6.000 0.000-16-16,6.000 4.000-20 0,0.000-4.000-16 0,-6.000 0.000-20 0,6.000 0.000-8 16,0.000 0.000-8-16,0.000 0.000-8 0,0.000 0.000 0 0,0.000 0.000-4 0,0.000 0.000 4 0,0.000 0.000 4 0,0.000 0.000 0 0,0.000 0.000 4 0,6.000 0.000 4 0,-6.000 0.000 0 15,0.000 0.000 4-15,6.000 3.000 0 0,-6.000-3.000 0 0,8.000 0.000 0 0,-8.000 0.000 0 16,6.000 0.000 0-16,0.000 4.000-4 0,1.000-4.000 4 0,6.000 0.000-8 0,-7.000 0.000 4 0,1.000 0.000-4 0,-1.000 0.000 0 0,0.000 0.000-4 0,8.000 0.000 0 0,-8.000 0.000 4 16,1.000 0.000-8-16,0.000 0.000 4 0,-1.000 0.000 0 0,0.000 0.000 0 0,1.000 0.000-4 15,-1.000 0.000 4-15,1.000 0.000-4 0,0.000 0.000 0 0,-1.000 0.000-4 0,7.000 0.000 16 0,-6.000 0.000-16 0,4.000 0.000-4 0,-3.000 0.000 0 0,-2.000 0.000-4 0,1.000-4.000-4 16,0.000 4.000 0-16,-1.000 0.000 0 0,0.000 0.000-4 0,8.000-3.000 4 0,-8.000 3.000-4 0,0.000 0.000 0 0,1.000 0.000 0 0,6.000-4.000 0 0,-6.000 4.000-4 0,-1.000 4.000 8 15,0.000-4.000-4-15,8.000 0.000 0 0,-8.000-4.000 0 0,0.000 4.000 0 0,1.000 0.000 0 16,0.000 0.000 0-16,-1.000 0.000 0 0,-6.000 0.000 0 0,7.000 0.000 0 0,-1.000 0.000 0 0,-6.000 0.000 0 0,7.000 0.000 0 0,-7.000 0.000 0 0,0.000 0.000 0 0,7.000 0.000 0 16,-7.000 0.000 0-16,0.000 0.000-4 0,6.000 0.000 4 0,-6.000 0.000 0 0,0.000 0.000-4 15,0.000-4.000-4-15,0.000 4.000 4 0,6.000 0.000-4 0,-6.000 0.000 0 0,0.000 0.000-4 0,0.000 0.000-4 0,0.000 0.000 0 0,0.000 0.000-4 0,0.000 0.000-4 0,0.000 0.000-4 16,0.000 0.000-4-16,0.000 0.000-4 0,0.000 0.000-4 0,0.000 0.000-4 0,0.000 0.000-8 16,0.000 0.000-4-16,0.000 0.000-4 0,0.000 0.000-8 0,0.000 0.000-8 0,0.000 0.000-4 0,0.000 0.000-4 0,0.000 0.000-8 0,0.000 4.000-4 0,0.000-4.000-8 0,0.000 0.000-12 15,0.000 0.000-140-15,0.000 0.000 136 0,-6.000 0.000 8 0</inkml:trace>
  <inkml:trace contextRef="#ctx0" brushRef="#br0">19448.000 14933.000 115 0,'0.000'-4.000'116'0,"0.000"4.000"-4"0,0.000 0.000 4 15,0.000-5.000-4-15,-7.000 5.000-24 0,7.000 0.000-32 0,0.000-3.000-16 0,0.000 3.000-12 0,-6.000-3.000-4 0,6.000 3.000-4 0,0.000 0.000 4 0,0.000 0.000 4 0,0.000 0.000 4 16,0.000 0.000 4-16,0.000-5.000 8 0,0.000 5.000 0 0,0.000 0.000 0 0,0.000 0.000 4 16,0.000 0.000-4-16,0.000 0.000-4 0,0.000 0.000-8 0,0.000 0.000 0 0,0.000 0.000-4 0,0.000 0.000-8 0,0.000 0.000 0 0,0.000 0.000-4 0,0.000 0.000-4 0,0.000 0.000 4 15,6.000 0.000-4-15,-6.000 0.000 4 0,0.000 5.000 0 0,0.000-5.000 4 0,0.000 0.000 4 16,0.000 0.000 0-16,0.000 0.000 8 0,7.000 0.000-4 0,-7.000 3.000 8 0,6.000-3.000-4 0,-6.000 0.000 4 0,7.000 0.000-4 0,-7.000 0.000 0 0,6.000 3.000-4 0,-6.000-3.000 0 15,6.000 0.000-4-15,-6.000 0.000 0 0,0.000 5.000-4 0,8.000-5.000-4 0,-8.000 0.000 4 16,0.000 0.000-8-16,0.000 0.000 4 0,6.000 4.000 12 0,-6.000-4.000-16 0,6.000 0.000 0 0,-6.000 0.000 0 0,0.000 0.000 0 0,7.000 0.000 0 0,-7.000 0.000 0 0,7.000 3.000 0 16,-1.000-3.000 0-16,-6.000 0.000-4 0,7.000 0.000-8 0,-7.000 0.000 0 0,6.000 3.000 0 0,0.000-3.000 0 0,1.000 0.000 0 0,-7.000 0.000 0 0,7.000 0.000 0 0,-1.000 0.000 0 15,0.000 0.000 0-15,-6.000 0.000 0 0,7.000 0.000 0 0,0.000 0.000 0 0,-1.000 0.000 0 16,1.000 0.000 0-16,-1.000 0.000 0 0,0.000 0.000 0 0,1.000-3.000 0 0,6.000 3.000 0 0,-7.000 0.000 0 0,1.000 0.000 0 0,0.000-3.000 0 0,-1.000 3.000 0 0,1.000 0.000 0 16,6.000-4.000 0-16,-7.000 4.000 0 0,1.000 0.000 0 0,-1.000-5.000 0 0,0.000 5.000 0 15,2.000 0.000 0-15,-2.000 0.000 0 0,0.000 0.000 0 0,1.000 0.000 0 0,-1.000-3.000 0 0,-6.000 3.000 0 0,7.000 0.000 0 0,-1.000 0.000 0 0,-6.000 0.000 0 0,7.000 0.000 0 16,-7.000 0.000 0-16,0.000 0.000 0 0,6.000 0.000 0 0,-6.000 0.000 0 0,0.000 0.000 0 15,0.000 0.000 0-15,0.000 0.000 0 0,7.000 0.000 0 0,-7.000 0.000 0 0,0.000 0.000 0 0,0.000 0.000 0 0,0.000 0.000 0 0,0.000 0.000 0 0,0.000 0.000 0 0,0.000 0.000 0 0,0.000 0.000 0 16,0.000 0.000 0-16,-7.000 0.000 0 0,7.000 0.000 0 0,0.000 0.000 0 0,0.000 0.000 0 16,0.000 0.000 0-16,-6.000 0.000 0 0,6.000 0.000 0 0,0.000 0.000 0 0,0.000 3.000 0 0,-7.000-3.000-28 0,7.000 0.000-12 0,0.000 0.000-8 0,-6.000 5.000-8 15,6.000-5.000-4-15,-7.000 0.000-12 0,7.000 0.000-4 0,-6.000 0.000-12 0,6.000 0.000 0 0,-7.000 0.000-8 0,1.000 0.000 0 0,6.000 0.000-4 0,-6.000 0.000-4 0,6.000 4.000-4 16,-8.000-8.000 0-16,8.000 8.000-4 0,-6.000-4.000-8 0,6.000 0.000-8 0,-6.000-4.000-8 16,6.000 4.000 8-16,0.000 4.000 8 0,-7.000-4.000 8 0</inkml:trace>
  <inkml:trace contextRef="#ctx0" brushRef="#br0">20067.000 14793.000 67 0,'0.000'-4.000'92'15,"6.000"4.000"0"-15,-6.000 0.000 0 0,0.000-3.000-16 0,0.000 3.000-20 0,0.000 0.000-16 0,6.000 0.000-16 0,-6.000-4.000-8 0,0.000 8.000 4 0,0.000-8.000-4 0,0.000 4.000 4 16,7.000 0.000 4-16,-7.000 0.000 0 0,0.000 0.000 4 0,7.000 4.000 8 0,-7.000-4.000-4 16,6.000 0.000 4-16,1.000 3.000-4 0,-1.000-3.000 0 0,0.000 0.000-4 0,2.000 4.000 0 0,-8.000 0.000-4 0,6.000-1.000-4 0,0.000 1.000 0 0,0.000 3.000-4 0,1.000-3.000 0 15,0.000 3.000 0-15,-2.000 0.000 0 0,3.000-3.000 0 0,-2.000 7.000 4 0,-6.000-8.000 0 0,6.000 9.000 4 0,2.000-5.000 0 0,-8.000 0.000 0 0,6.000 1.000 4 0,0.000 2.000-4 16,-6.000-2.000 0-16,0.000 0.000-4 0,6.000-2.000 0 0,-6.000 5.000-4 0,8.000-2.000 0 16,-8.000-3.000-4-16,0.000 2.000 0 0,0.000-1.000 0 0,0.000 0.000-4 0,0.000 0.000-4 0,-8.000 1.000 4 0,8.000-1.000 0 0,0.000 1.000-4 0,-6.000-2.000 4 0,6.000-1.000 0 15,-6.000 5.000-4-15,0.000-6.000 0 0,-2.000 3.000 0 0,2.000 1.000-4 0,0.000 2.000 8 16,-7.000-2.000-8-16,6.000 0.000 0 0,0.000-1.000 0 0,1.000-3.000 0 0,-6.000 3.000 0 0,4.000-3.000 0 0,2.000 0.000 4 0,-7.000 3.000-4 0,0.000-4.000 0 0,6.000 1.000 0 15,-5.000 3.000 0-15,-2.000-3.000 0 0,2.000 0.000 0 0,5.000-1.000 0 0,-6.000 0.000 0 16,0.000 6.000 0-16,7.000-9.000 0 0,-8.000 3.000 0 0,2.000 0.000 0 0,-2.000-3.000 0 0,8.000 4.000 0 0,-7.000-4.000 0 0,6.000 0.000 0 0,-7.000 0.000 0 0,9.000 0.000-4 16,-9.000 0.000 4-16,7.000-4.000 0 0,2.000 4.000-4 0,-8.000 0.000 0 0,5.000-3.000 0 0,2.000 0.000 0 0,0.000-2.000 0 0,0.000 1.000 0 0,6.000 1.000 4 0,-8.000 0.000 0 15,2.000-1.000-4-15,6.000 0.000 4 0,-6.000 1.000 0 0,6.000-1.000 0 0,-6.000 0.000 0 16,6.000 1.000 0-16,0.000-1.000 0 0,0.000 1.000 0 0,0.000-1.000-4 0,0.000 0.000 4 0,0.000 0.000-4 0,0.000 4.000 4 0,0.000-3.000 0 0,6.000-1.000 0 0,-6.000 4.000 0 16,6.000-4.000-4-16,0.000 4.000 4 0,2.000 0.000 0 0,-8.000-3.000 4 0,6.000 3.000-4 15,0.000 0.000 0-15,0.000 0.000 0 0,2.000 0.000 0 0,-2.000 0.000 0 0,1.000 3.000 0 0,5.000-3.000 0 0,-4.000 0.000 0 0,-2.000 4.000 0 0,-1.000-4.000 0 0,9.000 4.000 0 16,-7.000-1.000 4-16,-2.000-3.000-4 0,3.000 4.000 0 0,5.000 0.000 4 0,-6.000-4.000 0 15,5.000 4.000 0-15,-5.000-1.000 0 0,0.000 1.000 0 0,5.000-1.000 4 0,-5.000-3.000 0 0,-1.000 4.000-4 0,1.000 0.000 4 0,6.000-1.000 0 0,-7.000 1.000 0 0,8.000 3.000 4 16,-8.000-4.000-4-16,0.000 1.000-4 0,1.000 1.000 4 0,0.000-5.000-4 0,-1.000 3.000 0 16,1.000 0.000 0-16,-1.000 1.000 0 0,0.000-4.000-4 0,2.000 4.000 0 0,-2.000-1.000 0 0,-6.000 1.000 4 0,6.000-4.000-4 0,0.000 4.000 0 0,-6.000-4.000 0 0,7.000 3.000 0 15,-7.000-3.000 0-15,7.000 4.000 0 0,-7.000-1.000-4 0,5.000-3.000 4 0,3.000 0.000-8 0,-8.000 0.000 0 0,6.000 0.000 0 0,-6.000 0.000-8 0,0.000 0.000-4 0,6.000 0.000-4 16,-6.000 0.000-4-16,0.000 0.000-4 0,8.000 0.000-4 0,-8.000-3.000-4 0,0.000 3.000-4 16,6.000-4.000-4-16,-6.000 4.000 0 0,0.000-3.000-4 0,6.000-1.000-4 0,-6.000 4.000-4 0,6.000-4.000 4 0,-6.000 1.000-4 0,0.000-1.000 0 0,8.000 0.000-4 0,-8.000-2.000 4 15,6.000 1.000 0-15,-6.000 1.000-4 0,6.000 1.000 0 0,-6.000-4.000 0 0,7.000 0.000-4 16,-1.000 3.000 0-16,-6.000-3.000-12 0,0.000 0.000-4 0,7.000-1.000 4 0</inkml:trace>
  <inkml:trace contextRef="#ctx0" brushRef="#br0">20497.000 14650.000 59 0,'6.000'-4.000'88'0,"0.000"-3.000"4"0,-6.000 3.000-4 0,7.000 4.000-16 0,-7.000-3.000-8 0,6.000 0.000-8 0,-6.000 3.000-16 16,0.000-5.000-4-16,0.000 2.000-4 0,0.000 3.000 0 0,0.000 0.000 0 0,0.000-5.000 4 15,7.000 5.000 0-15,-7.000 0.000 4 0,0.000 0.000 0 0,0.000 0.000-4 0,0.000-2.000 4 0,7.000 2.000-4 0,-7.000 2.000 0 0,0.000-4.000-4 0,0.000 4.000 4 0,0.000-2.000-4 16,0.000 0.000 0-16,0.000 5.000-4 0,0.000-2.000 8 0,0.000 2.000 0 0,0.000-2.000-4 15,6.000 0.000 4-15,-6.000 5.000 0 0,0.000-5.000 0 0,0.000 5.000 0 0,0.000-1.000 0 0,0.000 4.000 0 0,0.000-4.000-4 0,0.000 1.000-4 0,0.000 2.000 4 0,-6.000-2.000-4 16,6.000 3.000 4-16,-7.000 0.000-4 0,7.000 1.000 0 0,-7.000-2.000 0 0,7.000 1.000 0 16,-6.000 3.000-4-16,6.000-2.000 0 0,-7.000-1.000 0 0,7.000 3.000 0 0,-6.000-3.000-4 0,0.000 4.000 0 0,-2.000-5.000 0 0,2.000 5.000 0 0,0.000-4.000 0 0,6.000 0.000-4 15,-6.000 4.000 0-15,-8.000-4.000 0 0,14.000 3.000-4 0,-6.000-2.000 0 0,-1.000-1.000 0 0,1.000 0.000-4 0,0.000-1.000 0 0,6.000 2.000 0 0,-14.000 10.000 0 0,8.000-12.000-8 16,6.000 1.000 0-16,-7.000-3.000 0 0,7.000 2.000 0 0,0.000-2.000 0 0,0.000 0.000 0 16,-7.000-1.000 0-16,7.000 4.000 0 0,0.000-3.000 0 0,0.000-1.000 0 0,0.000 0.000 0 0,0.000-3.000 0 0,0.000 3.000 0 0,0.000 0.000 0 0,0.000 0.000 0 0,0.000-2.000 0 15,7.000 1.000 0-15,-7.000-2.000 0 0,0.000 3.000 0 0,7.000-3.000 0 0,-7.000 0.000 0 16,6.000-1.000 0-16,-6.000 1.000 0 0,6.000-1.000-4 0,2.000 1.000-4 0,-2.000 0.000 4 0,-6.000-4.000-4 0,6.000 4.000 0 0,1.000-4.000 0 0,-1.000 3.000 0 0,-6.000-3.000-4 15,7.000 0.000-4-15,0.000 4.000-4 0,-1.000-4.000-4 0,0.000 0.000-4 0,0.000 0.000 0 16,2.000-4.000-12-16,-2.000 4.000 0 0,0.000 0.000-8 0,1.000-3.000 0 0,-1.000 3.000-8 0,8.000-4.000 0 0,-8.000 0.000-8 0,0.000 0.000 0 0,1.000 4.000-4 0,0.000-7.000-4 16,-1.000 4.000-4-16,-6.000-1.000 0 0,6.000 0.000 0 0,1.000 1.000 0 0,0.000-1.000-4 0,-7.000 0.000 0 0,6.000-2.000 0 0,-6.000 1.000 0 0,0.000 1.000 4 0,7.000 1.000-4 15,-7.000 0.000 0-15,0.000-5.000 0 0,0.000 5.000-8 0,0.000-5.000-4 0,0.000 5.000-4 16,0.000-4.000 12-16</inkml:trace>
  <inkml:trace contextRef="#ctx0" brushRef="#br0">20327.000 14888.000 59 0,'-6.000'-4.000'100'0,"-1.000"1.000"4"0,7.000 3.000 0 0,-6.000-4.000-8 0,-1.000 0.000-20 0,7.000 4.000-12 0,-7.000 0.000-16 16,7.000-3.000-8-16,-6.000 3.000-8 0,6.000 0.000 0 0,0.000-4.000 0 0,-6.000 4.000-4 0,6.000 0.000 4 0,0.000 0.000 0 0,0.000 0.000 4 15,0.000 0.000-4-15,0.000 0.000 4 0,6.000 0.000-4 0,-6.000 0.000 4 0,6.000 0.000 0 0,-6.000 0.000-4 0,7.000-4.000 0 0,0.000 4.000 0 16,-1.000 0.000 0-16,1.000 0.000 0 0,-1.000 0.000 0 0,7.000 0.000-4 0,-6.000 4.000 4 0,5.000-4.000-4 0,2.000 0.000 0 0,-8.000 0.000 0 16,7.000 4.000-4-16,-7.000-4.000 0 0,8.000 3.000 0 0,-2.000 1.000 0 0,2.000 0.000-4 0,-1.000-4.000 0 0,0.000 3.000 0 15,0.000 4.000-4-15,-7.000-2.000 0 0,8.000-5.000 0 0,-2.000 6.000-4 0,-5.000-6.000 0 0,6.000 5.000-4 0,0.000-2.000 0 0,0.000 5.000 0 16,0.000-8.000-4-16,-7.000 3.000-4 0,1.000-3.000 4 0,0.000 0.000-4 0,-1.000 3.000 0 0,1.000-3.000 0 0,-1.000 5.000 0 0,0.000-5.000 0 15,1.000 0.000 0-15,0.000 0.000 4 0,-1.000 4.000-8 0,0.000-4.000 0 0,-6.000 0.000 0 0,8.000 3.000-4 0,-8.000-3.000-4 0,6.000 0.000-4 16,-6.000 0.000-4-16,0.000-3.000-8 0,6.000 3.000-12 0,-6.000 0.000-4 0,0.000 0.000-4 0,0.000-4.000-12 0,0.000 4.000-8 0,7.000-5.000-8 16,-7.000 5.000-4-16,0.000-3.000-8 0,0.000 0.000-4 0,0.000 3.000-4 0,6.000-5.000-8 0,-6.000 2.000-4 0,0.000 3.000-4 0,0.000-3.000-12 15,0.000-2.000-8-15,0.000 5.000 8 0,0.000-3.000 12 0</inkml:trace>
  <inkml:trace contextRef="#ctx0" brushRef="#br0">20880.000 14888.000 63 0,'0.000'0.000'88'0,"0.000"-4.000"4"0,-6.000 4.000-12 0,6.000 0.000-8 0,0.000 0.000-12 15,0.000 0.000-16-15,0.000-3.000-12 0,0.000 3.000-4 0,-6.000 0.000-4 0,6.000 0.000-4 0,0.000 0.000 4 0,0.000 0.000 0 0,0.000-4.000 4 0,-6.000 4.000 0 0,6.000 0.000 0 16,0.000 0.000 8-16,0.000 0.000-4 0,0.000 0.000-4 0,0.000 4.000 0 0,6.000-4.000 0 16,-12.000-4.000-4-16,6.000 4.000 0 0,0.000 0.000-8 0,0.000 0.000 0 0,0.000 4.000 0 0,0.000-4.000-4 0,6.000 0.000 4 0,-6.000 0.000 0 0,0.000 0.000 0 0,0.000 3.000 4 15,0.000 1.000 0-15,6.000-4.000 4 0,-6.000 3.000 0 0,0.000-3.000 0 0,0.000 5.000 4 0,0.000-5.000 0 0,6.000 3.000 0 0,-6.000 0.000-4 0,7.000-3.000 4 0,-7.000 5.000 0 16,0.000-5.000 0-16,7.000 6.000 28 0,-1.000-1.000-28 0,1.000-2.000-4 0,-7.000-3.000 4 15,6.000 3.000 0-15,-6.000 2.000 0 0,6.000-5.000-4 0,2.000 4.000 0 0,-2.000-4.000 0 0,-6.000 3.000-4 0,6.000 0.000 0 0,1.000-3.000 0 0,-1.000 4.000-4 0,1.000-4.000 0 16,-1.000 4.000-4-16,1.000-4.000 0 0,-1.000 3.000-4 0,0.000-3.000 0 0,2.000 0.000-4 16,-2.000 0.000 4-16,6.000 0.000-4 0,-4.000 0.000-4 0,-2.000 0.000 4 0,0.000 0.000-4 0,7.000-3.000 0 0,-6.000 3.000 0 0,6.000 0.000 0 0,-7.000-4.000 0 0,8.000 4.000 0 15,-8.000-4.000 0-15,0.000 4.000 0 0,8.000-3.000 0 0,-8.000 0.000 0 0,7.000-1.000 0 16,-7.000-1.000 0-16,2.000 2.000 0 0,4.000 0.000 0 0,-6.000-2.000 0 0,1.000 2.000 0 0,0.000 0.000 0 0,-1.000-2.000 0 0,1.000 2.000 0 0,-1.000 0.000 0 0,0.000-2.000 0 16,-6.000 2.000 0-16,8.000-1.000 0 0,-2.000 1.000 0 0,-6.000-1.000 0 0,6.000-3.000 0 0,-6.000 3.000 0 0,6.000 0.000 0 0,-6.000-3.000 0 0,8.000 4.000 0 0,-8.000-5.000 0 15,0.000 4.000 0-15,0.000-3.000 0 0,0.000 0.000 0 0,0.000-1.000 0 0,0.000 5.000 0 16,-8.000-1.000 0-16,8.000 1.000 0 0,0.000-5.000 0 0,0.000 5.000 0 0,-6.000-1.000 0 0,6.000-3.000 0 0,-6.000 3.000 0 0,6.000 1.000 0 0,-6.000-2.000 0 0,-2.000 2.000 0 15,8.000-2.000 0-15,-6.000-1.000 0 0,6.000 6.000-4 0,-6.000-4.000 4 0,-1.000 0.000 0 16,1.000 4.000 0-16,6.000 0.000-4 0,-7.000-3.000 4 0,0.000 3.000 0 0,1.000 0.000 0 0,0.000 0.000-4 0,0.000 0.000 8 0,-2.000 0.000-4 0,2.000 0.000-4 0,0.000 0.000 4 16,-7.000 3.000 0-16,6.000-3.000 0 0,0.000 0.000 0 0,1.000 4.000 0 0,0.000-4.000 0 15,-8.000 4.000 0-15,8.000-4.000 0 0,0.000 4.000 0 0,-8.000-2.000 0 0,8.000 3.000 0 0,-1.000-2.000 0 0,-5.000 2.000 0 0,4.000-5.000 0 0,2.000 3.000 0 0,-6.000 4.000 0 16,4.000-3.000 0-16,2.000 0.000 0 0,0.000-1.000 0 0,-1.000 1.000 0 0,1.000 3.000 0 16,-7.000-3.000 0-16,6.000-1.000 0 0,1.000 5.000 4 0,0.000-5.000-4 0,-2.000 5.000 4 0,2.000-1.000 0 0,6.000-4.000 4 0,-13.000 16.000 4 0,7.000-12.000-4 0,-1.000 1.000 0 15,0.000-1.000 4-15,7.000 1.000-4 0,-6.000-2.000 4 0,0.000 2.000 0 0,6.000 3.000-4 0,-6.000-3.000 4 0,6.000-1.000 0 0,-8.000 0.000 0 0,8.000 4.000 0 0,-6.000-4.000 4 16,6.000 0.000-4-16,0.000 1.000 4 0,-6.000 3.000-4 0,6.000-4.000 0 0,0.000 1.000 0 15,0.000 2.000 0-15,0.000-2.000 0 0,-7.000-1.000-4 0,7.000 0.000 0 0,0.000 0.000 0 0,0.000 1.000 0 0,0.000 0.000-4 0,0.000-1.000 4 0,0.000 0.000-8 0,7.000-3.000 0 16,-7.000 4.000 0-16,0.000-1.000 0 0,0.000-4.000 0 0,0.000 5.000 0 0,6.000-5.000 0 16,-6.000 5.000 0-16,0.000-2.000 0 0,6.000-2.000 0 0,-6.000 1.000 0 0,8.000 1.000 0 0,-8.000-2.000 0 0,6.000 0.000 0 0,0.000 3.000 0 0,-6.000-3.000 0 0,6.000-1.000 0 15,1.000 4.000 0-15,0.000-3.000 0 0,-7.000 0.000 0 0,6.000 0.000 0 0,1.000-1.000 0 16,-1.000 1.000 0-16,0.000 0.000 0 0,2.000-4.000 0 0,-2.000 3.000 0 0,0.000 0.000 0 0,1.000-3.000 0 0,6.000 5.000 0 0,-7.000-5.000 0 0,1.000 0.000 0 0,5.000 3.000 0 16,-4.000-3.000 0-16,4.000 0.000 0 0,8.000 0.000 0 0,-14.000 0.000-4 0,7.000 0.000-4 0,-6.000-3.000-4 0,6.000 3.000 0 0,0.000 0.000 0 0,-6.000-5.000-8 0,5.000 5.000 0 15,-5.000 0.000-4-15,6.000-3.000 0 0,0.000 3.000 0 0,-7.000 0.000-8 0,2.000-3.000 4 16,4.000 3.000-8-16,-6.000-4.000 4 0,1.000 4.000-4 0,0.000-4.000 4 0,-1.000 4.000-4 0,1.000 0.000 0 0,-1.000 0.000-4 0,0.000-3.000 0 0,-6.000 3.000-8 0,8.000 0.000 0 15,-8.000 0.000-4-15,6.000-4.000 0 0,-6.000 4.000-8 0,6.000-4.000-4 0,-6.000 4.000 0 16,0.000-4.000-4-16,6.000 4.000-4 0,-6.000-3.000-8 0,8.000-1.000 4 0,-8.000 4.000-8 0,0.000-3.000-4 0,6.000-1.000-4 0,-6.000 0.000-8 0,0.000 1.000-12 0,0.000-1.000-4 16,0.000 0.000 4-16,0.000 1.000 8 0</inkml:trace>
  <inkml:trace contextRef="#ctx0" brushRef="#br0">21356.000 14522.000 59 0,'0.000'-4.000'108'0,"0.000"4.000"8"0,0.000-4.000-4 0,0.000 4.000 4 0,-7.000 0.000-24 0,7.000 0.000-16 0,0.000 0.000-24 0,0.000 0.000-8 0,-6.000 0.000-12 0,6.000-3.000 4 15,0.000 3.000-4-15,0.000 0.000 4 0,0.000 0.000 0 0,0.000 0.000 4 0,0.000 0.000 0 16,0.000 0.000 4-16,0.000 0.000 4 0,6.000 0.000-4 0,-6.000 0.000 0 0,0.000 0.000-4 0,0.000 0.000 0 0,7.000 0.000 0 0,-7.000 0.000-4 0,7.000 0.000 0 0,-7.000 3.000 0 16,6.000-3.000-4-16,0.000 0.000 0 0,1.000 0.000-4 0,0.000 4.000 4 0,-1.000-4.000-4 15,7.000 0.000 0-15,-7.000 4.000 0 0,8.000-4.000-4 0,-8.000 0.000 0 0,0.000 3.000-4 0,8.000-3.000-4 0,-8.000 0.000 4 0,1.000 0.000-4 0,13.000 4.000 4 0,-14.000-4.000-8 16,6.000 0.000-4-16,-4.000 0.000 0 0,-3.000 4.000 0 0,2.000-4.000-4 0,0.000 0.000-4 0,-1.000 0.000 4 0,0.000 0.000 0 0,2.000 0.000-4 0,-2.000 0.000 4 0,0.000 0.000-4 16,-1.000 0.000 0-16,-5.000 0.000 0 0,9.000 0.000 0 0,-3.000 0.000 0 0,0.000 3.000 0 15,-6.000-6.000 0-15,7.000 3.000 0 0,-7.000 0.000 0 0,7.000 3.000 0 0,-7.000-3.000 0 0,6.000 0.000 0 0,-6.000 0.000 0 0,0.000 0.000-4 0,7.000 0.000 0 0,-7.000 0.000-4 16,0.000 0.000 0-16,0.000 0.000 0 0,0.000 0.000-8 0,0.000 0.000-4 0,0.000 0.000-8 15,0.000 0.000-4-15,0.000 0.000-8 0,0.000 0.000 0 0,0.000 0.000-12 0,0.000 0.000-4 0,0.000-3.000-12 0,0.000 3.000 0 0,0.000 0.000-8 0,6.000 0.000-4 0,-6.000 0.000-4 16,0.000-4.000 0-16,0.000 4.000-8 0,0.000 0.000 0 0,0.000-4.000-4 0,0.000 4.000 4 16,0.000-3.000-8-16,0.000 3.000-8 0,0.000 0.000-4 0,0.000 0.000-4 0,0.000-4.000 4 0,0.000 4.000 12 0</inkml:trace>
  <inkml:trace contextRef="#ctx0" brushRef="#br0">22099.000 14133.000 71 0,'0.000'-3.000'80'0,"0.000"3.000"-4"0,0.000-4.000-8 0,0.000 4.000-4 15,0.000-4.000-12-15,0.000 4.000-4 0,0.000 0.000-8 0,0.000-3.000-8 0,0.000 3.000 0 0,6.000 0.000-4 0,-6.000 0.000 0 0,0.000 0.000 0 0,0.000 0.000 0 0,-6.000 0.000 0 16,6.000 0.000 0-16,0.000 0.000-4 0,0.000 3.000 4 0,0.000-3.000-4 0,0.000 0.000 0 0,0.000 0.000 0 0,0.000 0.000 0 0,0.000 4.000 0 0,0.000 0.000-4 0,0.000-1.000 4 16,0.000 1.000 0-16,0.000 3.000 0 0,0.000 1.000 0 0,0.000-1.000 4 0,0.000 0.000 0 15,-7.000 4.000 0-15,7.000-4.000 0 0,0.000 5.000 4 0,-7.000-1.000-4 0,7.000 0.000 8 0,-6.000 4.000-4 0,6.000-5.000 4 0,-6.000 5.000-4 0,6.000-1.000 0 0,-7.000 1.000 0 16,0.000 0.000 4-16,7.000-1.000-4 0,-6.000 1.000 0 0,-1.000 0.000-4 0,1.000 0.000 4 15,0.000-1.000-4-15,-1.000 1.000 4 0,0.000-1.000-8 0,1.000 1.000 4 0,0.000 0.000-4 0,-2.000-4.000-4 0,2.000 3.000 0 0,-7.000 12.000 16 0,7.000-15.000-20 0,-1.000 1.000-4 16,1.000-2.000 0-16,6.000 1.000 0 0,-7.000-4.000-4 0,1.000 4.000 0 0,0.000 0.000 0 16,6.000-3.000-4-16,0.000-2.000 0 0,-8.000 6.000 0 0,8.000-5.000-4 0,0.000 0.000 0 0,-6.000 1.000 0 0,6.000-5.000 4 0,0.000 4.000-4 0,0.000 1.000 0 0,0.000-3.000 0 15,0.000 1.000 0-15,0.000 2.000 0 0,0.000-5.000 0 0,0.000 5.000 0 0,0.000-4.000 0 16,6.000-1.000 0-16,-6.000 1.000 0 0,0.000 3.000 0 0,8.000-7.000 0 0,-8.000 4.000 0 0,0.000-1.000 0 0,6.000 1.000-4 0,-6.000-4.000 4 0,6.000 4.000-4 0,-6.000-4.000 0 16,7.000 3.000 0-16,-7.000-3.000 0 0,6.000 0.000 0 0,-6.000 3.000-4 0,7.000-3.000 0 0,-1.000 0.000 0 0,1.000 0.000-4 0,-1.000 0.000-4 0,-6.000-3.000 0 0,6.000 3.000-8 15,2.000-3.000-4-15,-2.000 3.000-4 0,7.000 0.000-4 0,-6.000-4.000 0 0,-1.000 0.000-4 16,0.000 1.000-4-16,1.000 3.000 0 0,-1.000-4.000 0 0,-6.000 0.000 0 0,14.000 1.000-4 0,-14.000-1.000 0 0,6.000 4.000 4 0,0.000-3.000-8 0,8.000-9.000-48 0,-14.000 9.000 44 15,6.000-1.000 0-15,0.000 0.000-4 0,1.000 1.000 0 0,0.000 0.000 4 0,-7.000-2.000-4 16,6.000 2.000 0-16,-6.000-4.000 0 0,7.000 2.000 4 0,-7.000 2.000-4 0,6.000-1.000 4 0,-6.000 0.000 0 0,0.000-3.000-4 0,0.000 3.000-4 0,0.000-3.000-4 0,-6.000 4.000-4 16,6.000-5.000-8-16</inkml:trace>
  <inkml:trace contextRef="#ctx0" brushRef="#br0">21819.000 14383.000 15 0,'-7.000'-5.000'88'0,"0.000"2.000"4"0,7.000 0.000 4 0,-6.000 3.000-16 0,6.000-4.000-8 0,-6.000 4.000-8 15,6.000-4.000-16-15,0.000 1.000-8 0,0.000 3.000-8 0,0.000-4.000 0 0,0.000 4.000 0 0,0.000 0.000 0 0,0.000-4.000 0 0,0.000 4.000 8 0,0.000 0.000-4 0,0.000 0.000 4 16,0.000 0.000 0-16,6.000-4.000 4 0,-6.000 4.000 0 0,6.000 0.000 4 0,-6.000 0.000-8 16,7.000 0.000 4-16,0.000 0.000-4 0,-1.000 0.000 0 0,0.000 0.000 0 0,-6.000-3.000-4 0,13.000 3.000 0 0,-6.000 0.000-4 0,0.000 0.000 0 0,-1.000 0.000-4 0,0.000 0.000 0 15,1.000 0.000 0-15,6.000 3.000-4 0,-6.000-3.000 0 0,-1.000 0.000 0 0,14.000 4.000 16 16,-14.000-4.000-24-16,8.000 0.000 0 0,-8.000 4.000 0 0,7.000 0.000-4 0,-7.000-4.000 0 0,7.000 3.000-4 0,-6.000-3.000 0 0,5.000 4.000 0 0,-4.000-4.000-4 0,4.000 4.000 0 16,-5.000-1.000 0-16,6.000-3.000-4 0,-7.000 3.000 4 0,7.000 2.000-4 0,-6.000-5.000 0 0,0.000 3.000 4 0,5.000 1.000-4 0,-5.000-4.000 0 0,6.000 0.000 0 0,-7.000 3.000-4 15,1.000 1.000 8-15,6.000-4.000-4 0,-6.000 0.000 0 0,-1.000 4.000 0 0,0.000-1.000-4 16,2.000-3.000 0-16,4.000 0.000-4 0,-6.000 0.000-4 0,-6.000 0.000-4 0,14.000 0.000 0 0,-14.000 4.000-12 0,6.000-4.000-4 0,1.000 0.000-8 0,-1.000 0.000-4 0,-6.000-4.000-12 15,6.000 4.000-4-15,-6.000 0.000-4 0,8.000 0.000-8 0,-8.000 0.000-8 0,6.000 0.000-4 16,0.000-3.000-4-16,-6.000 3.000-4 0,6.000-4.000-4 0,-6.000 4.000-4 0,8.000 0.000-4 0,-8.000 0.000-8 0,0.000-4.000-12 0,6.000 4.000 0 0,-6.000 0.000 12 0,6.000 0.000 8 16</inkml:trace>
  <inkml:trace contextRef="#ctx0" brushRef="#br0">21988.000 15012.000 75 0,'0.000'-3.000'112'0,"0.000"3.000"8"0,0.000 0.000 0 0,0.000 0.000 0 0,-7.000 0.000-24 0,7.000 0.000-16 0,0.000-4.000-24 0,0.000 4.000-8 16,0.000 0.000-4-16,-6.000 0.000-4 0,6.000 0.000 0 0,0.000 0.000 4 0,0.000 0.000 0 15,0.000 0.000 4-15,0.000 0.000 8 0,0.000 0.000-4 0,0.000 0.000 4 0,0.000 0.000-4 0,0.000 0.000 4 0,0.000 0.000 32 0,0.000 0.000-48 0,0.000-3.000-4 0,0.000 3.000-4 16,0.000 0.000-4-16,0.000 0.000 0 0,0.000 0.000-4 0,0.000 0.000 4 0,0.000 0.000-4 15,0.000 0.000 4-15,6.000 0.000 0 0,-6.000 0.000 0 0,0.000 0.000 4 0,7.000 3.000-4 0,-7.000-3.000 0 0,6.000 0.000-4 0,-6.000 0.000 4 0,6.000 0.000-4 0,2.000 0.000 0 16,-8.000 4.000-4-16,6.000-4.000 0 0,0.000 0.000 0 0,1.000 0.000-4 0,0.000 0.000-4 16,-1.000 0.000-12-16,0.000 0.000 0 0,1.000 0.000 0 0,-1.000 0.000 0 0,8.000 0.000 0 0,-8.000 0.000 0 0,0.000 0.000 0 0,1.000 0.000 0 0,0.000 3.000 0 0,-1.000-3.000 0 15,0.000 0.000 0-15,1.000 0.000 0 0,6.000 0.000 0 0,-6.000 0.000 0 0,-1.000 4.000 0 0,0.000-4.000 0 0,2.000 0.000 0 0,-2.000 4.000 0 0,0.000-4.000 0 0,0.000 0.000 0 16,1.000 3.000 0-16,0.000-3.000 0 0,-1.000 4.000 0 0,1.000-4.000 0 0,-1.000 4.000 0 16,0.000-4.000 0-16,2.000 3.000 0 0,-2.000-3.000 0 0,0.000 0.000 0 0,-6.000 4.000 0 0,6.000-4.000 0 0,-6.000 0.000 0 0,8.000 0.000 0 0,-2.000 3.000 0 0,-6.000-3.000 0 15,6.000 0.000 0-15,-6.000 0.000 0 0,0.000 0.000 0 0,7.000 0.000 0 0,-7.000 0.000 0 16,0.000 0.000 0-16,0.000 0.000 0 0,6.000 0.000 0 0,-6.000 0.000 0 0,0.000 0.000 0 0,0.000-3.000 0 0,0.000 3.000 0 0,0.000 0.000 0 0,0.000 0.000 0 0,0.000 0.000 0 15,0.000 0.000-24-15,0.000 0.000-12 0,0.000 0.000-4 0,0.000-4.000-4 0,0.000 4.000-8 16,0.000 0.000-4-16,-6.000-3.000-8 0,6.000 3.000-4 0,0.000-4.000-4 0,0.000 0.000-4 0,0.000 4.000-4 0,0.000-3.000 0 0,-7.000-1.000-8 0,7.000 4.000 0 0,0.000 0.000-4 16,0.000-4.000-4-16,-6.000 4.000 0 0,6.000-3.000-4 0,0.000 3.000 0 0,0.000 0.000-8 15,0.000-4.000-12-15,-6.000 4.000-8 0,6.000 0.000 8 0,-8.000 0.000 4 0,8.000 4.000 16 0</inkml:trace>
  <inkml:trace contextRef="#ctx0" brushRef="#br0">22613.000 14929.000 67 0,'0.000'0.000'104'0,"0.000"-5.000"4"0,7.000 5.000 4 0,-7.000-3.000 68 0,0.000 0.000-112 15,0.000 3.000-16-15,0.000 0.000-12 0,0.000 0.000 0 0,0.000-5.000-4 0,6.000 5.000 4 16,-6.000-3.000 0-16,6.000 3.000 4 0,-6.000 0.000 4 0,7.000 0.000 4 0,-1.000 0.000 4 0,1.000 0.000 0 0,-1.000 3.000-4 0,1.000-3.000 0 0,-1.000 0.000 0 0,2.000 5.000-8 15,4.000-5.000 0-15,-5.000 0.000-4 0,6.000 3.000-8 0,-7.000 0.000 0 0,7.000-3.000-4 16,1.000 0.000 0-16,-2.000 5.000-4 0,-5.000-1.000 0 0,6.000-4.000 0 0,0.000 3.000-4 0,0.000 0.000 0 0,0.000-3.000-4 0,0.000 4.000 0 0,0.000-4.000-4 0,0.000 4.000-4 16,0.000-1.000 4-16,0.000 1.000-8 0,0.000-4.000-4 0,-7.000 4.000 4 0,8.000-1.000-4 15,-3.000 1.000 4-15,4.000-1.000-4 0,-4.000-3.000 0 0,4.000 4.000 0 0,-2.000 0.000 0 0,-7.000 0.000 0 0,7.000-4.000 0 0,0.000 3.000 0 0,-7.000-3.000 0 0,8.000 4.000 0 16,-8.000-4.000 0-16,8.000 4.000 0 0,-8.000-4.000-4 0,7.000 0.000 0 0,-7.000 0.000-4 0,8.000 0.000 0 0,-8.000 0.000-4 0,0.000 0.000-4 0,8.000 0.000-4 0,-8.000 0.000-4 16,0.000 0.000-4-16,1.000 0.000-4 0,0.000 0.000 0 0,-1.000 0.000-8 0,1.000 0.000 0 15,-1.000 0.000-4-15,-6.000-4.000-4 0,6.000 4.000 0 0,2.000 0.000-48 0,-8.000 0.000 44 0,6.000 0.000 4 0,-6.000 0.000-4 0,0.000-4.000 4 0,0.000 4.000-4 0,0.000 0.000-4 16,0.000 0.000 4-16,0.000 0.000-4 0,-6.000 0.000 0 0,6.000 0.000 0 0,-8.000 0.000-8 15,8.000 0.000 4-15,-6.000 0.000-8 0,0.000 4.000 0 0,-1.000 0.000-8 0,-6.000-4.000-8 0,6.000 0.000-4 0,-5.000 3.000-4 0,5.000-3.000 4 0</inkml:trace>
  <inkml:trace contextRef="#ctx0" brushRef="#br0">22724.000 15086.000 15 0,'0.000'0.000'84'0,"0.000"0.000"-4"0,0.000 4.000-4 0,0.000-4.000-8 0,0.000 0.000-8 0,0.000 0.000-8 16,0.000 0.000-12-16,0.000 0.000-4 0,0.000 0.000-8 0,6.000 0.000 4 0,-6.000 0.000 0 0,0.000 3.000 4 0,6.000-3.000 0 0,-6.000 4.000 0 0,8.000-4.000 4 0,-8.000 4.000-4 16,6.000-4.000 0-16,0.000 3.000 4 0,1.000-3.000-4 0,-1.000 4.000-4 0,1.000-4.000 0 15,-1.000 4.000 0-15,1.000-4.000-4 0,-7.000 3.000-4 0,6.000-3.000 4 0,1.000 3.000 0 0,0.000-3.000 0 0,-1.000 4.000 0 0,7.000 1.000 0 0,0.000-2.000 36 0,-7.000 0.000-36 16,1.000 1.000 0-16,-1.000 0.000-4 0,1.000-1.000 0 0,0.000 1.000-4 0,-7.000 0.000-4 0,6.000-4.000 0 0,0.000 3.000-8 0,1.000 1.000 4 0,-7.000-1.000-4 0,6.000 1.000-4 16,-6.000 0.000-4-16,0.000 0.000 4 0,7.000-4.000 0 0,-7.000 3.000-4 0,0.000 1.000 4 15,7.000 0.000-4-15,-7.000-1.000 0 0,0.000 0.000 0 0,0.000 2.000 0 0,0.000-2.000 4 0,6.000-3.000 0 0,-6.000 5.000-4 0,0.000-5.000 0 0,0.000 3.000 4 0,0.000 1.000-4 16,0.000-4.000 0-16,0.000 3.000 4 0,0.000-3.000-4 0,0.000 4.000 4 0,0.000 0.000-4 15,0.000-4.000 4-15,-6.000 3.000 0 0,6.000 1.000 0 0,-7.000-4.000-4 0,0.000 4.000 8 0,7.000-1.000-8 0,-6.000-3.000 8 0,-1.000 4.000 0 0,1.000-1.000-4 0,0.000 2.000 4 16,-1.000-5.000-4-16,0.000 3.000-4 0,1.000-3.000 4 0,-1.000 3.000 0 0,1.000 1.000-4 16,0.000-4.000 0-16,-8.000 4.000 4 0,8.000-4.000-8 0,0.000 3.000 4 0,-8.000-3.000 0 0,8.000 4.000 0 0,-1.000-4.000 0 0,-6.000 4.000 0 0,7.000-4.000 4 0,-1.000 0.000-4 15,-5.000 0.000 0-15,4.000 4.000 0 0,2.000-4.000 0 0,0.000 0.000 0 0,-7.000 0.000 0 0,6.000 0.000 0 0,1.000 0.000 0 0,-1.000 0.000 0 0,0.000-4.000 0 0,7.000 4.000 0 16,-5.000 0.000 0-16,5.000 0.000 0 0,0.000 0.000 0 0,-8.000 0.000 0 0,8.000 0.000 0 16,0.000-4.000 0-16,-6.000 4.000 0 0,6.000 0.000 0 0,0.000 0.000 0 0,0.000 0.000 0 0,0.000 0.000 0 0,0.000-4.000 0 0,0.000 4.000 0 0,0.000 0.000 0 0,0.000 0.000 0 15,0.000 0.000 0-15,0.000 0.000 0 0,0.000 0.000 0 0,6.000 0.000 0 0,-6.000 0.000 0 16,0.000 0.000 0-16,0.000 0.000 0 0,8.000 0.000 0 0,-8.000 0.000 0 0,0.000 0.000 0 0,5.000 0.000 4 0,2.000 0.000 0 0,-7.000 0.000 0 0,7.000 0.000 0 0,-1.000 0.000 0 15,1.000 4.000 4-15,-1.000-4.000 0 0,1.000 0.000 0 0,-1.000 4.000 4 0,0.000-4.000 0 16,2.000 0.000-4-16,-2.000 4.000 4 0,0.000-1.000 0 0,1.000-3.000-4 0,6.000 4.000 0 0,-7.000-4.000 4 0,1.000 3.000-4 0,-1.000 1.000-4 0,1.000 0.000 0 0,0.000-4.000 0 16,5.000 3.000 0-16,-5.000 1.000 0 0,0.000-4.000-4 0,12.000 7.000 0 0,-13.000-7.000 0 0,1.000 3.000 0 0,0.000 1.000 0 0,5.000-4.000 0 0,-5.000 5.000 4 0,-1.000-5.000-4 15,1.000 3.000 0-15,0.000-3.000 0 0,-1.000 3.000 0 0,-1.000-3.000 0 0,3.000 0.000 0 16,-1.000 0.000-4-16,-1.000 0.000 0 0,-1.000 0.000-4 0,4.000 0.000 0 0,-9.000 0.000-12 0,6.000 0.000 0 0,-6.000-3.000-12 0,6.000 3.000 0 0,-6.000 0.000-12 0,7.000-3.000-4 16,-7.000 3.000-8-16,0.000-5.000-4 0,6.000 5.000-4 0,-6.000-4.000-4 0,0.000 1.000-8 15,0.000 0.000 0-15,0.000-1.000-4 0,0.000 0.000 0 0,7.000 4.000-8 0,-7.000-3.000 0 0,0.000-5.000 4 0,0.000 5.000-8 0,-7.000-1.000-4 0,7.000 1.000-4 0,0.000-1.000-8 16,0.000-4.000 4-16,0.000 5.000 4 0</inkml:trace>
  <inkml:trace contextRef="#ctx0" brushRef="#br0">23075.000 14305.000 35 0,'0.000'-7.000'84'0,"0.000"0.000"4"15,7.000 3.000-4-15,-7.000-3.000-12 0,0.000 4.000-12 0,7.000-2.000-8 0,-7.000-2.000-16 16,0.000 4.000-4-16,6.000-5.000-8 0,-6.000 5.000 4 0,0.000-1.000 4 0,0.000 0.000 4 0,0.000 1.000 4 0,6.000-1.000 0 0,-6.000 1.000 0 0,0.000 3.000 4 0,0.000-5.000 0 16,0.000 5.000 0-16,0.000-3.000-4 0,0.000 3.000 4 0,7.000-4.000-4 0,-7.000 4.000-4 15,0.000 0.000 4-15,0.000-3.000-8 0,0.000 3.000 0 0,0.000 0.000 0 0,7.000 0.000 0 0,-7.000 0.000-8 0,0.000 0.000 4 0,0.000 0.000-4 0,0.000 0.000-4 0,0.000 0.000 0 16,0.000 0.000 0-16,0.000 0.000-4 0,6.000 0.000 4 0,-6.000 0.000-4 0,6.000 0.000 0 15,1.000 0.000 0-15,-7.000 0.000 0 0,7.000 3.000 0 0,-1.000-3.000-4 0,-6.000 0.000 0 0,7.000 4.000-4 0,-1.000-4.000 4 0,0.000 0.000-4 0,-6.000 3.000-4 0,14.000 2.000 4 16,-8.000-2.000-8-16,-1.000-3.000 0 0,3.000 4.000 0 0,-1.000-1.000 0 0,-1.000-3.000 4 16,1.000 4.000-4-16,-1.000 0.000 0 0,0.000-4.000-4 0,2.000 3.000 8 0,-2.000 1.000-4 0,0.000 0.000 0 0,0.000-4.000 0 0,2.000 3.000 0 0,4.000 1.000 0 0,-5.000-4.000 0 15,-1.000 0.000 0-15,1.000 3.000 0 0,0.000-3.000 0 0,-1.000 5.000 0 0,-6.000-5.000 0 0,6.000 0.000 0 0,0.000 3.000 0 0,2.000-3.000 0 0,-2.000 0.000 0 0,-6.000 0.000-4 16,6.000 0.000 4-16,-6.000 0.000 0 0,0.000 3.000 0 0,7.000-3.000 0 0,-7.000 0.000-4 16,0.000 0.000 4-16,0.000 0.000 0 0,0.000 0.000 0 0,0.000 0.000 0 0,0.000 0.000 0 0,0.000 0.000 0 0,0.000 0.000 0 0,0.000 0.000 0 0,0.000 0.000 0 0,0.000 0.000 0 15,0.000 0.000 0-15,0.000 0.000 0 0,0.000 0.000 0 0,0.000 0.000 0 0,0.000 0.000 0 16,0.000 0.000 0-16,0.000 0.000 0 0,0.000 0.000 0 0,0.000 0.000 0 0,0.000 0.000 0 0,0.000 0.000 0 0,-7.000 0.000 0 0,7.000 0.000 0 0,0.000-3.000 0 0,0.000 3.000 0 15,0.000 0.000 0-15,0.000 0.000 0 0,0.000 0.000 0 0,-6.000 0.000 0 0,6.000 0.000-4 16,0.000-3.000 4-16,0.000 3.000 0 0,0.000 0.000 0 0,0.000 0.000 0 0,0.000 0.000 0 0,-6.000 0.000 0 0,6.000 3.000 0 0,0.000-3.000 0 0,0.000-3.000-4 0,0.000 3.000 4 16,0.000 0.000 0-16,0.000 0.000 0 0,0.000 0.000 0 0,-8.000 0.000 0 0,8.000 0.000-4 0,0.000 0.000 4 0,0.000 0.000 0 0,0.000 0.000 0 0,-6.000 0.000 4 0,6.000 0.000-4 15,0.000 0.000-4-15,0.000 0.000 4 0,-6.000 3.000 0 0,6.000-3.000 0 0,0.000 0.000 0 16,0.000 0.000 0-16,0.000 0.000 0 0,-6.000 0.000 0 0,6.000 0.000 0 0,0.000 0.000 0 0,0.000 0.000 0 0,0.000 3.000 0 0,0.000-3.000 0 0,0.000 0.000 0 0,0.000 0.000 0 16,-7.000 0.000 0-16,7.000 0.000 0 0,0.000 0.000 0 0,0.000 0.000 0 0,0.000 0.000 0 15,0.000 0.000 0-15,0.000 0.000 0 0,0.000 0.000 0 0,0.000 0.000 0 0,0.000 0.000 0 0,0.000 4.000 0 0,0.000-4.000 0 0,0.000 0.000 0 0,0.000 0.000 0 0,0.000 0.000 0 16,0.000 0.000 0-16,0.000 0.000 0 0,0.000 0.000 0 0,0.000 0.000 0 0,0.000 0.000 0 15,0.000 0.000 0-15,-7.000 0.000 0 0,7.000 0.000 0 0,0.000 0.000 0 0,0.000 0.000 0 0,0.000 0.000 0 0,0.000 0.000 0 0,0.000 0.000 0 0,0.000 0.000 0 0,0.000 0.000 0 16,0.000 0.000 0-16,0.000 0.000 0 0,0.000 4.000 0 0,0.000-8.000 0 0,0.000 4.000 0 0,0.000 0.000 0 16,0.000 0.000 0-16,0.000 0.000 0 0,0.000 0.000 0 0,0.000 0.000 0 0,0.000 0.000 0 0,0.000 0.000 0 0,0.000 0.000 0 0,0.000 0.000 0 0,0.000 0.000 0 15,0.000 0.000 0-15,0.000 0.000 0 0,0.000 0.000 0 0,0.000 0.000 4 0,0.000 4.000-4 0,0.000-4.000 4 0,7.000 0.000-4 0,-14.000 0.000 4 0,7.000 0.000 0 0,0.000 0.000 0 16,0.000 3.000 4-16,0.000-3.000-4 0,0.000 0.000 8 0,0.000 4.000-4 0,-6.000 0.000 0 16,6.000-1.000 4-16,0.000 1.000 0 0,-7.000 3.000 12 0,7.000-3.000-12 0,-6.000 3.000 0 0,6.000-3.000 0 0,-6.000 0.000 0 0,6.000 2.000 0 0,-8.000-1.000 0 0,8.000 2.000-4 15,-6.000 1.000 4-15,0.000-1.000 0 0,6.000 0.000-4 0,-6.000 1.000 0 0,-2.000-1.000 4 16,2.000 4.000-4-16,0.000 0.000 0 0,-1.000-4.000 0 0,1.000 4.000 0 0,-1.000 0.000 0 0,-1.000 0.000 4 0,3.000 3.000-4 0,-1.000-3.000 4 0,0.000 5.000-4 0,-8.000-1.000 4 15,8.000-5.000 0-15,-1.000 5.000-4 0,1.000-1.000 0 0,-1.000 1.000 0 0,-6.000-5.000 0 16,7.000 5.000 0-16,-1.000 0.000 0 0,0.000-1.000-4 0,-5.000-1.000 4 0,5.000 1.000-4 0,0.000 1.000 0 0,-6.000-1.000-4 0,7.000 1.000 4 0,0.000 0.000-4 0,-1.000-1.000 4 16,0.000-3.000-4-16,1.000 3.000 0 0,0.000-3.000 0 0,6.000 3.000 0 0,-8.000-6.000 0 0,2.000 4.000 0 0,0.000-1.000 4 0,6.000 0.000-4 0,0.000-4.000 0 0,-7.000 0.000 0 15,7.000 4.000 0-15,0.000-7.000 0 0,-6.000 3.000 4 0,6.000 1.000-4 0,0.000-1.000-4 16,0.000 0.000 8-16,0.000 0.000-4 0,0.000 1.000 0 0,0.000-1.000 0 0,-7.000 1.000 0 0,14.000-5.000 0 0,-7.000 0.000 0 0,0.000-3.000-4 0,0.000 5.000 4 0,0.000-5.000-4 16,0.000 0.000 0-16,0.000 0.000-4 0,-7.000 0.000 0 0,7.000 3.000 0 0,0.000-3.000 0 15,0.000 0.000-4-15,0.000 0.000-4 0,0.000 0.000 0 0,7.000 0.000 0 0,-7.000 0.000-4 0,0.000 0.000-4 0,0.000 0.000 0 0,0.000 0.000-4 0,0.000 0.000-4 0,0.000 0.000 0 16,0.000 0.000-4-16,0.000 0.000 0 0,6.000-3.000-4 0,-6.000 3.000 0 0,0.000 0.000-4 15,7.000-5.000-4-15,-7.000 2.000 0 0,0.000 3.000-4 0,0.000-3.000-4 0,6.000-2.000 0 0,-6.000 5.000-4 0,0.000-3.000 0 16,0.000-1.000-8-16,0.000 1.000 0 0,6.000 3.000 0 0,-6.000-4.000-8 0,0.000 0.000 0 0,8.000 1.000-4 0,-8.000-1.000-4 0,0.000 0.000-8 16,0.000 4.000-12-16,6.000-3.000-8 0,-6.000-1.000-4 0,0.000 1.000 12 0</inkml:trace>
  <inkml:trace contextRef="#ctx0" brushRef="#br0">23427.000 14881.000 51 0,'-6.000'3.000'84'0,"6.000"-3.000"0"0,0.000 4.000-8 0,0.000-4.000-8 0,0.000 0.000-12 0,0.000 3.000-8 0,0.000-3.000-16 0,0.000 0.000-4 16,0.000 0.000-4-16,0.000 5.000 0 0,0.000-5.000-4 0,0.000 0.000 0 0,0.000 0.000 0 16,0.000 3.000 4-16,0.000-3.000 0 0,0.000 3.000 0 0,0.000-3.000 4 0,6.000 0.000 0 0,-6.000 5.000 0 0,0.000-2.000 32 0,7.000 0.000-32 0,-7.000-3.000 0 0,6.000 5.000 0 15,-6.000-5.000-4-15,6.000 3.000 4 0,-6.000-3.000 0 0,8.000 3.000-4 0,-2.000-3.000 0 0,-6.000 5.000 0 0,6.000-5.000 4 0,0.000 4.000-4 0,-6.000-4.000 0 0,8.000 0.000-4 16,-2.000 3.000 4-16,0.000-3.000-4 0,-6.000 3.000-4 0,7.000-3.000 0 0,-1.000 0.000 0 15,1.000 0.000-4-15,0.000 0.000 0 0,-1.000 0.000-4 0,0.000 0.000 0 0,0.000 0.000-4 0,2.000 0.000 0 0,-2.000 0.000 0 0,0.000 0.000-4 0,1.000-3.000 0 0,-1.000 3.000 0 16,1.000 0.000 0-16,0.000-3.000 0 0,-1.000 3.000 0 0,7.000-4.000 0 0,-6.000 4.000 0 16,-1.000-5.000 0-16,7.000 2.000 0 0,-6.000 0.000 0 0,-1.000-2.000 0 0,7.000 2.000 0 0,-7.000 0.000 0 0,1.000-2.000 0 0,0.000 2.000 0 0,-1.000 0.000 0 0,0.000-2.000 0 15,1.000 2.000 0-15,0.000-1.000 0 0,-1.000 1.000 0 0,1.000-1.000 0 0,-7.000 0.000 0 16,6.000 1.000 0-16,1.000-1.000 0 0,-7.000 0.000 0 0,6.000 1.000 0 0,-6.000-1.000 0 0,0.000 1.000 0 0,7.000-5.000 0 0,-7.000 4.000 0 0,0.000 1.000 0 0,0.000-1.000 0 16,0.000 0.000 0-16,0.000-3.000 0 0,-7.000 3.000 0 0,7.000-3.000 0 0,0.000 4.000 0 0,0.000-5.000 0 0,-6.000 5.000 0 0,6.000-5.000 0 0,0.000 5.000 0 0,-7.000-4.000 0 15,7.000 2.000 0-15,-6.000 2.000 0 0,-1.000-2.000 0 0,7.000 3.000 0 0,-6.000-2.000 0 16,-1.000 0.000 0-16,7.000 0.000 0 0,-7.000 4.000 0 0,1.000-3.000 0 0,-7.000-1.000 0 0,6.000 0.000 0 0,1.000 4.000 0 0,0.000 0.000 0 0,-1.000 0.000 4 0,1.000-2.000-4 15,6.000 2.000 4-15,-7.000 2.000 0 0,0.000-2.000 0 0,1.000 0.000 4 0,0.000 4.000 0 16,-1.000-4.000 0-16,0.000 0.000 4 0,1.000 0.000 0 0,0.000 4.000 0 0,-1.000-1.000 4 0,-6.000-3.000-4 0,6.000 4.000 0 0,1.000 0.000 0 0,0.000-4.000 0 0,-2.000 4.000 0 16,2.000-2.000-4-16,0.000 3.000 8 0,0.000-2.000-4 0,-1.000 2.000 0 0,0.000-2.000 4 15,1.000 4.000 0-15,-1.000-3.000 0 0,1.000 3.000 0 0,0.000 1.000 4 0,-2.000-1.000-4 0,2.000-4.000 4 0,6.000 8.000 0 0,-6.000-3.000-4 0,0.000-1.000 4 0,-2.000 1.000-4 16,2.000-1.000 4-16,0.000 4.000-4 0,-1.000-4.000 0 0,7.000 4.000 0 0,-6.000-3.000 0 16,-1.000 3.000 0-16,0.000-5.000 0 0,7.000 5.000-4 0,-6.000 1.000 4 0,6.000-5.000-4 0,-6.000 4.000-4 0,6.000-4.000 4 0,0.000 4.000-4 0,-6.000 0.000 0 15,6.000-3.000 0-15,-8.000-2.000 4 0,8.000 6.000-8 0,0.000-5.000 4 0,-6.000 0.000 0 0,6.000 4.000 0 0,0.000-4.000 0 0,0.000 1.000-4 0,0.000 0.000 4 0,0.000-1.000-4 0,0.000 0.000 0 16,6.000 1.000 0-16,-6.000-1.000 0 0,0.000 0.000-4 0,8.000 8.000 8 15,-8.000-8.000-8-15,0.000-4.000 0 0,6.000 6.000 0 0,-6.000-6.000 0 0,6.000 4.000 0 0,-6.000-3.000 4 0,6.000-1.000-4 0,1.000 1.000 0 0,-7.000 3.000 0 0,7.000-3.000 0 0,-1.000-1.000 0 16,-6.000 1.000 0-16,7.000 0.000 0 0,-1.000 0.000 0 0,0.000-1.000 0 16,2.000 1.000 0-16,-2.000-4.000 0 0,0.000 4.000 0 0,0.000-1.000 0 0,2.000-3.000 0 0,-2.000 3.000 0 0,0.000-3.000 0 0,1.000 0.000 0 0,-1.000 0.000 0 0,8.000 0.000 0 15,-8.000 0.000 0-15,0.000 0.000 0 0,8.000 0.000-4 0,-8.000 0.000 4 0,7.000 0.000 0 16,-7.000 0.000-4-16,1.000-3.000 0 0,6.000 3.000 0 0,0.000-3.000 0 0,-6.000 3.000-4 0,5.000-4.000 4 0,-5.000 0.000 0 0,6.000 4.000-4 0,0.000-3.000 0 0,-7.000 3.000 0 0,1.000-4.000-4 16,6.000 4.000 0-16,-7.000-4.000 0 0,1.000 0.000-4 0,0.000 4.000 0 0,6.000-3.000-4 0,-7.000 3.000 0 0,1.000-4.000-4 0,-1.000 4.000-4 0,1.000-3.000 0 15,-1.000-1.000-4-15,-6.000 4.000 0 0,6.000-4.000-4 0,2.000 1.000 0 0,-8.000 3.000-4 16,6.000-4.000 0-16,-6.000 0.000-8 0,6.000 4.000 0 0,1.000-6.000-56 0,-7.000 1.000 44 0,0.000 1.000 4 0,6.000 4.000-12 0,-6.000-3.000 4 0,0.000 0.000-8 0,7.000-1.000-4 15,-7.000 0.000 0-15,0.000 1.000-4 0,6.000-1.000 0 0,-6.000 0.000-4 0,0.000 1.000-4 16,7.000-1.000-4-16,-7.000 1.000-12 0,6.000-5.000-4 0,-6.000 4.000 4 0,0.000 1.000 8 0</inkml:trace>
  <inkml:trace contextRef="#ctx0" brushRef="#br0">24052.000 14493.000 71 0,'0.000'0.000'112'0,"0.000"-4.000"4"15,7.000 4.000 0-15,-7.000 0.000-8 0,0.000-4.000-16 0,0.000 4.000-28 0,0.000 0.000-16 16,0.000 0.000-16-16,0.000 0.000-8 0,0.000-3.000 0 0,7.000 3.000 4 0,-7.000 0.000 0 0,6.000 0.000 8 0,-6.000 0.000 4 0,6.000 0.000 0 0,-6.000 0.000 8 0,7.000 0.000-4 15,-1.000 0.000 4-15,1.000 0.000-4 0,0.000 0.000-8 0,-1.000 0.000 0 0,0.000 3.000-8 16,-6.000-3.000-4-16,7.000 0.000-4 0,0.000 4.000-4 0,-1.000-4.000-8 0,0.000 4.000 0 0,1.000-4.000 0 0,-1.000 3.000-8 0,1.000-3.000 4 0,-7.000 3.000-4 0,7.000-3.000 0 16,-1.000 4.000 4-16,0.000-4.000-4 0,-6.000 5.000 0 0,8.000-5.000 0 0,-2.000 0.000 0 15,-6.000 3.000 0-15,6.000-3.000 0 0,0.000 3.000 0 0,-6.000-3.000 0 0,7.000 0.000 0 0,0.000 4.000 0 0,-1.000-4.000 0 0,-6.000 0.000 0 0,7.000 0.000-4 0,-7.000 4.000-4 16,6.000-4.000 0-16,-6.000 0.000-4 0,0.000 0.000-4 0,6.000 0.000-8 0,-6.000 0.000 0 16,0.000 0.000-8-16,7.000 0.000-4 0,-7.000 0.000-4 0,0.000-4.000-8 0,0.000 4.000-4 0,7.000 0.000 0 0,-7.000 0.000-8 0,0.000-4.000-4 0,0.000 4.000 0 0,6.000 0.000-4 15,-6.000-3.000-4-15,0.000 3.000 4 0,0.000-3.000-8 0,0.000 3.000 0 0,6.000-5.000-8 0,-6.000 1.000-4 0,6.000 1.000-104 0</inkml:trace>
  <inkml:trace contextRef="#ctx0" brushRef="#br0">24658.000 14173.000 39 0,'0.000'-3.000'104'0,"0.000"-1.000"-4"0,7.000 4.000 8 0,-7.000-2.000-8 15,0.000 2.000-16-15,0.000 0.000-20 0,0.000-5.000-20 0,6.000 5.000-12 0,-6.000 0.000 0 16,0.000 0.000-4-16,0.000 0.000 0 0,6.000-4.000 4 0,-6.000 4.000 4 0,0.000 0.000 4 0,0.000 0.000 4 0,0.000 0.000 0 0,0.000 0.000 0 0,0.000 0.000 0 0,0.000 0.000 0 16,7.000 0.000-4-16,-7.000 0.000 0 0,0.000 0.000-4 0,0.000 4.000-4 0,0.000-4.000 0 15,0.000 5.000-4-15,0.000-5.000 0 0,0.000 2.000-4 0,0.000 2.000 4 0,0.000-1.000-4 0,0.000 5.000 0 0,0.000 2.000 24 0,0.000-5.000-24 0,0.000 2.000 0 0,0.000 0.000 0 16,0.000 1.000 0-16,-7.000-1.000 0 0,7.000 1.000 0 0,0.000 2.000 0 0,-6.000-2.000-4 16,0.000 3.000 4-16,6.000-1.000-4 0,-7.000 1.000 4 0,1.000 0.000-8 0,-1.000 0.000 4 0,0.000 0.000-4 0,1.000 0.000 4 0,0.000 1.000-4 0,-2.000-2.000-4 0,2.000 2.000 4 15,0.000 2.000-4-15,0.000-3.000 0 0,-1.000 0.000 0 0,0.000 0.000 0 0,1.000 0.000 0 0,-2.000 0.000-4 0,3.000 0.000 0 0,-1.000 0.000 0 0,-2.000 1.000 0 0,2.000-2.000-4 16,0.000 1.000 4-16,0.000-3.000-8 0,-1.000 2.000 4 0,0.000-2.000-4 0,7.000 3.000 4 15,-6.000-4.000-4-15,-1.000 4.000 0 0,1.000-4.000 0 0,6.000 1.000 0 0,-6.000 3.000 0 0,6.000-8.000 0 0,-8.000 5.000 0 0,8.000-1.000 0 0,0.000 0.000 0 0,-6.000 0.000 0 16,6.000 1.000 0-16,0.000-5.000 0 0,0.000 2.000 0 0,0.000 2.000 0 0,0.000-4.000 0 16,0.000 5.000 0-16,0.000-5.000 0 0,0.000 1.000 0 0,0.000 0.000-4 0,0.000 3.000 4 0,0.000-3.000-4 0,0.000 0.000 0 0,0.000-1.000 0 0,6.000 4.000-8 0,-6.000-3.000 4 15,8.000-4.000 4-15,-8.000 4.000-8 0,0.000-1.000 0 0,6.000-3.000-4 0,-6.000 0.000 0 16,6.000 4.000 0-16,-6.000-4.000-4 0,0.000 0.000-4 0,7.000 4.000 0 0,-7.000-4.000-4 0,6.000 0.000 0 0,-6.000 0.000-4 0,7.000 0.000 0 0,-7.000 0.000 0 0,7.000 0.000-8 16,-1.000 0.000 4-16,-6.000-4.000-4 0,6.000 4.000-4 0,0.000 0.000 0 0,-6.000-4.000-4 0,8.000 4.000 0 0,-2.000-3.000-4 0,-1.000 3.000 0 0,3.000-4.000-8 0,-2.000 0.000 4 15,1.000 1.000-4-15,-7.000 3.000 0 0,7.000-4.000-4 0,5.000 1.000 4 0,-12.000-1.000-4 16,6.000 0.000 4-16,2.000 0.000-4 0,-2.000 1.000 4 0,0.000-1.000 0 0,1.000 0.000-4 0,0.000-2.000-4 0,-1.000 1.000-4 0,1.000 2.000-4 0,-1.000-4.000-4 0,-6.000 2.000-8 15,6.000-2.000 4-15</inkml:trace>
  <inkml:trace contextRef="#ctx0" brushRef="#br0">24417.000 14401.000 75 0,'-6.000'-4.000'92'0,"0.000"4.000"0"0,6.000 0.000-4 0,-8.000-4.000-16 0,8.000 4.000-12 0,-6.000 0.000-16 0,6.000 0.000-4 0,-6.000-3.000-8 0,6.000 3.000-4 16,0.000 0.000 4-16,0.000 0.000 4 0,0.000 0.000 0 0,0.000 0.000 4 0,0.000 0.000 0 15,0.000 0.000 0-15,0.000 0.000 4 0,0.000 0.000-4 0,0.000 0.000-4 0,0.000 0.000-4 0,0.000 0.000 0 0,6.000 0.000-4 0,-6.000 0.000-4 0,0.000 0.000-4 0,6.000 0.000 0 16,-6.000 0.000-4-16,8.000 0.000 4 0,-2.000 0.000 0 0,0.000 0.000-4 0,0.000 0.000 4 16,1.000 0.000 4-16,0.000 0.000-4 0,-1.000 3.000 4 0,7.000-3.000-4 0,-7.000 0.000 0 0,2.000 4.000 0 0,-2.000-4.000-4 0,6.000 0.000-4 0,-4.000 0.000 0 0,4.000 0.000 0 15,-5.000 4.000-4-15,-1.000-4.000-4 0,8.000 0.000 0 0,-8.000 0.000 0 0,0.000 0.000 0 16,8.000 3.000-4-16,-8.000-3.000 0 0,-1.000 0.000 0 0,9.000 0.000 4 0,-7.000 0.000-4 0,0.000 4.000 0 0,5.000-4.000 0 0,-6.000 0.000 0 0,2.000 4.000 0 0,4.000-4.000 0 16,-5.000 0.000 0-16,0.000 3.000 0 0,-1.000-3.000 0 0,1.000 0.000 0 0,5.000 0.000 0 0,-5.000 4.000 0 0,0.000-4.000 0 0,-1.000 0.000 0 0,0.000 0.000 0 0,1.000 3.000 0 15,0.000-3.000 0-15,-1.000 0.000 0 0,1.000 0.000 0 0,-1.000 5.000 0 0,1.000-5.000 0 16,-7.000 0.000 0-16,6.000 0.000-4 0,-6.000 0.000 0 0,0.000 0.000-4 0,7.000 0.000-4 0,-7.000 0.000-20 0,0.000 0.000 8 0,6.000 0.000-4 0,-6.000 0.000-8 0,0.000 0.000 0 15,0.000 0.000-12-15,0.000 0.000 0 0,0.000 0.000-8 0,0.000 0.000-4 0,0.000 0.000-4 16,-6.000 0.000-8-16,12.000 0.000 0 0,-6.000 0.000-4 0,-6.000 0.000-4 0,6.000 0.000-12 0,0.000-5.000-4 0,0.000 5.000-12 0,-7.000 0.000-8 0,7.000-3.000 4 0,0.000 3.000 12 16</inkml:trace>
  <inkml:trace contextRef="#ctx0" brushRef="#br0">21590.000 14170.000 23 0,'0.000'3.000'56'16,"0.000"-3.000"0"-16,0.000 0.000 0 0,0.000 0.000-4 0,0.000 0.000 0 0,0.000 0.000-8 0,0.000 0.000-4 0,0.000 0.000-4 0,0.000 0.000-8 0,0.000-3.000-8 0,0.000 3.000 0 15,0.000 0.000 0-15,0.000 0.000-4 0,0.000 0.000 4 0,0.000 0.000-4 0,0.000 0.000 4 16,0.000 0.000 0-16,-6.000 0.000 20 0,12.000 0.000-20 0,-12.000 0.000 0 0,6.000 0.000-4 0,0.000 0.000 4 0,0.000 0.000-4 0,0.000 0.000 0 0,0.000 0.000-4 0,0.000 0.000 0 16,0.000 0.000 0-16,0.000 0.000 4 0,0.000 0.000-4 0,0.000 0.000 4 0,0.000 0.000 0 0,0.000 0.000 0 0,0.000 0.000 4 0,0.000 0.000 0 0,0.000 0.000 0 0,0.000 0.000 0 15,0.000 0.000 0-15,0.000 0.000 0 0,0.000 0.000 0 0,0.000 0.000 4 0,0.000 0.000-4 0,0.000 0.000 4 16,0.000 0.000-4-16,0.000 0.000 4 0,0.000 0.000-4 0,0.000 0.000 4 0,0.000 0.000-4 0,0.000 0.000 4 0,0.000 0.000-4 0,0.000 0.000 0 0,0.000 0.000 0 0,0.000 0.000 0 16,0.000 0.000 0-16,0.000 0.000-4 0,0.000 0.000 4 0,0.000 0.000-4 0,0.000 0.000-4 15,0.000 0.000 4-15,0.000 0.000-4 0,0.000 0.000 0 0,0.000 0.000 0 0,0.000 0.000-4 0,0.000 0.000 4 0,0.000 0.000-4 0,0.000 0.000 0 0,6.000 0.000 0 0,-6.000 0.000 0 16,0.000 0.000-4-16,0.000 0.000 4 0,0.000 0.000 0 0,0.000 0.000 0 0,0.000 0.000-4 15,0.000 0.000 4-15,0.000 0.000-4 0,0.000 0.000 4 0,0.000 3.000-4 0,0.000-3.000 0 0,0.000 0.000 4 0,7.000 0.000 0 0,-7.000 0.000-4 0,0.000 0.000 4 0,7.000 0.000 0 16,-7.000 0.000 0-16,0.000 0.000 0 0,6.000 0.000 4 0,-6.000 4.000-8 16,0.000-4.000 4-16,0.000 0.000-4 0,7.000 0.000 0 0,-7.000 0.000 4 0,0.000 0.000-4 0,6.000 4.000 0 0,-6.000-4.000 4 0,0.000 0.000 0 0,6.000 0.000-4 0,-6.000 0.000 4 15,0.000 3.000-4-15,7.000-3.000 4 0,-7.000 0.000-4 0,0.000 5.000 4 0,7.000-5.000-4 0,-7.000 0.000 0 0,0.000 2.000-4 0,6.000-2.000 4 0,-6.000 0.000 4 0,0.000 5.000-8 16,6.000-5.000 4-16,-6.000 0.000-4 0,0.000 0.000 4 0,0.000 0.000-4 0,8.000 3.000 0 16,-8.000-3.000 8-16,0.000 0.000-8 0,0.000 4.000 4 0,6.000-4.000-4 0,-6.000 4.000 4 0,0.000-4.000-4 0,6.000 3.000 4 0,-6.000-3.000-4 0,7.000 4.000 0 0,-7.000 0.000 4 15,6.000-1.000-4-15,-6.000-3.000 4 0,7.000 4.000-4 0,-7.000-1.000 4 0,6.000 2.000-4 16,-6.000-2.000 4-16,7.000 1.000 0 0,-7.000-1.000 0 0,6.000 1.000 0 0,-6.000 0.000-4 0,6.000 3.000 0 0,-6.000-3.000 4 0,0.000-1.000 0 0,8.000 1.000-4 0,-8.000 4.000 0 15,0.000-5.000 0-15,6.000 0.000 4 0,-6.000 5.000-4 0,6.000 3.000 8 0,-6.000-8.000-4 16,0.000 1.000-4-16,0.000 3.000 4 0,0.000-3.000-4 0,0.000 3.000 4 0,7.000-3.000 0 0,-7.000 4.000-4 0,0.000-6.000 0 0,0.000 6.000 0 16,0.000-4.000 4-16,0.000 4.000-4 0,0.000-1.000 0 0,0.000 0.000 4 0,0.000-4.000 0 0,0.000 5.000 0 0,0.000-4.000-4 0,0.000 3.000 4 15,0.000 0.000-4-15,0.000 1.000 4 0,0.000-1.000-4 0,0.000 1.000 0 0,-7.000-5.000 4 0,7.000 4.000-4 0,0.000 1.000-4 0,0.000-1.000 4 16,-6.000-3.000 0-16,6.000 4.000 0 0,-6.000-1.000 4 0,-2.000-1.000-4 0,8.000 2.000 0 0,-6.000-4.000 0 0,6.000 3.000 0 16,-6.000 0.000 0-16,-1.000 1.000 0 0,1.000-5.000 0 0,6.000 5.000 0 0,-7.000-1.000 0 0,1.000 0.000 0 0,-1.000 0.000 0 0,1.000 1.000 0 15,0.000-1.000 0-15,-2.000-3.000 0 0,8.000 3.000 0 0,-6.000 1.000 0 0,0.000-1.000 0 0,-1.000-4.000 0 0,0.000 5.000 0 16,1.000-5.000 0-16,0.000 5.000 0 0,-1.000 0.000 0 0,1.000-6.000 0 0,-1.000 6.000 0 0,0.000-3.000 0 0,1.000 1.000 0 0,0.000 2.000 0 15,-3.000-1.000 0-15,4.000-3.000 0 0,-1.000 3.000 0 0,0.000-3.000 0 0,-2.000-1.000 0 0,8.000 1.000 0 0,-6.000 3.000 0 0,0.000-3.000 0 16,6.000 0.000 0-16,-7.000-1.000 0 0,0.000 0.000 0 0,7.000 1.000 0 0,-5.000-4.000 0 0,-3.000 5.000 0 0,8.000-2.000 0 0,-6.000 0.000 0 16,0.000 1.000 0-16,6.000 0.000 0 0,-6.000-1.000 0 0,-1.000 1.000 0 0,7.000 0.000 0 0,-7.000-1.000 0 0,7.000 1.000 0 0,0.000 1.000 0 15,-6.000-5.000 0-15,-1.000 2.000 0 0,7.000-2.000 0 0,0.000 4.000 0 0,-6.000-4.000 0 0,6.000 0.000 0 0,0.000 0.000 0 0,0.000 0.000 0 16,0.000 0.000 0-16,-6.000 0.000 0 0,6.000 4.000 0 0,0.000-4.000 0 0,0.000 0.000 0 0,0.000 0.000 0 0,0.000 0.000 0 0,0.000 0.000 0 16,-8.000 0.000 0-16,8.000 0.000 0 0,0.000 3.000 0 0,0.000-3.000 0 0,0.000 0.000 0 0,0.000 0.000 0 0,0.000 0.000 0 0,0.000 0.000 0 15,0.000 0.000 0-15,0.000 0.000 0 0,0.000 0.000 0 0,0.000 0.000 0 0,0.000 0.000 0 0,0.000 0.000 0 0,0.000 0.000 0 0,0.000 0.000 0 16,0.000 0.000 0-16,0.000 0.000 0 0,-6.000 0.000 0 0,6.000 0.000 0 0,0.000 0.000 0 0,0.000 0.000 0 0,6.000 0.000 0 15,-6.000 0.000 0-15,0.000 0.000 0 0,0.000 0.000 0 0,0.000 0.000 0 0,0.000 0.000 0 0,-6.000 0.000 0 0,6.000 0.000 0 0,0.000 0.000 0 16,0.000 0.000 0-16,0.000 0.000 0 0,0.000 0.000 0 0,0.000 0.000 0 0,0.000 0.000 0 0,0.000 0.000 0 0,0.000 0.000 0 0,0.000 0.000 0 16,0.000 0.000 0-16,0.000 4.000 0 0,0.000-4.000 0 0,0.000-4.000 0 0,0.000 4.000 0 0,0.000 0.000 0 0,0.000 0.000 0 0,0.000 0.000 0 15,0.000 0.000 0-15,0.000 0.000 0 0,0.000 0.000 0 0,0.000 0.000 0 0,0.000 0.000 0 0,0.000 0.000 0 0,0.000 0.000 0 16,0.000 0.000 0-16,0.000 0.000 0 0,0.000 0.000 0 0,0.000 0.000 0 0,0.000 0.000 0 0,0.000 0.000 0 0,0.000 0.000 0 0,0.000 0.000 0 16,0.000 0.000 0-16,0.000 0.000 0 0,0.000 0.000 0 0,0.000 0.000 0 0,0.000 4.000 0 0,0.000-4.000 0 0,-6.000 0.000 0 0,6.000 0.000 0 15,0.000 0.000 0-15,0.000 0.000 0 0,0.000 0.000 0 0,0.000 0.000 0 0,0.000 0.000 0 0,0.000 0.000 0 0,0.000 0.000 0 0,0.000 0.000 0 0,-6.000 0.000 0 0,6.000 0.000 0 0,0.000 0.000 0 16,0.000 0.000 0-16,-8.000 0.000 0 0,8.000 0.000 0 0,0.000 0.000 0 0,0.000 0.000 0 15,0.000 0.000 0-15,0.000 4.000 0 0,-6.000-4.000 0 0,6.000 0.000 0 0,0.000 0.000 0 0,0.000 0.000 0 0,0.000 0.000 4 0,0.000 0.000-4 0,0.000 0.000 0 0,0.000 0.000 4 16,0.000 0.000-4-16,0.000 0.000 0 0,0.000 0.000 4 0,0.000 0.000-4 0,0.000 0.000 4 0,0.000 0.000-4 0,0.000 0.000 0 0,0.000 0.000 0 0,0.000 0.000 0 0,0.000 0.000 0 16,0.000 0.000 4-16,6.000 0.000 0 0,-6.000 0.000-4 0,0.000 0.000 0 0,0.000 0.000 4 15,0.000 0.000 0-15,0.000 0.000-4 0,0.000 0.000 4 0,0.000 0.000 0 0,0.000 0.000 4 0,0.000 0.000-8 0,0.000 0.000 4 0,0.000 0.000 0 0,0.000 0.000 4 0,0.000 0.000-4 16,0.000 0.000 0-16,0.000 0.000 0 0,0.000 0.000 0 0,-6.000 0.000 0 0,12.000 0.000 0 16,-6.000 4.000-4-16,0.000-4.000 4 0,0.000 0.000 4 0,0.000 0.000 0 0,0.000 0.000-4 0,0.000 0.000 4 0,8.000 2.000 0 0,-8.000-2.000 0 0,6.000 0.000 0 0,-6.000 0.000-4 15,6.000 0.000 4-15,-6.000 5.000 0 0,6.000-5.000 0 0,-6.000 3.000-4 0,8.000 2.000 0 16,-8.000-5.000 4-16,6.000 0.000-8 0,0.000 0.000 4 0,1.000 3.000 0 0,-1.000-3.000-4 0,-6.000 0.000 0 0,7.000 0.000 4 0,0.000 0.000-4 0,-1.000 0.000 0 0,6.000 0.000 0 15,-4.000 4.000 0-15,-3.000-4.000 0 0,2.000 0.000 0 0,0.000 0.000 0 0,5.000 3.000 0 16,-4.000-6.000 0-16,-2.000 6.000 0 0,0.000-3.000 0 0,8.000 0.000 0 0,-8.000 0.000 0 0,0.000 0.000 0 0,1.000-3.000 0 0,0.000 3.000 0 0,-1.000 0.000 0 0,7.000-4.000 0 16,-7.000 4.000-4-16,1.000 0.000 0 0,0.000-3.000-4 0,-1.000 3.000 4 0,0.000-5.000-8 0,8.000 5.000 0 0,-1.000-3.000-20 0,-7.000 3.000 4 0,1.000-5.000 0 0,-1.000 5.000-4 15,1.000 0.000-4-15,-1.000-2.000-8 0,0.000 2.000-4 0,2.000 0.000-8 0,-2.000 0.000-4 16,0.000 0.000-4-16,1.000-4.000 0 0,-1.000 4.000 0 0,1.000 0.000-8 0,-1.000 0.000 4 0,1.000-4.000-4 0,-1.000 4.000 0 0,1.000 0.000 4 0,0.000 0.000-4 0,-1.000 0.000-4 16,0.000 0.000 8-16,1.000 0.000-8 0,0.000 4.000 4 0,-1.000-4.000-4 0,-6.000 0.000 0 15,6.000 0.000-8-15,1.000 0.000-4 0,-1.000 0.000-12 0,1.000 0.000 0 0,-7.000 0.000 8 0</inkml:trace>
  <inkml:trace contextRef="#ctx0" brushRef="#br0">24293.000 14269.000 19 0,'0.000'0.000'52'0,"0.000"0.000"0"0,0.000 0.000-4 15,0.000-4.000 0-15,0.000 4.000-8 0,0.000 0.000 0 0,0.000 0.000-8 0,0.000-3.000-8 16,0.000 3.000-4-16,0.000 0.000-12 0,0.000-4.000 0 0,0.000 4.000-4 0,0.000-4.000 0 0,0.000 4.000-4 0,0.000-3.000 4 0,-6.000 3.000 4 0,6.000 0.000-4 0,0.000 0.000 8 15,0.000 0.000-4-15,0.000-4.000 4 0,0.000 4.000 0 0,0.000 0.000 4 0,0.000-4.000 0 0,0.000 4.000 4 0,0.000 0.000-4 0,0.000 0.000 0 0,0.000 0.000 0 0,0.000-3.000 0 16,0.000 3.000 0-16,0.000 0.000 4 0,0.000 0.000-4 0,0.000 0.000 0 0,0.000 0.000 4 16,0.000 0.000 12-16,0.000 0.000-12 0,0.000 0.000-4 0,0.000 0.000 4 0,0.000-4.000-4 0,0.000 4.000 4 0,0.000 0.000 0 0,0.000-3.000-4 0,0.000 3.000 4 0,0.000 0.000 0 15,0.000 0.000 0-15,0.000 0.000 0 0,0.000 0.000 0 0,0.000-5.000 0 0,0.000 5.000 0 16,0.000 5.000 0-16,0.000-5.000 0 0,0.000 0.000 0 0,0.000 0.000 0 0,0.000-5.000-4 0,0.000 5.000 4 0,0.000 0.000-4 0,0.000 0.000 4 0,0.000 0.000-4 0,0.000 0.000 0 16,0.000 0.000 4-16,0.000 0.000-4 0,0.000-3.000 0 0,0.000 3.000 4 0,0.000 0.000-4 15,0.000 0.000 0-15,0.000 3.000 0 0,0.000-6.000-4 0,0.000 3.000 4 0,0.000 0.000-4 0,0.000 0.000 0 0,0.000 0.000-4 0,0.000 0.000 4 0,0.000 0.000-4 0,0.000 0.000 4 16,0.000 0.000-4-16,0.000 0.000-4 0,0.000 0.000 4 0,-8.000 0.000 0 0,16.000 0.000 0 15,-8.000 0.000-4-15,0.000 0.000 0 0,0.000 0.000 4 0,0.000 0.000-4 0,6.000 0.000 4 0,-6.000 3.000 0 0,0.000-3.000-4 0,7.000 0.000 0 0,-2.000 0.000 4 0,-5.000 5.000-4 16,8.000-5.000 0-16,-8.000 0.000 0 0,7.000 3.000 0 0,-1.000 1.000 0 0,-1.000-1.000-4 0,-5.000-3.000 4 0,8.000 4.000 0 0,-1.000 0.000 0 0,-1.000-1.000 0 0,-6.000 1.000 0 16,5.000 0.000 0-16,3.000-1.000 4 0,-8.000 1.000-4 0,6.000-1.000 0 0,1.000 5.000 4 15,-7.000-5.000-4-15,7.000 8.000 8 0,-1.000-7.000-4 0,-6.000 3.000-4 0,6.000-3.000 8 0,-6.000 3.000-8 0,0.000-3.000 8 0,8.000 3.000-4 0,-8.000 1.000 4 0,0.000-4.000-4 16,0.000 3.000 4-16,0.000 0.000 0 0,6.000-3.000-4 0,-6.000 3.000 4 0,0.000 1.000-4 16,0.000-5.000 0-16,0.000 5.000 0 0,0.000-1.000-4 0,-6.000-4.000 4 0,6.000 1.000-8 0,0.000 3.000 4 0,0.000-3.000 4 0,0.000 3.000-4 0,-8.000-3.000-4 0,8.000 4.000 4 15,0.000-5.000 0-15,-6.000 4.000-4 0,6.000-3.000 4 0,-6.000 3.000-4 0,6.000-3.000 8 16,-7.000 0.000-8-16,0.000 4.000 0 0,1.000-1.000 0 0,6.000-4.000 4 0,-8.000 5.000-4 0,3.000-5.000 0 0,-1.000 5.000 0 0,-1.000-2.000 0 0,-1.000-2.000 0 0,3.000 4.000 0 15,5.000-1.000 0-15,-6.000-3.000 0 0,-1.000 3.000 0 0,-1.000-3.000 0 0,3.000 3.000 0 0,-2.000 0.000 0 0,1.000-3.000 0 0,-2.000 3.000 0 0,2.000-3.000 0 0,-6.000 3.000 0 16,5.000-4.000 0-16,0.000 5.000 0 0,1.000-4.000 0 0,0.000-1.000 0 0,-1.000 5.000 0 16,-6.000 3.000 0-16,6.000-8.000 0 0,1.000 2.000 0 0,0.000 2.000 0 0,0.000-4.000 0 0,-2.000 2.000 0 0,2.000-2.000 0 0,0.000 0.000 0 0,-1.000 1.000 0 0,7.000 0.000 0 15,-7.000-1.000 0-15,-6.000 1.000 0 0,13.000 0.000 0 0,-6.000 0.000 0 0,0.000-1.000 0 16,-1.000-3.000 0-16,0.000 4.000 0 0,1.000-1.000 0 0,6.000 1.000 0 0,-6.000-4.000 0 0,-1.000 4.000 0 0,7.000-1.000 0 0,-7.000-3.000 0 0,7.000 0.000 0 0,0.000 4.000 0 16,-6.000-4.000 0-16,6.000 4.000 0 0,-7.000-4.000 0 0,7.000 0.000 0 0,-6.000 0.000 0 15,6.000 3.000 0-15,0.000-3.000 0 0,-6.000 0.000 0 0,6.000 0.000 0 0,0.000 3.000 0 0,0.000-3.000 0 0,-7.000 0.000 0 0,7.000 0.000-4 0,0.000 0.000 4 0,0.000 0.000-4 16,0.000 0.000 0-16,0.000 0.000 0 0,0.000 0.000 4 0,-7.000 0.000-4 0,7.000 0.000 0 15,0.000 0.000 0-15,0.000 0.000 4 0,0.000 0.000-4 0,0.000 0.000 0 0,0.000 0.000 4 0,0.000 0.000 0 0,0.000 0.000-4 0,0.000 0.000 0 0,0.000 0.000 0 16,0.000 0.000 4-16,0.000 0.000-4 0,0.000 0.000 4 0,0.000 0.000-4 0,0.000 0.000 4 0,-6.000 0.000-4 0,6.000 0.000 0 0,0.000 0.000 4 0,0.000-3.000-4 0,0.000 3.000 4 0,0.000 0.000 0 16,0.000 0.000 0-16,0.000 0.000 0 0,0.000-3.000 0 0,0.000 3.000 0 0,0.000 0.000 0 15,0.000 0.000 0-15,0.000 0.000 0 0,0.000 0.000 0 0,0.000 0.000 0 0,0.000 0.000 0 0,0.000 0.000 0 0,0.000 0.000 0 0,0.000 3.000 0 0,0.000-3.000 0 0,0.000 0.000 0 16,-7.000 0.000 0-16,14.000 0.000 0 0,-14.000-3.000 0 0,7.000 3.000 0 0,0.000 0.000 0 16,0.000 0.000 0-16,0.000 0.000 0 0,0.000 0.000 0 0,0.000 0.000 0 0,0.000 0.000 0 0,0.000 0.000 0 0,0.000 0.000 0 0,0.000 0.000 0 0,0.000 0.000 0 0,0.000 0.000 0 15,0.000 0.000 0-15,0.000 0.000 0 0,0.000 0.000 0 0,0.000 0.000 0 0,0.000 0.000 0 16,0.000 0.000 0-16,0.000 0.000 0 0,0.000 0.000 0 0,0.000 0.000 0 0,0.000 0.000 0 0,0.000 0.000 0 0,0.000 0.000 0 0,0.000 0.000 0 0,0.000 0.000 0 0,0.000 0.000 0 15,0.000 0.000 0-15,0.000 0.000 0 0,0.000 0.000 0 0,0.000 0.000 0 0,0.000 0.000 0 0,0.000 0.000 0 0,0.000 0.000 0 0,0.000 3.000 0 0,0.000-6.000 0 0,0.000 3.000 0 16,0.000 0.000 0-16,0.000 0.000 0 0,7.000 0.000 0 0,-7.000 0.000 0 0,0.000 0.000 0 16,0.000 0.000 0-16,0.000 0.000 0 0,0.000 0.000 0 0,0.000 0.000 4 0,0.000 0.000-4 0,0.000 0.000 4 0,0.000 0.000 0 0,0.000 3.000 0 0,0.000-3.000 0 0,0.000 0.000 0 15,0.000 0.000 0-15,0.000 0.000 4 0,0.000 0.000 0 0,0.000 0.000-4 0,0.000 0.000 4 16,0.000 0.000-4-16,0.000 0.000 4 0,0.000 0.000-4 0,0.000 0.000 4 0,6.000 0.000 0 0,-6.000 0.000 0 0,0.000 0.000 0 0,0.000 0.000 0 0,7.000 0.000 0 0,-7.000 3.000 4 16,0.000-3.000-4-16,0.000 0.000 4 0,0.000 0.000-4 0,7.000 0.000 4 0,-7.000 0.000 0 15,0.000 0.000-4-15,6.000 4.000 4 0,-6.000-4.000-4 0,6.000 0.000 4 0,-6.000 0.000-4 0,0.000 0.000 4 0,7.000 0.000-4 0,-7.000 0.000-4 0,6.000 0.000 4 0,-6.000 0.000 0 16,7.000 0.000-4-16,0.000 0.000 12 0,-1.000 5.000-12 0,-6.000-5.000 0 0,6.000 0.000 4 15,1.000 0.000-4-15,0.000 0.000 0 0,-1.000 0.000 0 0,0.000 0.000-4 0,7.000 0.000 4 0,-6.000 0.000-4 0,0.000 0.000 0 0,-1.000 0.000 0 0,0.000 0.000 0 0,2.000 0.000 0 16,-2.000 3.000 0-16,0.000-3.000 0 0,0.000 0.000 0 0,1.000 0.000 0 0,0.000 0.000 0 0,-1.000 0.000 0 0,1.000 3.000 0 0,-1.000-3.000 0 0,0.000 0.000 0 0,1.000 0.000-4 16,0.000 0.000-4-16,-1.000 0.000 0 0,0.000 0.000-4 0,0.000 0.000-4 0,2.000 0.000-8 15,-2.000-3.000-8-15,1.000 3.000-4 0,-2.000 0.000-12 0,3.000 0.000-8 0,-1.000 0.000-8 0,-1.000 0.000-4 0,-1.000 0.000-16 0,10.000 0.000 0 0,-9.000 0.000-12 0,-1.000 0.000-4 16,3.000 0.000-8-16,-2.000 0.000-8 0,1.000 0.000 0 0,0.000 0.000-8 0,-1.000 0.000-8 16,0.000-3.000-12-16,2.000 3.000-4 0,-2.000 0.000 12 0,-6.000 0.000 12 0</inkml:trace>
  <inkml:trace contextRef="#ctx0" brushRef="#br0">23876.000 14427.000 11 0,'0.000'0.000'48'0,"0.000"0.000"-4"0,0.000 0.000 4 0,0.000 0.000-4 0,7.000 0.000-4 15,-7.000 0.000 0-15,0.000 0.000-8 0,0.000 0.000-4 0,0.000 0.000-8 0,0.000 0.000-4 0,0.000 0.000-4 0,0.000 0.000-4 0,0.000 0.000-4 0,0.000 0.000 4 0,0.000 0.000-4 16,0.000 0.000 4-16,7.000 0.000-4 0,-7.000 0.000 4 0,0.000 0.000 4 0,0.000 0.000-4 15,0.000 0.000 4-15,6.000 0.000 0 0,-6.000 0.000 0 0,0.000 0.000 0 0,0.000 0.000-4 0,0.000 0.000 4 0,0.000 0.000 0 0,0.000 0.000 0 0,0.000 0.000 0 0,6.000 0.000 0 16,-6.000 0.000 0-16,0.000 0.000 4 0,0.000 0.000-4 0,0.000 0.000 4 0,0.000 0.000 0 0,0.000 0.000 0 0,0.000 0.000 4 0,0.000 0.000-4 0,0.000 0.000 0 0,0.000 0.000 4 16,0.000 0.000-4-16,0.000 0.000 4 0,0.000 0.000-4 0,0.000 0.000 4 0,0.000 0.000 0 15,0.000 0.000 0-15,0.000 0.000 0 0,0.000 0.000 0 0,0.000 0.000 4 0,7.000 0.000-4 0,-7.000 0.000 4 0,0.000 0.000-4 0,0.000 0.000 4 0,0.000 0.000 0 0,0.000 0.000 0 16,0.000 0.000 0-16,0.000 0.000 0 0,0.000 0.000 0 0,0.000 0.000-4 16,7.000 3.000 24-16,-7.000-3.000-20 0,0.000 0.000-4 0,0.000 0.000 4 0,6.000 0.000-4 0,-6.000 0.000-4 0,0.000 0.000 4 0,0.000 4.000-4 0,0.000-4.000 4 0,7.000 0.000-4 15,-7.000 0.000 0-15,0.000 0.000-4 0,0.000 0.000 4 0,0.000 0.000-4 0,6.000 0.000 4 16,-6.000 3.000-4-16,0.000-3.000 0 0,0.000 0.000 0 0,0.000 0.000 0 0,7.000 0.000 0 0,-7.000 0.000 0 0,0.000 4.000 4 0,0.000-4.000-4 0,0.000 0.000 0 0,6.000 0.000 0 15,-6.000 0.000 4-15,7.000 4.000-4 0,-7.000-4.000 0 0,0.000 0.000 4 0,6.000 0.000-4 0,-6.000 0.000 0 0,6.000 0.000 0 0,-6.000 0.000 0 0,8.000 0.000-4 0,-8.000 0.000 4 16,6.000 3.000-4-16,0.000-3.000-4 0,-6.000 0.000 4 0,7.000 0.000-4 0,-7.000 0.000 4 16,6.000 0.000-4-16,-6.000 0.000 4 0,7.000 0.000-4 0,-1.000 0.000 0 0,1.000 0.000-4 0,-1.000 0.000 4 0,-6.000 0.000 0 0,6.000 0.000 0 0,1.000 0.000 0 0,0.000 0.000-4 15,-1.000 0.000 4-15,1.000 0.000-4 0,0.000 0.000 0 0,-1.000 0.000 0 0,0.000 0.000 0 0,1.000 0.000 0 16,-1.000 0.000 0-16,1.000 0.000 0 0,0.000 0.000 0 0,-1.000 0.000 0 0,0.000 0.000 0 0,-6.000 0.000 0 0,7.000 0.000 0 0,0.000 0.000 0 0,-1.000 0.000 0 16,-6.000 0.000 0-16,6.000 0.000 0 0,1.000 0.000 0 0,-1.000 0.000 0 0,-6.000 0.000 0 15,7.000 0.000 0-15,-7.000 0.000 0 0,7.000 0.000 0 0,-1.000 0.000 0 0,-6.000 0.000 0 0,6.000 0.000 0 0,-6.000 0.000 0 0,0.000 0.000 0 0,8.000 0.000 0 0,-8.000 0.000 0 16,0.000 0.000 0-16,6.000 0.000 0 0,-6.000 0.000 0 0,0.000 0.000 0 0,0.000 0.000 0 0,0.000 0.000 0 0,6.000 0.000 0 0,-6.000 0.000 0 0,0.000 0.000 0 0,6.000 0.000 0 15,-6.000 0.000 0-15,0.000 0.000 0 0,0.000 0.000 0 0,0.000 0.000 0 0,0.000 0.000 0 16,7.000 0.000 0-16,-14.000 0.000 0 0,14.000 0.000 0 0,-7.000 0.000 0 0,0.000 0.000 0 0,0.000 0.000 0 0,-7.000 0.000 0 0,7.000 0.000 0 0,0.000 0.000 0 0,0.000 0.000 0 16,0.000 0.000 0-16,0.000 0.000 0 0,0.000 0.000 0 0,0.000 0.000 0 0,0.000 0.000 0 15,0.000 0.000 0-15,0.000 0.000 0 0,0.000 0.000 0 0,0.000 0.000 0 0,0.000 0.000 0 0,0.000 0.000 0 0,0.000 0.000 0 0,0.000 0.000 0 0,0.000 0.000 0 0,0.000 0.000 0 16,0.000 0.000 0-16,0.000 0.000 0 0,0.000 0.000-4 0,0.000 0.000 0 0,0.000 0.000 0 16,0.000 0.000-4-16,0.000-3.000-4 0,-6.000 3.000 0 0,6.000 0.000-8 0,0.000 0.000 0 0,-6.000 0.000-4 0,6.000 0.000-4 0,-6.000 0.000 0 0,6.000 0.000-8 0,-8.000 0.000-4 15,2.000 0.000-4-15,0.000 0.000-4 0,-1.000 0.000-4 0,0.000 0.000-8 0,1.000 0.000-4 16,-1.000 0.000-12-16,1.000 0.000-4 0,0.000 0.000-4 0,-8.000 0.000-12 0,8.000 0.000-4 0,-7.000 0.000-12 0,0.000 0.000-12 0,0.000 0.000-20 0,0.000 0.000 12 0,0.000 0.000 4 15,-1.000 3.000 16-15</inkml:trace>
  <inkml:trace contextRef="#ctx0" brushRef="#br0">19285.000 15987.000 59 0,'0.000'0.000'84'0,"0.000"4.000"4"0,0.000-4.000-12 0,-7.000 0.000-12 0,7.000 0.000-8 0,-6.000 3.000 24 0,6.000-3.000-52 0,0.000 0.000 0 0,0.000 0.000-4 16,0.000 0.000 4-16,-6.000 0.000-4 0,6.000 0.000 4 0,0.000 0.000 0 0,0.000 0.000 4 15,0.000 0.000 4-15,0.000 0.000-4 0,0.000 0.000 0 0,0.000 0.000 4 0,0.000 0.000-4 0,0.000 0.000 0 0,-8.000 0.000 4 0,16.000 4.000 0 0,-8.000-4.000-4 0,0.000 0.000 4 16,0.000 0.000 0-16,0.000 4.000 0 0,0.000-4.000 0 0,0.000 0.000 4 0,6.000 0.000 0 0,-6.000 0.000 4 0,6.000 3.000-4 0,-6.000-3.000 0 0,7.000 0.000 4 0,0.000 0.000-4 16,-7.000 0.000 0-16,6.000 0.000 0 0,1.000 0.000-4 0,-1.000 0.000-4 0,0.000 0.000-4 15,1.000 0.000 0-15,0.000 0.000-4 0,-1.000 0.000 0 0,0.000 0.000-4 0,8.000 0.000-4 0,-8.000 0.000-4 0,1.000-3.000 0 0,5.000 3.000 0 0,-5.000 0.000-4 0,6.000 0.000 4 16,1.000 0.000-8-16,-2.000 0.000 4 0,-5.000 0.000-4 0,6.000 0.000 0 0,0.000 0.000 0 15,-1.000 0.000-4-15,2.000 0.000 0 0,-1.000 0.000 4 0,7.000 0.000-4 0,-8.000 0.000 0 0,2.000-4.000 0 0,-2.000 4.000 0 0,2.000 0.000 0 0,-1.000 0.000 0 0,-1.000 0.000 0 16,2.000 0.000 0-16,-2.000 0.000 0 0,2.000 0.000 0 0,12.000 0.000 0 0,-13.000 0.000 0 16,-7.000 0.000 0-16,8.000 0.000 0 0,-2.000 0.000 0 0,-5.000-4.000 0 0,6.000 4.000-4 0,-7.000 0.000 4 0,7.000 0.000-4 0,-6.000 0.000 0 0,0.000-3.000 0 0,-1.000 3.000-4 15,0.000-4.000 4-15,1.000 4.000-4 0,0.000-4.000 0 0,-1.000 4.000 0 0,0.000 0.000-4 0,-6.000-3.000-4 0,7.000 3.000-4 0,-7.000-3.000 0 0,6.000-1.000-4 0,-6.000 4.000-4 16,0.000 0.000 0-16,0.000-5.000-4 0,0.000 5.000-4 0,0.000 0.000 0 0,0.000-3.000 0 16,0.000 3.000-4-16,0.000-4.000 4 0,0.000 1.000-4 0,-6.000 3.000 4 0,6.000 0.000-8 0,0.000-4.000 4 0,0.000 1.000-4 0,-7.000-1.000 0 0,7.000 4.000 0 0,0.000-4.000-4 15,-6.000 4.000 0-15,6.000-3.000 0 0,-6.000 3.000 0 0,6.000-4.000-4 0,-7.000 4.000 0 16,7.000-5.000 4-16,-7.000 5.000-4 0,7.000-2.000 4 0,-6.000 2.000-4 0,0.000 0.000 0 0,6.000 0.000 0 0,-7.000-5.000 0 0,7.000 5.000-4 0,-7.000-3.000 0 0,1.000 3.000-8 15,6.000-3.000-8-15,-7.000 3.000-4 0,1.000-4.000-4 0</inkml:trace>
  <inkml:trace contextRef="#ctx0" brushRef="#br0">19663.000 15756.000 63 0,'0.000'0.000'88'0,"0.000"-4.000"4"0,0.000 1.000-12 0,0.000 3.000-8 15,0.000 0.000-16-15,0.000-3.000-12 0,0.000 3.000-12 0,0.000-5.000-4 0,0.000 5.000-8 0,0.000 0.000 0 0,0.000 0.000 4 0,0.000 0.000 0 0,0.000 0.000 0 0,0.000 0.000 0 16,0.000 0.000 4-16,0.000 0.000 4 0,0.000 0.000 0 0,0.000 5.000-4 0,0.000-2.000 4 16,0.000-3.000 0-16,0.000 0.000-4 0,0.000 3.000 4 0,0.000 1.000-4 0,0.000 0.000 4 0,6.000-1.000 0 0,-6.000 5.000 0 0,0.000 0.000 4 0,0.000-1.000 0 0,0.000-4.000 0 15,0.000 8.000 4-15,0.000-3.000 0 0,0.000 2.000-4 0,0.000 2.000 4 0,0.000-5.000 4 0,0.000 8.000-4 0,0.000-5.000 0 0,-6.000 1.000 0 0,6.000 0.000 0 0,0.000 1.000 0 16,0.000 2.000-4-16,-8.000-3.000-4 0,8.000 4.000 0 0,-5.000 0.000 0 0,5.000-5.000 0 16,0.000 6.000-4-16,-7.000-6.000-4 0,7.000 5.000 0 0,0.000 0.000-4 0,-6.000-5.000-4 0,6.000 5.000-4 0,0.000-3.000 4 0,-7.000 13.000 4 0,7.000-14.000-12 0,0.000 0.000-4 15,-7.000 0.000 0-15,7.000-5.000 0 0,0.000 6.000-4 0,-6.000-5.000 0 0,6.000 4.000 4 16,0.000-4.000-4-16,-6.000 0.000 0 0,6.000 2.000 0 0,0.000-3.000 0 0,0.000-2.000 0 0,0.000 3.000 0 0,0.000-3.000 0 0,0.000 0.000 0 15,0.000 4.000 0-15,0.000-8.000-4 0,0.000 2.000 4 0,0.000 3.000-4 0,0.000-2.000-4 0,0.000-3.000 4 0,0.000 4.000-4 0,0.000-4.000-4 0,0.000 4.000-4 0,0.000-4.000-4 16,0.000 0.000-8-16,0.000 0.000-4 0,0.000 0.000-4 0,0.000 0.000-12 0,0.000 0.000-4 16,0.000 0.000-8-16,0.000-4.000-8 0,0.000 4.000-4 0,0.000 0.000-4 0,0.000-4.000-8 0,0.000 4.000-4 0,6.000-3.000 0 0,-6.000-2.000-8 0,0.000 3.000 4 0,6.000-3.000-4 15,-6.000 2.000-4-15,7.000-5.000-4 0,-7.000 5.000-12 0,0.000-5.000-8 0,7.000 5.000 0 0,-7.000-4.000 12 0,6.000-1.000 8 0</inkml:trace>
  <inkml:trace contextRef="#ctx0" brushRef="#br0">19976.000 15873.000 11 0,'0.000'0.000'72'0,"6.000"0.000"0"0,-6.000 0.000-4 0,0.000 0.000-4 0,0.000 0.000-8 0,0.000 0.000-8 0,0.000 0.000-4 0,6.000 0.000-12 0,-6.000 0.000-4 16,0.000 0.000-4-16,0.000 0.000 0 0,7.000 0.000-4 0,-7.000 0.000 4 0,0.000 0.000-4 15,7.000 0.000 4-15,-7.000 0.000 0 0,6.000-3.000 0 0,0.000 3.000 0 0,-6.000 0.000 0 0,7.000 0.000 4 0,-1.000 0.000-4 0,1.000 0.000-4 0,0.000 0.000 4 0,-1.000 0.000-4 16,0.000 0.000 0-16,1.000 3.000 0 0,0.000-3.000-4 0,-1.000 0.000 0 0,0.000 4.000 0 0,1.000-4.000 0 0,0.000 4.000 0 0,-1.000-4.000 0 0,1.000 3.000 0 0,-1.000 0.000-4 16,0.000-3.000 4-16,2.000 5.000 0 0,-2.000-1.000 0 0,0.000-1.000 4 0,0.000 4.000-4 15,1.000-3.000 4-15,-7.000 0.000-4 0,7.000 3.000 0 0,-2.000-4.000 4 0,3.000 4.000-4 0,-8.000-2.000 4 0,6.000 2.000-4 0,-6.000 1.000 4 0,6.000-1.000-4 16,-6.000 0.000 4-16,8.000 1.000-4 0,-8.000-1.000 4 0,0.000 0.000-4 0,6.000 0.000 0 15,-6.000 4.000 0-15,0.000-4.000-4 0,0.000 1.000 0 0,6.000-1.000 0 0,-6.000 4.000 0 0,0.000-3.000-4 0,-6.000 0.000 0 0,6.000-1.000 0 0,0.000 0.000 0 0,0.000 0.000 4 16,-6.000-1.000-8-16,6.000 6.000 4 0,0.000-4.000 0 0,-8.000-1.000-4 0,2.000 8.000 4 0,0.000-8.000-4 16,-2.000 0.000-4-16,8.000 1.000 4 0,-5.000-1.000-4 0,-2.000 0.000 0 0,0.000 1.000 0 0,1.000-1.000 0 0,0.000 0.000 0 0,0.000 0.000 0 0,-2.000 1.000 0 15,2.000 0.000 0-15,0.000-6.000 0 0,-1.000 6.000 0 0,-6.000 0.000 0 0,6.000-1.000 0 0,1.000-3.000 0 0,0.000 3.000 0 0,-1.000-4.000 0 0,0.000 2.000 0 0,1.000-2.000 0 16,0.000 4.000 0-16,-1.000-3.000 0 0,0.000-1.000 0 0,1.000 1.000 0 0,-1.000 0.000 0 0,1.000-4.000 0 16,0.000 3.000 0-16,6.000 1.000 0 0,-7.000-4.000 0 0,0.000 4.000 0 0,1.000-4.000 0 0,0.000 0.000-4 0,6.000 0.000 0 0,-7.000 0.000 0 0,0.000 0.000 0 15,1.000 0.000 0-15,6.000 0.000-4 0,-8.000-4.000 4 0,8.000 4.000-4 0,-5.000 0.000 0 16,5.000-4.000-4-16,-7.000 4.000 4 0,7.000 0.000 0 0,0.000-3.000-4 0,-7.000-1.000 0 0,7.000 4.000 4 0,0.000-4.000-4 0,-7.000 4.000 0 0,7.000-3.000 4 0,0.000-1.000-4 15,0.000 1.000 0-15,0.000 3.000 4 0,0.000-4.000 0 0,0.000 1.000 0 0,0.000-2.000 0 16,-5.000 2.000 0-16,10.000-1.000 0 0,-5.000 1.000 4 0,0.000-1.000 0 0,0.000 0.000 0 0,0.000 1.000 0 0,0.000-1.000 4 0,7.000 0.000 0 0,-7.000 4.000 0 0,0.000-3.000 0 16,7.000-2.000 0-16,-7.000-2.000 0 0,7.000 4.000 0 0,-7.000 3.000 4 0,5.000-4.000-4 15,-5.000 0.000 0-15,0.000 4.000 0 0,8.000-3.000 0 0,-8.000-1.000 0 0,6.000 4.000 0 0,-6.000-4.000 0 0,7.000 4.000 0 0,-7.000 0.000 0 0,7.000-3.000 0 0,-7.000 3.000 0 16,6.000 0.000 0-16,-6.000 0.000 0 0,0.000-3.000 0 0,6.000 3.000 0 0,-6.000 0.000 0 0,7.000 0.000 0 0,-7.000 0.000 4 0,0.000 0.000 0 0,7.000 0.000-4 0,-7.000 0.000 4 16,0.000 3.000 0-16,6.000-3.000 0 0,-6.000 0.000 4 0,0.000 0.000 0 0,6.000 0.000 0 15,-6.000 3.000 4-15,7.000-3.000-4 0,-7.000 4.000 4 0,0.000-4.000-4 0,6.000 4.000 4 0,1.000-1.000 0 0,-7.000-3.000 4 0,7.000 4.000-4 0,-7.000 0.000 0 0,6.000-1.000 0 16,-6.000 2.000 0-16,6.000-3.000 0 0,-6.000 3.000 0 0,7.000-2.000 4 0,-7.000 1.000-4 15,7.000 0.000 0-15,-7.000-1.000 0 0,6.000 1.000-4 0,0.000 0.000 4 0,-6.000-1.000 0 0,7.000 1.000 0 0,-7.000-1.000-4 0,7.000 2.000 4 0,-1.000-2.000-8 0,-6.000 1.000 4 16,7.000-1.000 0-16,-1.000 1.000-4 0,-6.000-4.000 4 0,6.000 3.000-8 0,-6.000-3.000 4 16,8.000 4.000-4-16,-8.000-4.000 0 0,6.000 4.000 0 0,-6.000-1.000 0 0,6.000-3.000 0 0,-6.000 0.000 0 0,6.000 4.000 0 0,-6.000-4.000 0 0,0.000 0.000 0 0,7.000 0.000 0 15,-7.000 0.000 0-15,0.000 0.000 0 0,7.000 0.000 0 0,-7.000 0.000 0 0,0.000 0.000-4 0,5.000 0.000 4 0,-5.000-4.000-8 0,8.000 4.000 0 0,-8.000 0.000-4 0,6.000 0.000-4 16,-6.000 0.000-4-16,0.000-3.000-8 0,0.000 3.000 0 0,6.000-4.000-8 0,-6.000 4.000-8 16,8.000-4.000-4-16,-8.000 1.000-4 0,0.000-1.000-8 0,0.000 4.000 0 0,6.000-3.000-4 0,-6.000-1.000-4 0,0.000 1.000 0 0,0.000-2.000-8 0,6.000 2.000 4 0,-6.000-1.000-4 15,6.000 1.000-4-15,-6.000 3.000 0 0,0.000-4.000-8 0,8.000 0.000 0 0,-8.000-3.000-16 16,6.000 3.000-4-16,-6.000 1.000 8 0,0.000-2.000 4 0</inkml:trace>
  <inkml:trace contextRef="#ctx0" brushRef="#br0">20386.000 16012.000 27 0,'0.000'0.000'100'0,"0.000"0.000"0"16,0.000 0.000 0-16,0.000 0.000-4 0,0.000 0.000-16 0,0.000 0.000-20 0,0.000 0.000-20 16,0.000 0.000-16-16,0.000 5.000-8 0,0.000-5.000-4 0,0.000 0.000 4 0,6.000 0.000 0 0,-6.000 3.000 0 0,0.000-3.000 8 0,0.000 4.000 0 0,0.000-4.000 4 0,6.000 3.000 0 0,-6.000 1.000 0 15,7.000-4.000 0-15,-7.000 3.000 0 0,7.000 1.000-8 0,-1.000-4.000 4 0,0.000 4.000-4 0,-6.000-4.000-4 0,8.000 4.000-4 0,-2.000-4.000 0 0,0.000 0.000 0 0,1.000 3.000-4 16,-1.000-3.000 4-16,-6.000 0.000-4 0,7.000 0.000 4 0,0.000 5.000-4 0,-1.000-5.000 4 16,0.000 0.000 0-16,0.000-5.000-4 0,2.000 5.000 4 0,-2.000 0.000-4 0,0.000 0.000 0 0,7.000-3.000 0 0,-6.000 3.000-4 0,0.000-4.000 0 0,-1.000 0.000-4 0,0.000 4.000 4 15,8.000-4.000-4-15,-8.000 1.000 0 0,0.000-1.000 0 0,1.000 1.000 0 16,0.000-1.000 0-16,-1.000 1.000 0 0,1.000-2.000 4 0,5.000-2.000-4 0,-5.000 0.000 0 0,0.000 3.000 0 0,-1.000 1.000 0 0,-6.000-1.000 4 0,6.000 0.000-4 0,2.000 1.000 0 15,-8.000 0.000 0-15,6.000-1.000 0 0,-6.000 4.000 0 0,0.000-5.000 0 0,6.000 2.000 0 0,-6.000-1.000 0 16,0.000 1.000 0-16,0.000 3.000 0 0,7.000-4.000 0 0,-7.000 1.000 0 0,0.000-1.000 0 0,0.000 4.000 0 0,0.000-4.000 0 0,0.000 1.000 0 0,0.000-1.000 0 16,0.000-1.000 0-16,0.000 3.000 0 0,0.000-3.000 0 0,0.000 2.000 0 0,0.000 3.000 0 0,0.000-3.000-4 0,0.000-1.000 4 0,-7.000 0.000-4 0,7.000 0.000 4 0,0.000 4.000-4 0,-6.000-2.000 0 15,6.000-3.000 4-15,-6.000 2.000-4 0,-2.000-1.000 4 0,8.000 4.000 0 16,-6.000-5.000 0-16,6.000 5.000 0 0,-6.000-3.000 0 0,-1.000 0.000 0 0,0.000 3.000 0 0,7.000 0.000 0 0,-6.000 0.000 0 0,0.000-4.000-4 0,-1.000 4.000 4 0,1.000 0.000 0 16,-1.000 0.000 0-16,0.000 0.000 0 0,1.000 4.000 0 0,0.000-4.000 0 0,-1.000 3.000 0 15,0.000-3.000 0-15,1.000 0.000 0 0,0.000 3.000 0 0,-8.000 2.000 0 0,8.000-1.000 0 0,-1.000-4.000 0 0,1.000 3.000 0 0,0.000 2.000 0 0,-2.000-3.000 0 0,2.000 2.000 0 16,0.000 0.000 0-16,-14.000 3.000 0 0,20.000 1.000 0 0,-6.000-6.000 0 0,-1.000 3.000 4 15,1.000 2.000-4-15,0.000-3.000 0 0,-2.000 0.000 0 0,8.000 3.000 0 0,-6.000 0.000 4 0,0.000-4.000 0 0,6.000 6.000 0 0,-7.000-3.000 4 0,7.000 2.000 0 0,-7.000-1.000 0 16,1.000 0.000 4-16,6.000 0.000 4 0,0.000 1.000 0 0,-6.000-1.000 4 0,6.000 4.000 0 16,-7.000-3.000 0-16,7.000 0.000-4 0,-6.000 2.000 4 0,6.000-2.000 0 0,0.000 1.000-4 0,-7.000 0.000 0 0,7.000 2.000 0 0,-7.000-4.000 0 0,7.000 0.000-4 0,0.000 5.000 4 15,-6.000-5.000 0-15,6.000 0.000-4 0,0.000 4.000 4 0,-6.000-4.000-4 0,6.000 1.000 4 0,0.000-1.000 0 0,0.000 0.000-4 0,0.000 0.000 0 0,0.000 1.000 0 0,0.000 0.000 0 16,0.000-6.000 0-16,0.000 6.000 0 0,0.000-4.000 0 0,0.000 3.000 0 0,0.000-3.000-4 16,6.000 0.000 0-16,-6.000-1.000 0 0,6.000 1.000 0 0,1.000-1.000 0 0,-7.000 2.000 0 0,7.000-2.000-4 0,-1.000 1.000 0 0,1.000-4.000 0 0,-1.000 3.000 0 0,-6.000 1.000-4 15,6.000-4.000 0-15,1.000 3.000 4 0,6.000 1.000-4 0,-7.000-4.000 0 0,2.000 0.000 0 16,-2.000 0.000 0-16,0.000 4.000 4 0,1.000-4.000-4 0,-1.000 0.000 0 0,1.000 0.000 0 0,0.000 0.000 0 0,-1.000 0.000 0 0,0.000 0.000 4 0,0.000 0.000-4 0,8.000-4.000 0 15,-8.000 4.000 0-15,1.000 0.000 0 0,-1.000 0.000 0 0,1.000 0.000 0 0,0.000-4.000 0 16,-1.000 4.000 0-16,0.000 0.000 0 0,1.000 0.000 0 0,6.000 0.000 0 0,-7.000-3.000 0 0,-6.000 3.000 0 0,7.000 0.000 0 0,0.000 0.000 0 0,-1.000-4.000 0 0,1.000 4.000 0 16,-1.000 0.000 0-16,-6.000-3.000 0 0,6.000 3.000 0 0,1.000 0.000-4 0,-7.000-4.000 4 0,7.000 4.000-4 0,-1.000 0.000 0 0,-6.000 0.000 0 0,6.000 0.000-4 0,-6.000 0.000 0 15,8.000 0.000-8-15,-8.000-3.000 0 0,6.000 3.000 0 0,-6.000 0.000-8 0,6.000 0.000-4 16,-6.000 0.000-4-16,0.000 0.000-8 0,7.000 0.000 0 0,-7.000-5.000-12 0,0.000 5.000 0 0,0.000 0.000-8 0,0.000 0.000-8 0,6.000-3.000 0 0,-6.000 3.000-8 0,0.000 0.000 0 16,0.000-4.000-4-16,7.000 4.000-8 0,-7.000-3.000 0 0,0.000 3.000-8 0,0.000-4.000-4 15,0.000 4.000-8-15,0.000-4.000-12 0,0.000 1.000 8 0,6.000 3.000 8 0</inkml:trace>
  <inkml:trace contextRef="#ctx0" brushRef="#br0">20887.000 15741.000 39 0,'0.000'-4.000'112'0,"0.000"4.000"4"16,0.000 0.000 0-16,0.000-3.000 0 0,7.000 3.000-16 0,-7.000 0.000-24 0,0.000 0.000-24 0,0.000 0.000-20 0,0.000 0.000-4 0,0.000-4.000-4 0,0.000 4.000 0 0,6.000 0.000 4 16,-6.000 0.000 4-16,7.000 0.000 8 0,-1.000 0.000 0 0,-6.000 0.000 8 0,6.000 0.000 0 15,2.000 0.000 4-15,-2.000 0.000-4 0,0.000 0.000 0 0,7.000 0.000-8 0,-6.000 0.000 0 0,-1.000 0.000-8 0,1.000 0.000-4 0,5.000 0.000-4 0,-4.000 0.000-4 0,-2.000 0.000-4 16,6.000 0.000 0-16,2.000 4.000 8 0,-1.000-4.000-12 0,-7.000 0.000 4 0,1.000 0.000-4 15,0.000 0.000-4-15,5.000 0.000 4 0,-5.000 3.000-4 0,0.000-3.000 4 0,-1.000 0.000-8 0,0.000 0.000 0 0,1.000 4.000 0 0,-7.000-4.000 0 0,7.000 0.000-4 0,-1.000 5.000 0 16,1.000-5.000 0-16,-7.000 0.000 0 0,6.000 0.000 0 0,-6.000 0.000 0 0,6.000 0.000 0 16,-6.000 0.000 0-16,8.000 0.000 0 0,-8.000 0.000 0 0,0.000-5.000-4 0,6.000 5.000 0 0,-6.000 0.000 0 0,0.000 0.000-8 0,6.000 0.000 4 0,-6.000-4.000-8 0,0.000 4.000 0 15,0.000 0.000-8-15,0.000 0.000-4 0,0.000-3.000 0 0,0.000 3.000-8 0,0.000 0.000-8 0,0.000 0.000 0 0,0.000-4.000 4 0,0.000 4.000-20 0,0.000 0.000 0 0,0.000-3.000-4 16,0.000 3.000 0-16,0.000 0.000-8 0,0.000 0.000 0 0,0.000 0.000-4 0,-6.000 0.000 0 16,6.000-4.000-4-16,0.000 4.000-12 0,0.000 0.000 4 0,0.000 0.000-8 0,-6.000 0.000-8 0,6.000-3.000 0 0,0.000 3.000 8 0</inkml:trace>
  <inkml:trace contextRef="#ctx0" brushRef="#br0">21349.000 15504.000 7 0,'7.000'0.000'104'15,"-7.000"0.000"4"-15,0.000 0.000 4 0,0.000 0.000-4 0,0.000 0.000-12 0,0.000 0.000-20 0,0.000 0.000-20 0,0.000 0.000-16 0,0.000 0.000-4 0,0.000 0.000-8 0,7.000 0.000 4 16,-7.000 0.000 4-16,0.000 4.000 0 0,0.000-1.000 4 0,0.000-3.000 0 0,0.000 4.000 8 15,6.000-1.000 0-15,-6.000 1.000 0 0,0.000 0.000-4 0,6.000-1.000 0 0,-6.000 5.000 0 0,0.000-5.000-8 0,0.000 5.000 0 0,0.000-1.000-4 0,0.000 0.000 0 0,-6.000 0.000-4 16,6.000 1.000 0-16,0.000-1.000-4 0,0.000 4.000 4 0,0.000 0.000-4 0,-6.000-1.000 0 16,6.000-2.000 4-16,0.000 7.000-4 0,-7.000-4.000 4 0,7.000 0.000-4 0,-7.000 4.000 0 0,1.000-4.000 0 0,0.000 14.000 16 0,-1.000-10.000-24 0,1.000-5.000 0 0,-1.000 2.000-4 15,7.000 2.000 0-15,-7.000-3.000 4 0,7.000 1.000-8 0,-7.000-1.000 4 0,2.000 0.000-4 0,5.000-1.000 0 0,-8.000 2.000 4 0,8.000-5.000-4 0,0.000 4.000 0 0,0.000-4.000 0 16,-6.000 5.000-8-16,6.000-6.000 8 0,0.000 2.000-8 0,0.000-2.000 4 0,0.000-1.000-4 16,0.000 2.000 4-16,6.000 0.000-8 0,-6.000-3.000 4 0,0.000 0.000 0 0,0.000 0.000 0 0,8.000-1.000 4 0,-8.000 0.000-8 0,5.000 2.000 8 0,-5.000-3.000-4 0,7.000 3.000 0 15,-7.000-1.000 0-15,7.000-4.000 0 0,0.000 3.000 0 0,-1.000-3.000 0 0,-6.000 0.000 0 16,7.000 4.000 0-16,-1.000-4.000 0 0,0.000 0.000 0 0,1.000 0.000 0 0,-7.000 0.000-4 0,7.000 0.000 0 0,-1.000 0.000 4 0,0.000 0.000-4 0,1.000 0.000 0 0,0.000 0.000 0 15,-1.000 0.000-4-15,1.000 0.000 0 0,-1.000-4.000 4 0,0.000 4.000-8 0,2.000-3.000 0 16,-8.000 3.000-4-16,6.000-4.000 0 0,0.000 4.000-8 0,0.000-5.000-28 0,2.000 3.000 20 0,-2.000 2.000-4 0,0.000-5.000 0 0,-6.000 2.000-4 0,0.000 3.000 0 0,7.000-3.000 0 16,-7.000 3.000-4-16,6.000-4.000 0 0,-6.000 0.000-4 0,0.000 4.000 0 0,0.000-4.000 0 0,7.000 2.000-4 0,-7.000 2.000 0 0,0.000-5.000-8 0,0.000 2.000 4 0,0.000 3.000-8 15,0.000-4.000 0-15,-7.000-1.000-4 0,7.000 5.000 0 0,0.000-3.000 0 0,0.000 0.000-4 16,-6.000-1.000 0-16,6.000 0.000-4 0,-7.000 1.000 0 0,7.000 0.000-8 0,-6.000-2.000-8 0,0.000 2.000 0 0,-2.000-4.000 4 0</inkml:trace>
  <inkml:trace contextRef="#ctx0" brushRef="#br0">21128.000 15591.000 39 0,'0.000'0.000'96'0,"0.000"-4.000"0"16,-6.000 4.000 4-16,6.000 0.000-16 0,0.000 0.000-8 0,0.000 0.000-20 0,-7.000 0.000-8 16,7.000-3.000-16-16,0.000 3.000-4 0,0.000 0.000 0 0,0.000 0.000 0 0,0.000 0.000 0 0,0.000 0.000 32 0,7.000 0.000-24 0,-7.000 0.000-4 0,0.000 0.000 4 0,6.000 3.000 4 15,-6.000-3.000 0-15,6.000 0.000-4 0,2.000 0.000 0 0,-2.000 0.000 0 0,0.000 4.000 0 16,0.000-4.000 0-16,1.000 0.000-4 0,0.000 4.000 0 0,-1.000-4.000 0 0,7.000 4.000-4 0,-7.000-4.000 4 0,2.000 0.000-4 0,4.000 3.000 4 0,-6.000-3.000-4 0,8.000 4.000 0 15,-8.000-4.000 0-15,0.000 4.000-4 0,8.000-4.000 0 0,-7.000 3.000-4 0,5.000 0.000 0 16,-6.000-3.000-4-16,2.000 5.000 0 0,4.000-5.000-4 0,-5.000 0.000 0 0,6.000 3.000-4 0,-6.000-3.000 0 0,-1.000 0.000 0 0,7.000 0.000 0 0,-6.000 0.000-8 0,5.000 0.000 4 16,-5.000 0.000-4-16,6.000 0.000 4 0,-6.000 0.000-4 0,5.000 0.000 0 0,-4.000 0.000 0 0,-2.000 0.000 0 0,6.000 0.000 0 0,-4.000 0.000 0 0,-2.000 0.000 0 0,0.000 0.000 0 15,1.000 0.000 0-15,-1.000 0.000 0 0,1.000 0.000 0 0,0.000 0.000 0 0,-1.000 0.000 0 16,0.000 0.000 0-16,-6.000 0.000 0 0,6.000 0.000 0 0,-6.000 0.000 0 0,8.000 0.000 0 0,-8.000 0.000 0 0,0.000 0.000-4 0,5.000 0.000 0 0,-5.000 0.000 0 0,0.000 0.000-20 16,0.000 0.000 8-16,0.000 0.000-8 0,0.000 0.000-4 0,0.000 0.000-8 0,0.000 0.000-8 15,0.000 0.000-8-15,0.000 0.000-8 0,0.000 0.000-8 0,-5.000 0.000-8 0,5.000 0.000-8 0,-8.000 0.000-8 0,8.000 0.000-4 0,0.000 0.000-4 0,-6.000 0.000-8 0,6.000 0.000-8 16,-6.000 0.000-8-16,6.000-3.000-8 0,-6.000 6.000 4 0,6.000-3.000 8 0,-7.000 0.000 16 15</inkml:trace>
  <inkml:trace contextRef="#ctx0" brushRef="#br0">21649.000 16211.000 47 0,'0.000'0.000'64'0,"0.000"0.000"4"0,0.000 0.000-4 0,0.000 0.000 0 0,0.000 0.000-4 0,0.000 0.000 0 0,0.000 0.000-12 0,0.000 0.000-4 16,0.000 0.000-8-16,0.000 0.000-4 0,0.000 0.000 0 0,0.000 0.000-4 0,0.000 0.000 0 15,0.000 0.000 28-15,6.000 0.000-28 0,-6.000 0.000 4 0,0.000 0.000 0 0,0.000-5.000 4 0,0.000 5.000 0 0,8.000 0.000 0 0,-8.000 0.000 0 0,6.000 0.000 0 0,0.000 0.000-4 16,-6.000-2.000 0-16,7.000 2.000 0 0,-1.000 0.000-4 0,1.000 0.000 0 0,-1.000-5.000 0 15,1.000 5.000-4-15,-1.000-3.000 0 0,0.000 3.000 0 0,2.000-4.000-4 0,-2.000 4.000 4 0,7.000-4.000-4 0,-7.000 4.000 0 0,7.000 0.000 0 0,-6.000 0.000 0 0,6.000-3.000-4 16,-6.000 3.000 0-16,5.000 0.000 0 0,-5.000 0.000 0 0,6.000-4.000-4 0,-7.000 4.000 0 0,7.000 0.000-4 0,1.000 0.000 0 0,-8.000 0.000 0 0,7.000 0.000 0 0,-6.000-4.000-4 16,6.000 4.000-4-16,-7.000 0.000 4 0,7.000 0.000-4 0,-6.000-3.000 0 0,5.000 3.000 0 15,2.000 0.000 0-15,-8.000 0.000 0 0,7.000 0.000 0 0,-6.000 0.000 0 0,6.000 0.000 0 0,-7.000 0.000 0 0,8.000 0.000 0 0,-8.000-3.000 0 0,0.000 3.000 0 0,1.000 0.000 0 16,0.000 0.000 0-16,-1.000 0.000 0 0,0.000 0.000 0 0,1.000 0.000 0 0,-1.000 0.000 0 16,1.000 0.000 0-16,0.000 0.000 0 0,-1.000 0.000-4 0,-6.000 0.000 4 0,6.000 0.000-4 0,-6.000-4.000-4 0,0.000 4.000 0 0,7.000 0.000 0 0,-7.000 0.000-8 0,0.000 0.000 4 15,0.000 0.000-8-15,0.000 0.000 4 0,0.000 0.000-8 0,0.000-5.000-24 0,0.000 5.000 20 16,0.000-3.000 0-16,0.000 3.000-4 0,0.000-4.000 0 0,0.000 4.000-4 0,0.000-3.000-4 0,0.000 3.000 0 0,0.000-4.000-4 0,0.000 4.000 0 0,0.000-3.000-8 0,0.000-1.000 0 15,0.000 4.000 0-15,0.000-4.000-8 0,0.000 4.000 4 0,0.000-3.000-4 0,-7.000 3.000 0 16,7.000-4.000-4-16,-6.000 4.000 0 0,6.000-3.000-4 0,-6.000 3.000-8 0,6.000-4.000-4 0,-7.000-1.000-8 0,0.000 5.000 0 0,7.000-3.000 4 0</inkml:trace>
  <inkml:trace contextRef="#ctx0" brushRef="#br0">22008.000 15914.000 19 0,'0.000'0.000'96'0,"0.000"0.000"0"0,0.000 0.000 4 0,0.000 0.000-8 0,0.000 0.000-16 0,0.000 0.000-12 15,0.000 0.000-20-15,0.000 0.000-8 0,0.000 4.000-4 0,0.000-1.000-4 0,0.000-3.000 0 0,0.000 8.000 4 0,0.000-6.000 4 0,0.000 3.000 0 0,0.000 2.000 0 0,0.000 8.000 48 16,0.000-8.000-44-16,0.000 1.000 4 0,0.000-1.000 0 0,0.000 0.000-4 0,0.000 4.000 0 16,0.000 0.000 0-16,0.000-3.000-4 0,0.000 2.000 4 0,0.000 1.000-4 0,0.000 0.000 4 0,-8.000 4.000-4 0,8.000-4.000 4 0,0.000 0.000-4 0,-6.000 1.000 4 0,6.000 2.000-4 15,-6.000-3.000 0-15,-1.000 3.000-4 0,7.000-3.000 4 0,-6.000 0.000-4 0,-1.000 1.000-4 16,7.000 2.000 4-16,-6.000-3.000-8 0,6.000-1.000 0 0,-7.000 2.000 0 0,7.000-5.000-8 0,-6.000 4.000 0 0,6.000-4.000 0 0,-6.000 1.000-4 0,6.000 3.000 0 0,0.000-4.000-4 15,-8.000 0.000 0-15,8.000-3.000 0 0,0.000 3.000-4 0,0.000 1.000 0 0,0.000-1.000 0 16,0.000-3.000 0-16,0.000-1.000-4 0,-6.000 5.000 0 0,6.000-4.000 0 0,0.000-1.000 4 0,0.000 2.000-4 0,0.000-3.000 0 0,0.000 2.000 0 0,0.000-4.000 0 0,0.000 4.000 0 16,0.000-4.000 0-16,0.000 4.000 0 0,0.000-4.000 0 0,6.000 3.000-4 0,-6.000-3.000 0 0,0.000 0.000 0 0,0.000 3.000 0 0,0.000-3.000 0 0,0.000 0.000-4 0,0.000 0.000-4 15,0.000 0.000-4-15,0.000 0.000-28 0,0.000 0.000 16 0,8.000 0.000-4 0,-8.000 0.000-12 16,0.000 0.000 0-16,0.000 0.000-12 0,0.000 0.000-4 0,0.000-3.000-4 0,0.000 3.000-4 0,6.000-3.000-4 0,-6.000 3.000-4 0,6.000-4.000-4 0,-6.000 0.000 0 0,7.000 0.000 0 16,-7.000 2.000-4-16,0.000-3.000 0 0,6.000 2.000 0 0,1.000-1.000-8 0,-7.000-4.000 0 15,6.000 5.000-12-15,-6.000-1.000-8 0,7.000-3.000-4 0,-7.000 4.000 4 0,6.000-5.000 12 0</inkml:trace>
  <inkml:trace contextRef="#ctx0" brushRef="#br0">22294.000 16115.000 23 0,'0.000'0.000'100'16,"0.000"0.000"8"-16,0.000 0.000-4 0,0.000 0.000-4 0,0.000 0.000-12 0,0.000 0.000-20 0,0.000 0.000-16 0,0.000-3.000-16 0,-6.000 3.000-8 0,6.000 0.000-4 0,0.000 0.000 0 15,0.000 0.000 0-15,0.000 0.000 4 0,6.000 0.000 36 0,0.000 0.000-24 0,0.000 0.000 0 0,2.000 0.000 4 0,-2.000 0.000 0 0,0.000-4.000 0 0,8.000 4.000-4 0,-1.000 0.000 0 16,-7.000 0.000-4-16,7.000 0.000-4 0,0.000 0.000 0 0,7.000 0.000-8 0,-7.000 0.000 0 16,7.000 0.000-4-16,-8.000 0.000-4 0,8.000 0.000 0 0,-1.000-4.000 0 0,1.000 4.000-4 0,0.000 0.000 4 0,-1.000 0.000-4 0,1.000 0.000 0 0,-1.000 0.000 0 0,0.000 0.000 0 15,1.000 0.000 4-15,-7.000 0.000-8 0,6.000 0.000 4 0,2.000 0.000-4 0,-2.000 0.000 0 16,-6.000 0.000 0-16,6.000 0.000-4 0,-5.000 0.000-4 0,5.000 0.000 4 0,-6.000 0.000-4 0,0.000 0.000 0 0,0.000 0.000 4 0,-6.000 0.000-8 0,5.000 0.000 4 0,2.000 0.000 0 16,-2.000 0.000 0-16,-5.000 0.000 0 0,6.000-3.000 0 0,-6.000 3.000 4 0,5.000 0.000-4 15,1.000 0.000 0-15,-6.000 0.000 0 0,0.000 0.000 0 0,-1.000-3.000 0 0,7.000 3.000 0 0,-6.000 0.000 0 0,-1.000 0.000-4 0,-1.000 0.000 4 0,4.000-5.000-4 0,-9.000 5.000 0 16,6.000 0.000 0-16,-6.000 0.000-4 0,6.000 0.000 0 0,-6.000 0.000-4 0,7.000 0.000-4 15,-7.000 0.000 0-15,0.000 0.000-8 0,0.000 0.000 0 0,0.000 0.000-40 0,-7.000 0.000 24 0,7.000 0.000 0 0,0.000 0.000-8 0,0.000 0.000 0 0,-6.000 5.000-8 0,6.000-5.000 0 16,0.000 0.000-8-16,-6.000 3.000 0 0,6.000-3.000-8 0,-9.000 3.000-4 0,4.000-3.000 0 0,5.000 4.000-4 0,-6.000 0.000-4 0,-1.000-4.000-4 0,-1.000 3.000-8 0,3.000 0.000-4 16,-1.000-3.000-4-16,-8.000 5.000 12 0</inkml:trace>
  <inkml:trace contextRef="#ctx0" brushRef="#br0">22470.000 16251.000 59 0,'0.000'0.000'96'0,"0.000"0.000"-4"0,0.000 0.000 0 0,0.000 0.000-16 0,0.000 0.000-8 0,0.000 0.000-12 15,0.000 0.000-16-15,6.000-3.000-4 0,-6.000 3.000-4 0,0.000 0.000 0 0,7.000 0.000 0 0,-7.000 0.000 0 0,6.000 0.000 4 16,1.000 0.000 0-16,0.000 0.000 0 0,-1.000 0.000 4 0,-6.000 0.000 4 0,12.000 0.000-4 0,-4.000 3.000 0 0,-2.000-3.000 4 0,0.000 0.000-8 16,1.000 0.000 0-16,-1.000 4.000 0 0,8.000-4.000 24 0,-8.000 3.000-36 0,0.000 1.000 4 0,8.000-4.000-8 0,-8.000 3.000 4 0,0.000-3.000-4 15,1.000 4.000 0-15,0.000-4.000 0 0,5.000 4.000-4 0,-5.000-1.000 0 0,-1.000-3.000 0 0,1.000 4.000-4 0,-1.000 0.000 0 0,-6.000-1.000-4 16,7.000-3.000 0-16,-1.000 5.000 0 0,2.000-2.000-4 0,-3.000-3.000 0 0,2.000 3.000 0 0,-7.000 1.000-4 0,7.000-4.000 0 15,-7.000 4.000 4-15,6.000-1.000-4 0,-6.000-3.000 0 0,7.000 3.000 0 0,-7.000 2.000 4 0,0.000-1.000 0 0,6.000-1.000 0 0,-6.000 2.000 0 0,0.000-3.000-4 16,0.000 2.000 4-16,0.000 0.000-4 0,0.000 0.000 4 0,0.000-1.000 0 0,-6.000 0.000-4 0,6.000 2.000 0 0,0.000-3.000 0 16,-7.000 3.000 0-16,1.000-1.000 0 0,6.000 3.000 0 0,-7.000-3.000 0 0,0.000-1.000 4 0,2.000 4.000-8 0,-3.000-3.000 8 0,2.000-1.000-4 15,-1.000 5.000 0-15,1.000-4.000 0 0,-7.000 3.000 0 0,6.000-3.000 0 0,1.000-1.000 0 0,0.000 5.000 0 0,-8.000-5.000 0 0,8.000 1.000 0 16,0.000-1.000 0-16,-1.000 2.000 0 0,-6.000-2.000-4 0,7.000 1.000 4 0,-1.000-4.000 0 0,0.000 3.000-4 0,1.000 1.000 0 0,-7.000-4.000 0 16,13.000 3.000 0-16,-6.000-3.000 0 0,-2.000 0.000 4 0,8.000 0.000 0 0,-6.000 0.000 0 0,6.000 0.000 0 0,-6.000 0.000 0 0,6.000 0.000 0 15,0.000 0.000 0-15,0.000 0.000 0 0,0.000 0.000 4 0,0.000 0.000-4 0,0.000 0.000 0 0,0.000 0.000 0 0,0.000-3.000 0 0,0.000 3.000 0 16,0.000 3.000 0-16,0.000-6.000 0 0,0.000 3.000 0 0,0.000 0.000 0 0,0.000 0.000 0 0,0.000 0.000 0 0,0.000 0.000 0 15,6.000 0.000 0-15,-6.000 0.000 0 0,6.000 0.000 0 0,-6.000 0.000 0 0,8.000-4.000 0 0,-2.000 4.000 0 0,-6.000 0.000 0 0,6.000 0.000 0 16,1.000-3.000 0-16,-1.000 3.000 0 0,1.000 0.000 0 0,0.000 0.000 0 0,-1.000 0.000 0 0,0.000-4.000 0 0,1.000 4.000 0 0,0.000 0.000 0 16,5.000 0.000 0-16,-5.000 0.000 0 0,0.000 0.000 0 0,5.000 0.000 0 0,-5.000 0.000 0 0,-1.000 0.000 0 0,7.000 0.000 0 15,-6.000 0.000 0-15,-1.000 0.000 0 0,2.000 0.000 0 0,4.000 0.000 0 0,-5.000 0.000 0 0,6.000 0.000 0 0,-7.000 0.000 0 0,1.000 0.000 0 16,-1.000 0.000 0-16,8.000 0.000 0 0,-8.000 0.000 0 0,0.000 0.000 0 0,7.000 0.000 0 0,-13.000 0.000 0 0,7.000 0.000 0 0,-1.000 0.000 0 16,-6.000 0.000 0-16,7.000 0.000 0 0,-7.000 0.000-4 0,6.000 0.000 0 0,-6.000-3.000-4 0,7.000 3.000-4 0,-7.000 0.000 0 0,0.000 0.000-4 15,7.000-5.000-8-15,-7.000 5.000 0 0,0.000-3.000-8 0,0.000-1.000 0 0,0.000 4.000-4 0,6.000-3.000-4 0,-6.000-1.000-4 0,0.000 0.000-4 16,0.000 1.000-4-16,0.000 3.000-4 0,0.000-4.000 4 0,0.000 0.000-8 0,0.000 1.000 4 0,6.000-1.000 0 0,-6.000 1.000-4 0,0.000 3.000 0 15,0.000-5.000 0-15,-6.000 2.000 0 0,6.000-1.000-4 0,0.000 1.000 4 0,0.000-1.000-4 0,0.000 1.000-8 0,0.000-1.000-8 0,-6.000-3.000-4 0,6.000 3.000-4 0,0.000-1.000 4 16</inkml:trace>
  <inkml:trace contextRef="#ctx0" brushRef="#br0">22724.000 15452.000 87 0,'0.000'0.000'100'0,"6.000"0.000"4"0,-6.000 0.000 0 0,0.000 0.000-20 0,0.000 0.000-16 0,0.000 0.000-20 0,0.000 0.000-20 0,0.000 0.000-12 0,0.000 0.000-4 0,0.000 0.000 0 0,0.000 0.000 4 16,6.000 0.000 0-16,-6.000 0.000 4 0,8.000 0.000 4 0,-8.000 0.000 0 0,6.000 4.000 4 16,0.000-4.000 0-16,1.000 3.000 4 0,-1.000-3.000-4 0,7.000 7.000 0 0,-6.000-2.000-4 0,-1.000-2.000 0 0,8.000 2.000-4 0,-8.000 1.000 0 0,7.000-2.000-8 0,-6.000 3.000 4 15,-1.000 1.000-4-15,7.000-1.000 0 0,-7.000 0.000-4 0,1.000 1.000 4 0,0.000-1.000 0 0,-1.000 0.000-4 0,0.000 1.000 0 0,1.000-1.000 0 0,-7.000 0.000 0 16,6.000 0.000-4-16,-6.000-3.000 4 0,7.000 3.000-4 0,-7.000 0.000 0 0,7.000-3.000 0 16,-7.000 4.000-4-16,0.000-5.000 4 0,0.000 5.000-4 0,0.000-5.000 4 0,0.000 0.000-4 0,-7.000 5.000 0 0,7.000-3.000 0 0,-7.000-3.000 4 0,7.000 3.000-4 0,-6.000-2.000 0 15,-7.000 5.000 0-15,7.000-8.000 0 0,-1.000 3.000 4 0,0.000 1.000-4 0,1.000-4.000 0 16,-7.000 2.000 4-16,7.000-2.000-4 0,-1.000 5.000 0 0,0.000-5.000 0 0,-5.000 0.000 4 0,5.000 4.000-4 0,0.000-4.000 0 0,-6.000 0.000 0 0,7.000 0.000 0 0,-1.000 0.000 0 15,1.000 0.000 0-15,-1.000 0.000 0 0,-5.000 0.000 0 0,4.000-4.000 0 0,2.000-1.000 0 16,0.000 5.000 0-16,-1.000-2.000 0 0,1.000 2.000 0 0,-1.000-4.000 0 0,1.000 1.000 0 0,-1.000-1.000 0 0,0.000 4.000 0 0,2.000-4.000 0 0,5.000 1.000 0 0,-8.000 3.000 0 16,2.000-5.000 0-16,6.000 5.000 0 0,-7.000-2.000 0 0,7.000-3.000 0 0,0.000 5.000 0 0,0.000 0.000 0 0,-6.000-3.000 0 0,6.000 3.000 0 0,0.000 0.000 0 0,0.000 0.000 0 15,0.000 0.000 0-15,0.000 0.000 0 0,0.000 0.000 0 0,0.000 0.000 0 0,0.000 0.000 0 16,0.000 0.000 0-16,0.000 0.000 0 0,0.000 0.000 0 0,0.000 0.000 0 0,6.000 0.000 0 0,-6.000 0.000 0 0,0.000-5.000 0 0,7.000 10.000 0 0,-7.000-5.000 0 0,6.000 0.000 0 16,2.000 0.000 0-16,-8.000 0.000 0 0,5.000 0.000 0 0,2.000 0.000 0 0,6.000 0.000 0 15,-6.000 0.000 0-15,6.000 3.000 0 0,-7.000-3.000 0 0,8.000 0.000 0 0,-8.000 5.000 0 0,0.000-5.000 0 0,7.000 2.000 0 0,-6.000-2.000 0 0,6.000 5.000 0 0,-7.000-2.000 0 16,8.000 1.000 0-16,-8.000 0.000 0 0,7.000-1.000 0 0,-6.000 1.000 0 0,5.000-2.000 0 15,-5.000 3.000 0-15,6.000-1.000 0 0,-6.000-1.000 0 0,5.000 2.000 0 0,-5.000-2.000 0 0,6.000 0.000 0 0,-6.000 1.000 0 0,-1.000 0.000 0 0,7.000-1.000 0 0,-6.000 0.000 0 16,-1.000 2.000 0-16,8.000-1.000-4 0,-8.000-1.000 4 0,0.000 1.000 0 0,1.000-1.000 0 16,-7.000 1.000 0-16,6.000 0.000-4 0,1.000-1.000 4 0,-7.000 1.000 4 0,6.000-1.000-8 0,-6.000 1.000 4 0,0.000-1.000 4 0,7.000 1.000-4 0,-7.000 1.000 0 0,0.000-2.000 0 15,0.000-3.000 0-15,0.000 3.000 0 0,0.000 1.000 0 0,-7.000 0.000 0 0,7.000-1.000 0 0,-6.000 0.000 0 0,6.000 2.000 0 0,-7.000-2.000 0 0,1.000 2.000 0 0,6.000-3.000 0 16,-7.000 3.000 0-16,1.000 2.000 4 0,0.000-7.000 0 0,-8.000 7.000 4 0,8.000-7.000 4 16,-1.000 8.000 0-16,-6.000-5.000 4 0,7.000 1.000 0 0,-1.000-4.000 8 0,-6.000 3.000-4 0,0.000 2.000 8 0,7.000-2.000-4 0,-8.000 1.000-4 0,-5.000-1.000 24 0,6.000 1.000-24 15,6.000-4.000-4-15,-5.000 0.000 0 0,-2.000 0.000 0 0,8.000 0.000 0 0,-7.000 4.000-4 16,0.000-4.000 0-16,0.000 0.000 4 0,7.000-4.000-4 0,-8.000 4.000-4 0,8.000 0.000 4 0,-7.000 0.000-4 0,6.000 0.000 0 0,1.000 0.000-4 0,-8.000-4.000-4 0,9.000 4.000 4 15,-3.000-3.000-4-15,2.000-1.000 0 0,-1.000 4.000 0 0,1.000-3.000 0 0,-1.000-2.000 0 16,1.000 2.000 0-16,-1.000-1.000 0 0,1.000 1.000 0 0,6.000-1.000 0 0,-6.000 0.000 0 0,-1.000 1.000-4 0,7.000-1.000 4 0,-7.000 0.000-4 0,7.000 1.000-4 0,-6.000-4.000 4 16,6.000 2.000-8-16,-6.000 2.000 0 0,6.000-2.000-4 0,0.000 2.000-4 0,0.000 0.000-4 0,0.000-1.000-4 0,0.000 0.000-4 0,0.000 1.000-8 0,0.000 0.000-4 0,0.000-2.000-4 15,0.000 5.000 0-15,0.000-4.000-12 0,0.000 1.000 4 0,0.000-1.000-8 0,0.000 1.000 0 16,0.000 3.000-4-16,0.000-4.000-4 0,0.000 1.000 0 0,6.000 3.000 0 0,-6.000-4.000-8 0,0.000 0.000 0 0,6.000 4.000-4 0,-6.000-3.000-12 0,7.000-1.000-8 0,-7.000 4.000 0 16,0.000-3.000 8-16</inkml:trace>
  <inkml:trace contextRef="#ctx0" brushRef="#br0">23421.000 16331.000 23 0,'0.000'0.000'88'0,"0.000"0.000"0"0,0.000 0.000-4 15,0.000-2.000-4-15,0.000 2.000-8 0,0.000 0.000-8 0,0.000 0.000-8 0,0.000 0.000-12 16,0.000 0.000 0-16,0.000 0.000-8 0,0.000 0.000 4 0,0.000 0.000-4 0,0.000 0.000 4 0,0.000 0.000-4 0,0.000-5.000 4 0,0.000 5.000 0 0,0.000 5.000 4 0,0.000-10.000-4 15,0.000 5.000 4-15,0.000 0.000 0 0,0.000 5.000 4 0,0.000-5.000 0 0,6.000 0.000-4 0,-6.000 0.000 4 0,0.000 2.000-4 0,0.000 2.000 4 0,7.000-4.000-4 0,-7.000 4.000 4 16,6.000 0.000 0-16,-6.000-1.000-4 0,6.000 0.000 0 0,-6.000 2.000-4 0,0.000-3.000 0 16,8.000 7.000-4-16,-8.000-6.000 4 0,0.000 5.000-8 0,6.000-5.000 0 0,-6.000 4.000-4 0,0.000 0.000-4 0,0.000 1.000 0 0,0.000-4.000-4 0,0.000 14.000 12 0,0.000-14.000-16 15,0.000 6.000-8-15,0.000-2.000 0 0,0.000-1.000 0 0,-6.000 0.000 0 0,6.000 1.000-8 16,0.000-4.000 4-16,0.000 4.000-4 0,-8.000-1.000 4 0,8.000 0.000-4 0,0.000 0.000 0 0,-6.000-1.000 0 0,6.000-1.000 0 0,-6.000 2.000 0 0,6.000-2.000 0 0,-7.000 1.000 0 16,7.000 2.000 0-16,-6.000-2.000-4 0,6.000-1.000 0 0,-7.000-2.000-4 0,0.000 5.000-4 15,7.000-5.000-8-15,-6.000 1.000-4 0,0.000-1.000-8 0,6.000-3.000-12 0,-6.000 4.000-4 0,-2.000 0.000-12 0,2.000-4.000-8 0,6.000 3.000-8 0,-6.000-3.000-8 0,-1.000 0.000-8 16,0.000 0.000-4-16,7.000 0.000-4 0,-6.000 0.000-4 0,-1.000 0.000-4 0,7.000 0.000 0 15,-6.000 0.000 0-15,6.000-3.000-8 0,-6.000-1.000 0 0,6.000 4.000-8 0,0.000-4.000-8 0,-8.000 1.000 8 0,8.000-1.000 16 0</inkml:trace>
  <inkml:trace contextRef="#ctx0" brushRef="#br0">24170.000 15830.000 75 0,'0.000'-7.000'96'0,"6.000"2.000"0"0,-6.000 2.000 4 0,6.000-1.000-16 16,-6.000 1.000-16-16,8.000 3.000-20 0,-8.000-4.000-12 0,0.000 0.000-8 15,6.000 4.000-4-15,-6.000-3.000 4 0,0.000-1.000 4 0,0.000 4.000 0 0,0.000 0.000 4 0,0.000-4.000 4 0,0.000 4.000 0 0,0.000 0.000 0 0,0.000-3.000 4 0,0.000 3.000 0 0,0.000 0.000-8 16,0.000 0.000 0-16,0.000 0.000 0 0,0.000 0.000-8 0,0.000 0.000 0 0,0.000 3.000 0 0,0.000-3.000 0 0,0.000 4.000-4 0,0.000 0.000 4 0,0.000-1.000 0 0,0.000 1.000 0 16,0.000 3.000 4-16,0.000 8.000 32 0,0.000-8.000-28 0,-6.000 4.000 4 0,6.000 0.000-4 15,-8.000 1.000 0-15,8.000-2.000 0 0,-6.000 0.000-4 0,6.000 7.000 4 0,-6.000-3.000-4 0,-1.000-1.000-4 0,0.000 3.000 4 0,1.000-2.000-4 0,-1.000 2.000-4 0,1.000-2.000 0 16,-7.000 0.000-4-16,6.000 1.000 4 0,1.000-1.000-4 0,0.000 1.000 0 0,-1.000 0.000 0 16,0.000 0.000-4-16,1.000-1.000 0 0,-1.000-3.000-4 0,1.000 3.000 0 0,0.000 2.000 0 0,-1.000-2.000 0 0,0.000-3.000-4 0,7.000 1.000 0 0,-6.000 2.000-4 0,-1.000-3.000-4 15,0.000-3.000 4-15,7.000 2.000-4 0,-6.000 1.000 4 0,6.000 0.000-4 16,0.000-4.000 0-16,0.000 5.000 0 0,-6.000-5.000 0 0,6.000 0.000 0 0,0.000 0.000 0 0,0.000 4.000 0 0,6.000-6.000 0 0,-6.000 1.000 0 0,0.000 2.000 0 0,0.000-5.000 0 0,6.000 5.000 0 15,-6.000-4.000 0-15,7.000-1.000 0 0,0.000 2.000 0 0,-7.000-3.000 0 0,6.000 2.000 0 0,1.000 0.000-4 0,-7.000 0.000 0 0,7.000-4.000 0 0,-7.000 0.000 0 0,6.000 3.000 0 16,0.000-3.000-12-16,1.000 0.000 4 0,-1.000 0.000 0 0,-6.000-3.000 0 0,7.000 3.000-8 16,0.000 0.000 0-16,-1.000-4.000-4 0,0.000 4.000-4 0,1.000-4.000-8 0,-7.000 0.000 4 0,7.000 2.000-8 0,-1.000 2.000-4 0,0.000-8.000-4 0,1.000 8.000 0 0,-1.000-9.000 4 15,1.000 6.000-8-15,-7.000 0.000 4 0,7.000-1.000-4 0,-7.000 0.000-4 0,6.000 1.000 4 16,0.000 0.000 0-16,-6.000-2.000-4 0,0.000 2.000 0 0,8.000-1.000 4 0,-8.000 0.000-8 0,0.000-3.000 4 0,0.000 3.000-4 0,0.000 1.000 0 0,0.000-1.000 0 16,-8.000 1.000-4-16,8.000-4.000 0 0,0.000 2.000 0 0,-6.000 2.000 4 0,6.000-4.000-8 15,-6.000 3.000 0-15,-1.000 0.000-8 0,7.000 1.000-4 0,-7.000-1.000-8 0,1.000-3.000 0 0,-1.000 2.000 4 0</inkml:trace>
  <inkml:trace contextRef="#ctx0" brushRef="#br0">23844.000 16090.000 27 0,'-7.000'-4.000'92'0,"1.000"4.000"8"0,0.000-5.000 0 0,-8.000 5.000-8 0,14.000-2.000-8 0,-6.000 2.000-16 0,-1.000-4.000-20 0,1.000 4.000-4 0,6.000-3.000-8 0,-7.000-1.000 0 16,7.000 4.000 0-16,-6.000 0.000 44 0,6.000 0.000-40 0,0.000 0.000 4 0,0.000 0.000 0 16,0.000 0.000 4-16,0.000 0.000-4 0,0.000 0.000 0 0,6.000 0.000 0 0,-6.000 0.000-4 0,7.000 0.000 0 0,-7.000 0.000-4 0,6.000 0.000-4 0,1.000 0.000 0 0,5.000 0.000 0 15,-4.000 0.000-4-15,-2.000 4.000-4 0,7.000-4.000 4 0,0.000 3.000-4 0,-6.000-3.000 0 16,5.000 4.000 0-16,2.000-4.000 0 0,-2.000 2.000 0 0,2.000-2.000-4 0,-1.000 5.000 4 0,0.000-1.000-4 0,0.000-1.000-4 0,-1.000-3.000 0 0,2.000 5.000 0 0,-1.000-2.000-4 0,0.000 0.000 0 15,0.000-3.000-4-15,-1.000 4.000 0 0,2.000 0.000-4 0,-1.000-4.000 0 0,0.000 3.000 0 0,0.000 0.000 0 0,0.000-3.000-4 0,0.000 5.000 4 0,-7.000-5.000-4 16,8.000 4.000 0-16,-2.000-4.000 0 0,1.000 3.000 0 0,-6.000-3.000 0 0,6.000 4.000 4 16,1.000-4.000-4-16,-8.000 0.000 0 0,6.000 0.000 0 0,-5.000 0.000 0 0,6.000 0.000 0 0,-6.000 0.000 0 0,-1.000 0.000 0 0,0.000 0.000 0 0,8.000 0.000 0 0,-8.000 0.000-4 15,0.000 0.000 4-15,0.000-4.000-4 0,2.000 4.000 0 0,5.000 0.000-16 0,-8.000-3.000 4 16,3.000 3.000-4-16,-1.000-4.000-8 0,-1.000 4.000-4 0,-6.000 0.000-8 0,5.000-5.000-4 0,-5.000 5.000-8 0,8.000 0.000-4 0,-8.000 0.000-8 0,7.000 0.000 0 0,-7.000-3.000-8 0,0.000 3.000 0 16,6.000 0.000 4-16,-6.000 0.000-8 0,0.000-3.000 0 0,5.000 3.000 0 15,-5.000 0.000 0-15,0.000 0.000-4 0,0.000-4.000-4 0,0.000 4.000 0 0,0.000 0.000-8 0,8.000-4.000-4 0,-8.000 4.000-12 0,0.000 0.000 4 0,0.000-3.000 8 0</inkml:trace>
  <inkml:trace contextRef="#ctx0" brushRef="#br0">24488.000 16002.000 119 0,'0.000'0.000'132'0,"0.000"-4.000"4"0,0.000 4.000 4 0,0.000-4.000 0 0,0.000 4.000-20 0,0.000 0.000-28 16,0.000-3.000-28-16,0.000 3.000-20 0,0.000 0.000-4 0,0.000-4.000-8 0,0.000 4.000 4 0,0.000 0.000 0 0,0.000 0.000 4 0,0.000 0.000 8 0,0.000 0.000 4 15,8.000 0.000 0-15,-8.000 0.000 64 0,6.000 0.000-64 0,0.000 0.000 0 0,-6.000 4.000-8 0,7.000-4.000-4 0,-1.000 0.000-8 0,1.000 3.000-4 0,0.000-3.000-8 0,-1.000 4.000-4 16,0.000 0.000-4-16,0.000-4.000-4 0,2.000 3.000 0 0,3.000 1.000-4 0,-3.000-1.000 4 16,-2.000 2.000-4-16,1.000-2.000 0 0,6.000-3.000 0 0,-7.000 4.000 4 0,0.000-1.000-8 0,2.000 1.000 4 0,4.000-1.000 0 15,-5.000 1.000-4-15,0.000 0.000 4 0,-1.000 0.000-4 0,1.000-1.000 0 0,-1.000 2.000 0 0,0.000-3.000 0 0,1.000 3.000 0 16,0.000-2.000 0-16,-1.000 1.000 0 0,0.000 0.000 0 0,1.000-1.000 0 0,0.000-3.000 0 0,-1.000 4.000 0 0,-6.000-2.000 0 0,7.000 3.000 0 16,-7.000-1.000 0-16,6.000-4.000 0 0,-6.000 3.000 0 0,7.000-3.000 0 0,-7.000 5.000 4 0,0.000-2.000 0 0,0.000-3.000-4 0,0.000 3.000 4 15,0.000 1.000 0-15,0.000-4.000 4 0,6.000 4.000-4 0,-12.000-4.000 4 0,6.000 3.000 0 0,0.000-3.000 4 0,0.000 3.000-4 0,-7.000 2.000 4 16,7.000-5.000 0-16,-6.000 4.000 0 0,6.000-1.000 0 0,-13.000 4.000 16 0,6.000-3.000-16 0,7.000 0.000 0 0,-7.000-1.000 0 0,1.000 1.000-4 15,0.000-1.000 4-15,-1.000 1.000-4 0,-6.000-1.000-4 0,7.000 2.000 4 0,-1.000-1.000-4 0,-6.000 2.000-4 0,6.000-2.000 4 0,1.000 0.000 0 16,-8.000-1.000-4-16,8.000 5.000 0 0,-6.000-5.000 0 0,5.000 2.000 0 0,0.000 2.000 0 0,-7.000-4.000 0 0,9.000 5.000 4 16,-9.000-5.000-4-16,8.000 5.000 0 0,0.000-5.000 0 0,-7.000 4.000 0 0,6.000-2.000 0 0,1.000 2.000-4 0,-1.000-4.000 0 0,1.000 1.000 0 15,0.000-1.000-4-15,-2.000 1.000 0 0,2.000 0.000-8 0,6.000-1.000 0 0,-6.000 1.000-8 0,6.000-4.000-8 0,-6.000 4.000-4 0,6.000-4.000-4 16,-8.000 3.000-4-16,8.000-3.000-12 0,0.000 5.000 0 0,0.000-5.000-8 0,0.000 0.000 0 0,0.000 0.000-4 0,0.000 0.000-4 16,0.000 0.000 0-16,0.000 0.000 0 0,0.000 0.000-4 0,0.000 0.000 4 0,8.000 0.000 0 0,-8.000 0.000-4 0,0.000 0.000 4 0,6.000 0.000-4 15,0.000 0.000 4-15,-6.000 0.000-4 0,6.000 0.000-4 0,-6.000-5.000 4 0,8.000 5.000-4 0,-2.000-3.000-8 0,0.000 3.000-4 0,1.000-4.000-4 16,-7.000 0.000 4-16</inkml:trace>
  <inkml:trace contextRef="#ctx0" brushRef="#br0">24918.000 16009.000 15 0,'0.000'0.000'96'0,"0.000"-4.000"0"0,7.000 4.000 4 0,-7.000-3.000-8 16,0.000 3.000-12-16,0.000 0.000-8 0,0.000-4.000-16 0,0.000 4.000-12 0,0.000 0.000 0 0,0.000 0.000-8 0,0.000 0.000 0 0,0.000 0.000 4 15,0.000 0.000 0-15,0.000 0.000 0 0,0.000 0.000 0 0,0.000 0.000 0 0,0.000 0.000 4 0,0.000 0.000 0 0,0.000 0.000-4 0,0.000 4.000 4 0,0.000-4.000 0 0,0.000 3.000-4 16,0.000-3.000-4-16,0.000 4.000 4 0,-7.000-1.000-4 0,7.000 5.000 0 0,0.000-4.000 0 0,-6.000 3.000-4 0,6.000-4.000 0 0,-6.000 5.000 4 0,6.000-1.000-4 0,-7.000 0.000 0 16,0.000 1.000 0-16,7.000 0.000-4 0,-6.000 1.000 0 0,0.000 0.000 0 0,6.000-1.000-4 15,-7.000 2.000-4-15,7.000-3.000 0 0,-6.000 5.000-4 0,-1.000-5.000 0 0,0.000 4.000-4 0,7.000-4.000 0 0,-6.000 0.000 0 0,6.000 5.000 0 0,-6.000-6.000 0 0,-2.000 13.000 8 16,2.000-11.000-12-16,6.000-1.000 0 0,0.000 0.000 0 0,0.000 0.000-4 16,-6.000 1.000 0-16,6.000-1.000 0 0,0.000 4.000 0 0,0.000-7.000-4 0,0.000 3.000 0 0,0.000-4.000 0 0,0.000 5.000 0 0,0.000-5.000 0 0,0.000 5.000 0 0,0.000-5.000 0 15,0.000 2.000 0-15,0.000 1.000 0 0,6.000-2.000 0 0,-6.000 0.000 0 0,0.000-1.000 0 16,0.000 0.000 0-16,6.000 2.000 0 0,-6.000-1.000 0 0,0.000-1.000 0 0,8.000-3.000 0 0,-8.000 0.000 0 0,6.000 5.000 0 0,-6.000-5.000 0 0,6.000 2.000 0 0,-6.000-2.000 0 15,7.000 0.000 0-15,-7.000 0.000 0 0,7.000 0.000 0 0,-1.000 0.000 0 0,1.000 0.000 0 0,-7.000 0.000 0 0,6.000 0.000 0 0,0.000 0.000 0 0,-6.000 0.000 0 0,7.000 0.000 0 16,0.000 0.000 0-16,-1.000-2.000 0 0,0.000 2.000 0 0,1.000-5.000 0 0,0.000 5.000-4 16,-1.000-3.000 0-16,1.000-1.000 4 0,-1.000-1.000-4 0,7.000 5.000 0 0,-13.000-6.000 4 0,13.000 6.000-4 0,-7.000-4.000 0 0,2.000 0.000 4 0,-2.000-2.000 0 0,7.000-2.000 0 15,0.000 4.000 0-15,-7.000 0.000 0 0,1.000-3.000 0 0,-1.000 3.000 0 0,0.000 1.000-4 16,2.000-4.000 8-16,-2.000 3.000-4 0,0.000-4.000 0 0,1.000 5.000 0 0,0.000-1.000 0 0,-1.000-3.000-4 0,0.000 3.000 8 0,-6.000-3.000-4 0,7.000 0.000 0 0,-1.000 0.000 0 16,-6.000 2.000 0-16,7.000-2.000 0 0,-7.000 0.000 0 0,7.000-1.000 0 0,-7.000 2.000 0 15,6.000-3.000 0-15,-6.000 2.000 0 0,0.000 0.000 0 0,6.000 0.000 0 0,-6.000 0.000 0 0,0.000 0.000 0 0,7.000-2.000 0 0,-7.000 3.000 0 0,0.000-5.000 0 0,0.000 3.000 0 16,0.000 1.000 0-16,0.000 0.000 0 0,0.000 0.000 0 0,-7.000 3.000 0 0,7.000-3.000 0 15,0.000 0.000 0-15,0.000-1.000 0 0,0.000 4.000 0 0,0.000-4.000 0 0,-6.000 5.000 0 0,6.000-4.000 0 0,0.000 3.000 0 0,-6.000 1.000 0 0,6.000 3.000 0 0,-7.000-5.000 0 16,0.000 2.000 0-16,7.000 3.000 0 0,-6.000-4.000 0 0,-1.000 4.000 0 0,7.000 0.000 0 0,-6.000-3.000 0 0,0.000 3.000 0 0,-8.000 0.000 0 0,8.000 0.000-4 0,0.000 3.000-4 16,-2.000-3.000-4-16,2.000 0.000-4 0,-7.000 4.000-8 0,7.000-4.000-8 0,-1.000 0.000-8 15,-6.000 3.000-4-15,7.000 2.000-8 0,0.000-5.000-12 0,-2.000 3.000-4 0,-4.000 1.000-8 0,5.000-1.000-8 0,1.000 1.000-4 0,-1.000-1.000-8 0,1.000 1.000-4 0,-1.000-4.000-8 16,1.000 8.000-4-16,-1.000-8.000-4 0,0.000 8.000-16 0,1.000-6.000-8 0,0.000 3.000-4 16,-1.000-2.000 16-16,0.000 1.000 8 0</inkml:trace>
  <inkml:trace contextRef="#ctx0" brushRef="#br1">21766.000 16848.000 3 0,'0.000'0.000'44'0,"0.000"0.000"0"0,0.000 0.000 0 0,0.000 0.000-4 0,0.000 0.000 0 16,0.000 0.000 0-16,0.000 0.000-8 0,0.000 0.000-4 0,0.000 0.000-4 0,0.000 0.000-4 0,0.000 0.000-4 0,0.000 0.000-4 0,0.000 0.000 0 0,0.000 0.000 0 0,0.000 0.000 4 16,0.000 0.000-4-16,0.000 0.000 0 0,0.000 0.000 4 0,0.000 0.000-4 0,0.000 0.000 8 15,0.000 0.000-4-15,0.000 0.000 0 0,0.000 0.000 0 0,0.000 0.000 4 0,0.000 0.000-4 0,0.000 0.000 4 0,0.000 0.000-4 0,0.000 0.000 0 0,-6.000-4.000 0 0,6.000 4.000-4 16,0.000 0.000 4-16,0.000 0.000-4 0,0.000 0.000 4 0,0.000 0.000-4 0,0.000 0.000 0 0,0.000 0.000 0 0,0.000 0.000 4 0,0.000 0.000 8 0,0.000 0.000-8 0,0.000 0.000-4 15,0.000 0.000 0-15,0.000 0.000 0 0,0.000 0.000 0 0,0.000 0.000 4 0,0.000 0.000-4 16,0.000 0.000 0-16,0.000 0.000 0 0,0.000 0.000 0 0,0.000 0.000 0 0,0.000 0.000 0 0,0.000 0.000-4 0,0.000 0.000 4 0,0.000 0.000 0 0,0.000 0.000-4 0,0.000 0.000 0 16,0.000 0.000 4-16,0.000 0.000 0 0,0.000 4.000 0 0,0.000-4.000 0 0,0.000 0.000 0 15,0.000 0.000 0-15,0.000 4.000 0 0,6.000-4.000 4 0,-6.000 0.000 0 0,0.000 3.000 0 0,7.000-3.000 0 0,-7.000 4.000 0 0,0.000-4.000 0 0,6.000 3.000 4 0,-6.000-3.000-4 16,7.000 5.000 0-16,-7.000-5.000 0 0,0.000 0.000 0 0,7.000 3.000 0 0,-7.000-3.000 0 16,0.000 0.000 4-16,6.000 4.000-4 0,-6.000-1.000 4 0,6.000-3.000 0 0,-6.000 0.000 0 0,0.000 4.000 0 0,0.000-1.000 0 0,7.000-3.000 4 0,-7.000 4.000-4 0,7.000 0.000 0 15,-7.000-1.000-4-15,6.000-3.000 4 0,-6.000 4.000-4 0,0.000 1.000 0 0,6.000-3.000 0 0,-6.000 3.000 4 0,7.000-2.000-4 0,-7.000 1.000 0 0,6.000-1.000 0 0,-6.000 1.000 0 16,7.000 0.000 0-16,-7.000 3.000-4 0,7.000-3.000 4 0,-7.000-1.000-4 0,6.000 2.000 0 15,-6.000-2.000 0-15,6.000 8.000 4 0,-6.000-8.000-8 0,7.000 0.000 4 0,-7.000 2.000-8 0,7.000-2.000 8 0,-7.000 1.000-8 0,6.000 0.000 4 0,-6.000-1.000-4 0,7.000 1.000 4 16,-7.000-1.000-8-16,0.000 1.000 8 0,6.000-4.000-8 0,1.000 4.000 4 0,-7.000-1.000 0 16,0.000 1.000-4-16,6.000-1.000 0 0,-6.000-3.000 0 0,7.000 5.000 4 0,-7.000-5.000-4 0,6.000 3.000 4 0,0.000 1.000-4 0,-6.000-4.000 4 0,8.000 3.000-4 0,-8.000-3.000 0 15,6.000 0.000 4-15,-6.000 0.000 0 0,6.000 0.000 0 0,1.000 4.000-4 0,-7.000-4.000 0 16,6.000-4.000 0-16,-6.000 4.000 4 0,7.000 0.000 0 0,-1.000 0.000 0 0,-6.000-3.000 4 0,7.000 3.000-8 0,-1.000 0.000 0 0,-6.000-4.000 4 0,6.000 4.000 0 0,2.000-3.000-4 16,-2.000-2.000 4-16,0.000 5.000-4 0,1.000-3.000 0 0,0.000-1.000 0 0,-1.000 1.000 0 15,0.000-1.000 0-15,7.000 0.000 4 0,-6.000 1.000-4 0,0.000-1.000 0 0,-1.000 1.000 0 0,0.000-1.000 0 0,1.000 0.000 0 0,0.000-4.000 0 0,-1.000 5.000 0 0,0.000 0.000 0 16,1.000-5.000 0-16,0.000 5.000 0 0,-1.000 3.000 0 0,1.000-3.000 0 0,-1.000-2.000 0 0,-6.000 5.000 0 0,6.000-3.000 0 0,2.000-1.000 0 0,-8.000 4.000 0 0,6.000-5.000 0 15,-6.000 5.000 0-15,6.000-2.000 0 0,0.000 2.000 0 0,-6.000 0.000 0 0,7.000-4.000 0 16,-7.000 4.000 0-16,7.000-4.000 0 0,-7.000 4.000 0 0,0.000 0.000 0 0,6.000 0.000 0 0,-6.000-3.000 0 0,7.000 3.000 0 0,-7.000 0.000 0 0,6.000-4.000 0 0,-6.000 4.000 0 16,0.000 0.000 0-16,6.000 0.000 0 0,-6.000 0.000 0 0,0.000 0.000 0 0,8.000 0.000 0 15,-8.000-3.000 0-15,0.000 3.000 0 0,0.000 0.000 0 0,6.000 0.000 0 0,-6.000 0.000 0 0,0.000 0.000 0 0,6.000 3.000 0 0,-6.000-3.000 0 0,0.000 0.000 0 0,6.000 0.000 0 16,-6.000 0.000 0-16,0.000 4.000 0 0,8.000-4.000 4 0,-8.000 3.000 0 0,6.000-3.000-4 16,-6.000 4.000 4-16,6.000-4.000 0 0,-6.000 4.000 0 0,0.000-4.000 0 0,7.000 2.000 0 0,-7.000 3.000-4 0,6.000-1.000 8 0,-6.000-1.000-8 0,0.000 2.000 4 0,7.000-5.000-4 15,-7.000 3.000 4-15,0.000 0.000-4 0,7.000 1.000 4 0,-7.000 0.000 0 0,0.000-1.000 0 16,6.000 0.000 4-16,-6.000-3.000-8 0,0.000 5.000 4 0,6.000-2.000 4 0,-6.000 1.000-4 0,0.000 0.000-4 0,6.000-1.000 4 0,-6.000-3.000-4 0,0.000 4.000 4 0,0.000-1.000-4 15,0.000-3.000 0-15,8.000 4.000 0 0,-8.000 0.000 0 0,0.000-1.000 0 0,0.000-3.000 0 0,6.000 4.000 0 0,-6.000-1.000 0 0,0.000-3.000 0 0,6.000 5.000 0 0,-6.000-5.000 0 16,0.000 3.000 0-16,7.000-3.000 0 0,-7.000 0.000 0 0,0.000 4.000 0 0,7.000-4.000 0 16,-7.000 0.000 0-16,0.000 0.000 0 0,6.000 0.000 0 0,-6.000 0.000 0 0,7.000 0.000 0 0,-1.000 0.000 0 0,-6.000 0.000 0 0,6.000 0.000 0 0,-6.000 0.000 0 0,7.000 0.000 0 15,-7.000-4.000 0-15,7.000 4.000 0 0,-1.000-3.000 0 0,-6.000 3.000 0 0,6.000-5.000 0 16,1.000 2.000 0-16,-7.000 3.000 0 0,7.000-4.000 0 0,-1.000 1.000 0 0,1.000-1.000 0 0,-7.000 4.000 0 0,6.000-4.000 0 0,8.000-3.000 0 0,-14.000 4.000 0 0,6.000-1.000 0 16,0.000 0.000 0-16,0.000 4.000 0 0,-6.000-3.000 0 0,8.000-2.000 0 0,-2.000 5.000 0 15,-6.000-3.000 0-15,6.000 0.000 0 0,-6.000 3.000 0 0,7.000-4.000 0 0,-7.000 0.000 0 0,6.000 4.000 0 0,-6.000 0.000 0 0,7.000-3.000 0 0,-7.000 3.000 0 0,7.000 0.000 0 16,-7.000 0.000 0-16,0.000 0.000 0 0,6.000 0.000 0 0,-6.000 0.000 0 0,0.000 0.000 0 0,6.000 0.000 0 0,-6.000 0.000 0 0,6.000 0.000 0 0,-6.000 0.000 0 0,8.000 0.000 0 15,-8.000 0.000 0-15,0.000 0.000 0 0,6.000 0.000 0 0,-6.000 0.000 0 0,6.000 0.000 0 16,-6.000 3.000 0-16,7.000-3.000 0 0,-7.000 0.000 0 0,6.000 4.000 0 0,1.000-4.000 0 0,-7.000 4.000 0 0,7.000-1.000 0 0,-7.000-3.000 0 0,6.000 3.000 0 0,-6.000 2.000 0 16,6.000-2.000 0-16,1.000-3.000 0 0,-7.000 4.000 0 0,7.000 0.000 0 0,-7.000-1.000 0 15,6.000 1.000 0-15,-6.000-1.000 0 0,6.000 1.000 0 0,-6.000 0.000 0 0,7.000-1.000 0 0,-7.000 1.000 0 0,7.000-1.000 0 0,-7.000 2.000 0 0,6.000 2.000 0 0,0.000-7.000 0 16,-6.000 3.000 0-16,7.000-3.000 0 0,-7.000 4.000 0 0,6.000 0.000 0 0,-6.000-4.000 0 16,7.000 3.000 0-16,-1.000 1.000 0 0,-6.000-4.000 0 0,7.000 0.000 0 0,-1.000 4.000 0 0,2.000-4.000 0 0,-8.000 0.000 0 0,5.000 3.000 0 0,2.000-3.000 0 0,0.000 0.000 0 15,-1.000 0.000 0-15,-6.000 0.000 0 0,7.000 0.000 0 0,-1.000-3.000 0 0,1.000 3.000 0 0,-1.000 0.000 0 0,8.000-4.000 0 0,-8.000 4.000-4 0,0.000 0.000 0 0,1.000-4.000 0 16,-1.000 1.000 0-16,1.000 3.000 0 0,6.000-4.000 0 0,-13.000 0.000 4 0,13.000 4.000-4 15,-6.000-3.000 0-15,-1.000-1.000 0 0,0.000 4.000 0 0,1.000-3.000 4 0,0.000-2.000 0 0,-1.000 5.000 0 0,0.000 0.000 0 0,1.000-3.000 0 0,-1.000-1.000 0 0,1.000 4.000-4 16,0.000 0.000 8-16,-1.000-3.000-8 0,0.000 3.000 8 0,-6.000 0.000-8 0,7.000 0.000 4 16,-1.000 0.000 0-16,1.000 0.000 0 0,-7.000 0.000 0 0,7.000 0.000 0 0,-7.000 0.000 0 0,6.000 3.000 0 0,-6.000-3.000 0 0,5.000 0.000 0 0,-5.000 0.000 0 0,8.000 0.000 0 15,-8.000 4.000 0-15,7.000-4.000 0 0,-7.000 3.000 0 0,6.000-3.000 0 0,-1.000 0.000 0 16,-5.000 0.000 0-16,9.000 5.000 0 0,-9.000-5.000 0 0,0.000 3.000 0 0,6.000-3.000-4 0,-6.000 0.000 4 0,6.000 0.000 0 0,-6.000 4.000 0 0,7.000-4.000 0 0,-7.000 0.000 0 16,0.000 0.000 0-16,6.000 3.000 0 0,-6.000-3.000 0 0,7.000 0.000 0 0,-7.000 0.000 0 15,6.000 0.000 0-15,-6.000 0.000 0 0,7.000 0.000 0 0,-7.000 4.000 0 0,0.000-4.000 0 0,6.000 0.000 0 0,-6.000 0.000-4 0,6.000 0.000 0 0,-6.000 0.000-4 0,8.000 4.000 4 16,-8.000-4.000-4-16,6.000 0.000-4 0,-6.000 0.000 4 0,6.000 0.000-4 0,-6.000 0.000 0 0,7.000 0.000 0 0,-7.000 0.000 0 0,7.000 0.000 0 0,-7.000 0.000 0 0,6.000 0.000 0 15,-6.000 0.000 0-15,0.000 0.000 0 0,6.000 0.000 0 0,-6.000 0.000-4 0,7.000 0.000 4 16,-7.000 0.000-4-16,0.000-4.000 0 0,6.000 4.000-4 0,-6.000 0.000 0 0,7.000 0.000 0 0,0.000 0.000-8 0,-7.000 0.000 4 0,6.000-4.000-4 0,-6.000 4.000 0 0,0.000 0.000-8 16,0.000 0.000 0-16,6.000-3.000 0 0,-6.000 3.000-4 0,0.000 0.000-44 0,0.000 0.000 40 15,0.000-4.000-4-15,0.000 4.000 0 0,7.000 0.000 0 0,-7.000 0.000 0 0,0.000 0.000 0 0,0.000 0.000-4 0,0.000 0.000 4 0,0.000 0.000-4 0,7.000 0.000 0 0,-7.000 0.000 0 16,0.000 0.000 4-16,0.000 0.000-4 0,6.000 0.000 4 0,-6.000 0.000 0 0,0.000 0.000-4 16,0.000 0.000 0-16,0.000 0.000 0 0,0.000 0.000-4 0,6.000 0.000 0 0,-6.000 0.000-4 0,0.000 0.000-8 0,0.000 0.000 0 0,0.000 0.000-8 0</inkml:trace>
  <inkml:trace contextRef="#ctx0" brushRef="#br1">23160.000 17031.000 7 0,'0.000'0.000'84'0,"0.000"0.000"-4"0,6.000-4.000 0 0,-6.000 4.000-8 0,0.000 0.000-4 0,0.000-3.000-12 0,0.000 3.000-8 0,0.000 0.000-8 0,0.000-4.000-16 0,0.000 4.000 0 15,0.000-3.000-8-15,0.000 3.000-4 0,0.000-5.000-4 0,0.000 5.000 0 0,0.000 0.000-4 16,0.000-3.000-4-16,8.000 3.000 4 0,-8.000-4.000-4 0,0.000 4.000 0 0,0.000-3.000-4 0,0.000 3.000-4 0,6.000 0.000-4 0,-6.000-4.000 0 0,0.000 4.000-8 0,0.000 0.000-4 16,0.000 0.000-8-16,0.000-4.000-4 0,0.000 4.000-16 0,0.000 0.000-8 0,0.000 0.000-12 15,0.000 0.000-16-15,0.000-3.000-4 0,0.000 3.000 4 0</inkml:trace>
  <inkml:trace contextRef="#ctx0" brushRef="#br1">22131.000 17204.000 67 0,'7.000'-5.000'108'0,"-7.000"5.000"0"0,0.000 0.000 4 16,0.000 0.000 0-16,0.000 0.000-24 0,0.000-3.000-28 0,0.000 3.000-24 0,0.000 0.000-12 0,0.000 0.000-8 0,0.000 0.000-4 0,0.000 0.000 0 15,0.000 3.000 0-15,0.000-3.000 0 0,0.000 0.000 8 0,0.000 0.000 4 0,0.000 0.000 0 0,0.000 5.000 8 0,0.000-3.000 0 0,-7.000-2.000 0 16,14.000 5.000 4-16,-14.000-1.000 0 0,7.000-1.000-4 0,0.000 1.000 0 0,0.000 3.000-8 0,0.000-3.000 0 0,-6.000 3.000-8 0,6.000-4.000 0 16,0.000 5.000-4-16,-7.000-1.000 0 0,7.000 1.000-8 0,-7.000-1.000 0 0,7.000 0.000-4 0,-6.000 5.000 0 0,0.000-2.000 4 0,6.000-3.000-4 15,-7.000 1.000 0-15,0.000 4.000 0 0,1.000-6.000 0 0,0.000 5.000 0 0,-1.000-3.000 0 0,-6.000 6.000 0 0,6.000-6.000 0 0,1.000 3.000 0 16,-14.000 10.000 0-16,8.000-10.000 0 0,4.000 0.000 0 0,-4.000 1.000 0 0,-1.000-5.000 0 0,6.000 4.000 0 0,-6.000 0.000 0 16,1.000-1.000 4-16,-2.000 1.000-4 0,1.000-3.000 0 0,7.000 3.000 0 0,-7.000-4.000 0 0,0.000 4.000 0 0,-1.000 0.000 4 0,2.000-3.000-4 15,5.000 3.000 0-15,-6.000-4.000 0 0,0.000 0.000 0 0,7.000 1.000 0 0,-8.000-2.000 0 0,8.000 2.000 0 0,0.000-4.000 0 0,-8.000 3.000 0 16,8.000-3.000 0-16,-1.000-1.000 0 0,1.000 5.000 0 0,-1.000-5.000 0 0,1.000 2.000 0 0,-1.000-5.000 0 0,7.000 2.000 0 15,-6.000 3.000 0-15,6.000-5.000 0 0,-6.000 3.000 0 0,6.000-3.000 0 0,0.000 4.000 0 0,-8.000-4.000 0 0,8.000 0.000 0 0,0.000 0.000 0 16,0.000 0.000 0-16,0.000 0.000 0 0,8.000 0.000 0 0,-8.000 4.000 0 0,0.000-4.000 0 0,6.000 0.000 0 0,-6.000 0.000 0 0,6.000 3.000 0 0,-6.000-3.000 0 0,7.000 4.000 0 0,-1.000-4.000 0 16,1.000 4.000 0-16,-1.000-4.000 0 0,1.000 0.000 0 0,-1.000 0.000 0 0,8.000 0.000 0 0,-8.000 0.000 0 0,7.000 0.000 0 0,0.000-4.000 0 0,6.000 0.000 0 15,-5.000 4.000 0-15,-2.000-3.000 0 0,2.000 3.000 0 0,-1.000-4.000 0 0,0.000-3.000 0 0,6.000 7.000 0 16,-5.000-5.000 0-16,-2.000-2.000 0 0,1.000 4.000 0 0,0.000-1.000 0 0,6.000 0.000 0 0,-5.000 1.000 0 0,-1.000-5.000 0 0,0.000 5.000-4 0,0.000-1.000 4 0,-7.000 1.000-8 16,8.000-2.000 4-16,-2.000 2.000-4 0,-5.000 0.000 0 0,0.000-1.000-4 0,5.000 0.000 4 15,-5.000 1.000-8-15,-7.000 3.000 4 0,7.000-4.000 0 0,-1.000 0.000-4 0,1.000 4.000 0 0,-7.000 0.000 0 0,0.000 0.000 0 0,6.000 0.000 0 0,-6.000-3.000-4 0,0.000 3.000 4 16,0.000 0.000-4-16,0.000 0.000 0 0,0.000 0.000 0 0,0.000 0.000-4 15,0.000-4.000 0-15,0.000 4.000 0 0,0.000 0.000 0 0,0.000-4.000 0 0,0.000 4.000-4 0,0.000 0.000 4 0,0.000-3.000-4 0,0.000-1.000 0 0,0.000 4.000 0 0,0.000-4.000 4 0,-6.000 1.000-4 16,6.000 3.000 4-16,0.000-4.000-4 0,0.000 4.000 4 0,-7.000-4.000-4 0,7.000 1.000 4 16,0.000 0.000 4-16,-6.000 3.000-4 0,6.000-5.000 4 0,0.000 1.000 0 0,-7.000 4.000 0 0,7.000-3.000 4 0,-7.000 0.000 4 0,7.000-1.000 0 0,0.000 0.000 4 15,-6.000 1.000 0-15,6.000-2.000 4 0,0.000 2.000 4 0,-6.000 0.000 0 0,6.000-2.000-4 0,0.000 3.000 4 0,-7.000-3.000 4 0,7.000 2.000-4 0,0.000 3.000 0 0,-7.000-4.000 0 0,7.000 0.000 4 16,-6.000 4.000 0-16,6.000-3.000 0 0,0.000-1.000 4 0,-6.000 4.000 0 0,6.000 0.000 0 16,0.000-4.000 4-16,0.000 4.000-4 0,0.000-3.000 8 0,0.000 3.000 0 0,0.000 0.000-4 0,0.000-4.000 4 0,0.000 4.000 0 0,0.000 0.000 20 0,0.000 0.000-20 15,0.000 0.000 4-15,0.000 0.000-4 0,0.000 0.000 4 0,0.000-3.000 0 0,0.000 6.000-4 0,0.000-3.000 8 16,0.000 0.000-4-16,0.000 4.000 4 0,0.000-4.000 0 0,0.000 3.000 0 0,0.000 5.000 4 0,0.000-5.000 4 0,0.000 5.000-4 0,0.000 0.000 4 0,0.000-1.000-4 0,0.000-1.000 4 15,0.000 6.000-4-15,0.000-2.000 0 0,0.000-1.000 4 0,0.000 1.000-4 0,0.000 5.000 0 16,0.000-4.000 0-16,0.000 0.000 4 0,0.000 3.000-4 0,-7.000 1.000 4 0,7.000-1.000-4 0,-7.000 2.000 0 0,7.000-2.000 0 0,0.000 1.000 0 0,-6.000 0.000-4 0,6.000-1.000 4 16,-7.000 1.000-8-16,7.000 0.000 4 0,-6.000-1.000-8 0,6.000 0.000 0 0,-6.000 1.000 0 0,-1.000-4.000 0 0,7.000 4.000-8 0,-7.000 0.000 4 0,7.000-4.000-4 15,-6.000 3.000 0-15,0.000-3.000 0 0,6.000 0.000-4 0,0.000 0.000 4 0,-8.000 0.000-8 0,8.000 0.000 4 16,-6.000 0.000 0-16,6.000 1.000-4 0,-6.000-2.000 0 0,6.000-2.000 0 0,0.000 3.000 0 0,0.000-5.000 0 0,-7.000 3.000 0 0,7.000-3.000 0 0,0.000 5.000 0 16,0.000-3.000 0-16,0.000-5.000 0 0,-6.000 5.000 0 0,6.000-5.000 0 0,0.000 5.000-4 15,0.000-5.000 0-15,0.000 1.000 0 0,0.000 0.000 4 0,0.000-1.000-8 0,0.000 0.000 4 0,0.000-3.000-8 0,0.000 5.000-12 0,0.000-2.000 8 0,0.000-3.000-4 0,0.000 0.000 0 16,0.000 0.000-4-16,0.000 0.000-4 0,0.000 0.000-4 0,0.000 0.000-4 0,-7.000 0.000 0 15,7.000-3.000-4-15,0.000 3.000 0 0,0.000-5.000 0 0,0.000 5.000 0 0,0.000-3.000 0 0,0.000 0.000-4 0,7.000-1.000 8 0,-7.000-3.000-4 0,0.000 3.000 4 0,0.000-3.000 0 16,0.000 3.000 4-16,0.000-3.000-4 0,6.000-1.000 4 0,-6.000 1.000 0 0,0.000 0.000 0 16,7.000-1.000 0-16,-7.000 1.000-4 0,0.000 0.000 0 0,6.000-5.000 0 0,-6.000 6.000 0 0,0.000-6.000 0 0,6.000 1.000 0 0,-6.000 0.000-4 0,8.000 1.000 4 0,-8.000-2.000 0 15,0.000 1.000 0-15,6.000 0.000 0 0,0.000 1.000 0 0,-6.000-1.000 0 0,7.000 0.000-4 0,-7.000-1.000 4 0,7.000 2.000 0 0,-7.000-2.000 4 0</inkml:trace>
  <inkml:trace contextRef="#ctx0" brushRef="#br1">22066.000 17691.000 23 0,'0.000'-4.000'48'0,"0.000"0.000"0"0,0.000 1.000 8 0,0.000-1.000 4 0,0.000 1.000-4 15,-7.000 3.000 0-15,7.000-5.000-8 0,0.000 2.000 4 0,0.000 3.000-12 0,0.000 0.000-4 16,-6.000-4.000-4-16,6.000 4.000-8 0,0.000 0.000 0 0,-7.000 0.000-4 0,7.000 0.000 0 0,-6.000 0.000-4 0,6.000 0.000 0 0,-6.000 0.000 0 0,6.000 4.000 4 0,-7.000-4.000-4 15,7.000 3.000 0-15,-7.000 2.000 0 0,1.000-2.000 4 0,0.000 1.000-4 0,-2.000-1.000 0 16,2.000 1.000 0-16,0.000 3.000 0 0,-1.000 1.000-4 0,1.000-5.000 0 0,-1.000 4.000-4 0,1.000-2.000 0 0,-1.000 1.000-4 0,1.000 2.000 0 0,0.000-1.000-4 0,-8.000 4.000 4 16,8.000-4.000-4-16,-1.000 1.000 0 0,1.000-1.000 0 0,-1.000-3.000 0 0,1.000 2.000 0 0,-1.000 2.000 0 0,1.000-4.000 0 0,-1.000 4.000 0 0,0.000-1.000 0 0,1.000 0.000 0 0,0.000-4.000-8 15,-1.000 5.000 0-15,0.000-1.000 0 0,7.000-3.000-4 0,-6.000 3.000-4 16,-1.000-3.000-4-16,7.000 0.000-4 0,-6.000-1.000-4 0,6.000 1.000-4 0,-6.000-1.000-4 0,-1.000 2.000 0 0,7.000-5.000-4 0,0.000 3.000-4 0,-7.000-3.000-4 0,7.000 4.000 0 16,0.000-4.000-4-16,0.000 0.000-4 0,-6.000 0.000-4 0,6.000 0.000-8 0,0.000 0.000 0 15,0.000-4.000-8-15,0.000 4.000-4 0</inkml:trace>
  <inkml:trace contextRef="#ctx0" brushRef="#br1">21943.000 17756.000 43 0,'12.000'-2.000'76'0,"-5.000"-3.000"0"0,6.000 1.000-4 0,-7.000 1.000-4 0,1.000-1.000-4 0,5.000 0.000-8 0,-4.000 4.000-4 16,-2.000-3.000-12-16,7.000-1.000-4 0,-6.000 4.000-8 0,-1.000-4.000-4 0,0.000 4.000-4 15,1.000 0.000 0-15,6.000 0.000-4 0,-6.000 0.000 0 0,-1.000 0.000-4 0,0.000-3.000 0 0,1.000 6.000-4 0,0.000-3.000 0 0,-1.000 0.000 0 0,0.000 0.000 0 0,-6.000 0.000-4 16,7.000 0.000 0-16,0.000 0.000-4 0,-7.000 4.000 0 0,6.000-4.000 4 0,1.000 0.000-4 16,-7.000 4.000 0-16,0.000-4.000 0 0,6.000 3.000 0 0,-6.000-3.000 0 0,6.000 4.000 0 0,-6.000-4.000 0 0,8.000 4.000-4 0,-8.000-4.000-4 0,0.000 0.000 0 0,0.000 0.000-4 15,6.000 3.000 0-15,-6.000-3.000-4 0,0.000 0.000-4 0,6.000 0.000 0 0,-6.000 0.000-8 16,0.000 0.000 4-16,0.000 0.000-8 0,0.000 0.000 4 0,0.000 0.000-4 0,6.000-3.000-4 0,-6.000 3.000 0 0,0.000 0.000 0 0,0.000-4.000-4 0,0.000 0.000-4 0,0.000 1.000 0 15,0.000-1.000-12-15,7.000 0.000 0 0,-7.000 1.000-4 0,0.000-5.000-8 0</inkml:trace>
  <inkml:trace contextRef="#ctx0" brushRef="#br1">22333.000 17339.000 35 0,'7.000'-8.000'88'16,"-1.000"1.000"4"-16,1.000 0.000-4 0,-1.000 3.000-12 0,0.000 0.000-12 0,1.000-3.000-8 15,-7.000 3.000-20-15,7.000 1.000-8 0,-7.000 0.000-4 0,6.000-2.000 0 0,-6.000 2.000-4 0,6.000-1.000 0 0,-6.000 4.000 0 0,7.000 0.000 0 0,-7.000-3.000 0 0,0.000 3.000 0 16,7.000 0.000 4-16,-7.000 0.000-4 0,0.000 0.000 0 0,6.000 0.000 0 0,-6.000 0.000 0 15,0.000 0.000-4-15,0.000 0.000 0 0,0.000 3.000 0 0,7.000-3.000-4 0,-7.000 0.000 0 0,0.000 0.000-4 0,0.000 4.000 0 0,0.000-1.000 0 0,0.000-3.000 0 0,0.000 8.000 4 16,6.000-8.000-12-16,-6.000 3.000 4 0,0.000 1.000-4 0,0.000 0.000 0 0,0.000-4.000 4 0,0.000 3.000-4 0,0.000 1.000 0 0,0.000 0.000 0 0,-6.000-1.000 0 0,6.000 1.000 0 16,0.000 1.000 0-16,0.000-3.000 0 0,0.000 2.000 0 0,0.000 3.000 0 0,0.000-3.000 0 15,-7.000 0.000 0-15,7.000 0.000 0 0,0.000 3.000 0 0,-6.000-3.000 0 0,6.000-1.000 0 0,-7.000 1.000 0 0,7.000 0.000 0 0,-7.000-1.000 0 0,1.000 1.000 0 0,6.000 0.000 0 16,-6.000-1.000 0-16,-1.000-3.000 0 0,7.000 3.000 0 0,-7.000 2.000-4 0,1.000-2.000 4 16,0.000 1.000-4-16,6.000-1.000 0 0,-7.000 1.000 0 0,1.000-4.000 0 0,-1.000 4.000 0 0,0.000-4.000-4 0,1.000 3.000 4 0,0.000-3.000 4 0,-2.000 0.000 0 0,2.000 4.000-4 15,6.000-4.000 4-15,-6.000 0.000 0 0,0.000 4.000 0 0,-1.000-4.000 0 0,7.000 0.000 0 16,-7.000 0.000 0-16,7.000 0.000 4 0,-6.000 0.000-4 0,6.000 0.000 0 0,-7.000 0.000 0 0,7.000 0.000 0 0,0.000 0.000 0 0,0.000 0.000 0 0,0.000 0.000 0 0,0.000 0.000 0 15,0.000 0.000 0-15,0.000 0.000 0 0,0.000 0.000 0 0,0.000 0.000 0 0,7.000 0.000 0 16,-7.000 0.000 0-16,0.000 0.000 0 0,0.000 0.000 0 0,0.000 0.000 0 0,6.000 0.000 0 0,-6.000 0.000 0 0,7.000 0.000 0 0,-7.000 0.000 0 0,7.000 0.000 0 0,-7.000 0.000 0 16,6.000-4.000 0-16,6.000 0.000 0 0,-12.000 4.000 0 0,14.000 0.000 0 0,-8.000-3.000 0 0,1.000-1.000 0 0,0.000 4.000 0 0,-1.000-4.000 0 0,1.000 4.000 0 0,-1.000-3.000 0 15,7.000 3.000 0-15,-6.000 0.000 0 0,-1.000-4.000 0 0,0.000 4.000 0 0,1.000-3.000 0 16,0.000 3.000 0-16,-1.000 0.000 0 0,1.000 0.000 0 0,-1.000 0.000 0 0,0.000 0.000 0 0,2.000 0.000 0 0,-2.000 0.000 0 0,0.000 0.000 0 0,-6.000 0.000 0 0,6.000 0.000 0 16,-6.000 0.000 0-16,8.000 0.000 0 0,-8.000 3.000 0 0,0.000-3.000 0 0,0.000 4.000 0 15,0.000-4.000 0-15,0.000 3.000 0 0,0.000 1.000 0 0,0.000 0.000 0 0,-8.000-1.000 0 0,8.000 1.000 0 0,0.000 0.000 0 0,-6.000-1.000 0 0,0.000 1.000 0 0,0.000-1.000 0 16,6.000 2.000 0-16,-8.000 2.000 0 0,2.000-4.000 0 0,0.000 5.000 0 0,-1.000-5.000 0 15,-6.000 5.000 0-15,6.000-5.000 0 0,7.000 4.000 0 0,-6.000-2.000 0 0,-7.000-2.000 0 0,6.000 5.000 0 0,1.000-5.000 0 0,0.000 1.000 0 0,-1.000 3.000 0 0,1.000-4.000 0 16,-1.000 1.000 0-16,0.000 1.000 0 0,1.000-2.000 0 0,0.000-3.000 0 0,6.000 7.000 0 0,-8.000-7.000 0 0,8.000 4.000 0 0,0.000-1.000 0 0,-6.000-3.000 0 0,6.000 4.000 0 16,0.000-4.000 0-16,0.000 4.000 0 0,-6.000-4.000 0 0,6.000 0.000 0 0,0.000 0.000 0 15,0.000 3.000 0-15,0.000-3.000 0 0,6.000 0.000 0 0,-6.000 0.000 0 0,0.000 4.000 0 0,6.000-4.000 0 0,-6.000 0.000 0 0,8.000 0.000 0 0,-2.000 0.000 0 0,0.000-4.000 0 16,1.000 4.000 0-16,-7.000 0.000 0 0,13.000 0.000 0 0,-6.000-3.000 0 0,-1.000 3.000 0 16,0.000-4.000 0-16,1.000 0.000 0 0,0.000 4.000 0 0,5.000 0.000 0 0,-5.000-3.000 0 0,0.000 3.000 0 0,-1.000-4.000 0 0,1.000 4.000 0 0,-1.000 0.000 0 0,0.000-4.000 0 15,2.000 1.000 0-15,4.000 3.000 0 0,-6.000 0.000 0 0,2.000 0.000 0 0,-2.000-3.000 4 16,0.000 3.000 0-16,1.000-5.000 0 0,-1.000 5.000 0 0,1.000 0.000 0 0,0.000 0.000 0 0,-7.000 0.000 4 0,6.000 0.000 0 0,0.000 0.000 0 0,0.000 0.000 0 0,-6.000 0.000-4 15,8.000 0.000 4-15,-8.000 5.000-4 0,6.000-5.000 0 0,0.000 3.000 4 0,-6.000-3.000-4 16,7.000 3.000 0-16,-7.000-3.000 4 0,0.000 4.000 0 0,6.000 0.000-4 0,-6.000-1.000 4 0,0.000 1.000-4 0,7.000 0.000 4 0,-7.000-1.000-4 0,0.000 1.000-4 0,0.000 3.000 4 16,0.000-3.000 0-16,0.000 3.000-4 0,-7.000-3.000 0 0,7.000 0.000 0 0,0.000 2.000 0 0,0.000-1.000 0 0,0.000 2.000 0 0,-6.000 0.000 0 0,6.000 0.000 0 0,0.000-3.000 0 15,-7.000 3.000 0-15,7.000-2.000-4 0,-6.000 2.000 0 0,6.000-4.000-4 0,-6.000 5.000 0 16,6.000-5.000-4-16,-8.000 8.000-24 0,2.000-7.000 12 0,6.000 4.000-4 0,-6.000-5.000-4 0,6.000 1.000-4 0,0.000-4.000-8 0,-6.000 3.000-4 0,6.000 1.000-4 0,-7.000-4.000-4 16,7.000 4.000-4-16,0.000-4.000-8 0,-7.000 3.000-4 0,7.000-3.000-8 0,-6.000 0.000-4 15,6.000 0.000-8-15,-7.000 0.000-8 0,7.000 0.000 12 0</inkml:trace>
  <inkml:trace contextRef="#ctx0" brushRef="#br1">22372.000 17629.000 79 0,'0.000'0.000'92'0,"-7.000"-5.000"8"0,7.000 5.000-8 0,-6.000 0.000-16 15,6.000 0.000-16-15,0.000 0.000-20 0,-6.000-3.000-12 0,6.000 3.000-8 0,0.000 0.000-8 0,-7.000 0.000 0 0,7.000 0.000-4 0,0.000-4.000 0 0,0.000 4.000 4 0,0.000 0.000 0 16,0.000 0.000 0-16,0.000 0.000 0 0,0.000 0.000 0 0,7.000 0.000 0 0,-7.000 0.000 0 16,0.000 0.000-4-16,6.000 0.000-4 0,-6.000 0.000 0 0,6.000 0.000 0 0,1.000-4.000-4 0,-7.000 4.000 4 0,7.000 0.000-8 0,-1.000 0.000 4 0,0.000 0.000 0 0,1.000 0.000 0 15,0.000 0.000 0-15,-1.000 0.000 0 0,1.000 0.000 0 0,-1.000 0.000-4 0,0.000 0.000 0 16,2.000 0.000 0-16,-8.000 0.000-4 0,6.000 0.000 0 0,0.000 4.000 4 0,-6.000-4.000-4 0,6.000 0.000-4 0,2.000 0.000 4 0,-8.000 4.000-8 0,6.000-4.000 12 0,-6.000 0.000-4 15,0.000 0.000 8-15,6.000 3.000-4 0,-6.000-3.000 0 0,0.000 0.000 4 0,0.000 0.000 0 16,0.000 0.000 0-16,0.000 5.000 0 0,0.000-5.000 0 0,0.000 0.000 0 0,0.000 2.000 0 0,0.000-2.000 0 0,-6.000 0.000 0 0,6.000 5.000 0 0,0.000-5.000 0 0,-6.000 3.000-4 16,6.000-3.000 4-16,0.000 4.000 0 0,-8.000-4.000 0 0,8.000 0.000 0 0,0.000 4.000 0 0,-6.000-4.000 0 0,6.000 3.000 0 0,-6.000-3.000 0 0,6.000 0.000 0 0,-6.000 4.000 0 15,6.000-4.000 0-15,0.000 0.000 0 0,0.000 4.000 0 0,-8.000-4.000 0 0,8.000 0.000 0 16,0.000 3.000 0-16,0.000-3.000 0 0,0.000 0.000 0 0,-6.000 0.000 0 0,6.000 4.000 0 0,0.000-4.000 0 0,-6.000 0.000 0 0,6.000 3.000 0 0,0.000-3.000 0 0,-7.000 5.000 0 16,7.000-5.000 0-16,-6.000 3.000 4 0,-1.000 1.000 0 0,0.000-4.000 0 0,7.000 3.000 0 15,-6.000 1.000 0-15,0.000-4.000 0 0,-1.000 4.000 4 0,7.000-1.000-4 0,-7.000 1.000 0 0,1.000 0.000 4 0,0.000-1.000-8 0,6.000 1.000 4 0,-7.000-4.000 0 0,1.000 8.000 0 16,-1.000-5.000 0-16,7.000-3.000 0 0,-7.000 3.000 0 0,1.000 1.000-4 0,0.000 3.000 4 15,-2.000-3.000 0-15,2.000 0.000 0 0,0.000-1.000-4 0,0.000 1.000 0 0,-1.000 1.000 4 0,0.000-3.000-4 0,1.000 6.000 4 0,-1.000-5.000 0 0,1.000 1.000 0 0,0.000 4.000 0 16,-2.000-6.000 4-16,2.000 3.000-4 0,0.000 2.000 4 0,0.000-3.000 4 0,-2.000 3.000-4 0,-4.000-3.000 0 0,5.000 3.000 4 0,1.000-4.000-4 0,-8.000 9.000 12 0,14.000-9.000-12 16,-6.000 1.000 4-16,0.000 3.000-4 0,6.000-7.000 4 0,-6.000 8.000-4 0,6.000-5.000 0 15,0.000-3.000 4-15,-8.000 4.000-4 0,8.000-1.000 4 0,0.000 2.000-4 0,0.000-5.000 4 0,0.000 3.000-4 0,0.000-3.000 4 0,0.000 0.000-4 0,0.000 4.000 4 0,8.000-4.000 0 16,-8.000 3.000 0-16,0.000-3.000 0 0,0.000 4.000 4 0,6.000-4.000-4 0,0.000 0.000 4 16,-6.000 4.000-4-16,6.000-4.000 4 0,1.000 0.000-4 0,0.000 3.000 4 0,-1.000-3.000-4 0,1.000 0.000 0 0,-1.000 0.000-4 0,0.000 0.000 0 0,2.000 0.000 0 0,-2.000 0.000-4 15,6.000 0.000 0-15,-4.000 0.000 0 0,-2.000-3.000-4 0,7.000 3.000 0 0,-7.000 0.000 0 16,8.000-4.000 0-16,-2.000 4.000 0 0,-6.000 0.000 0 0,8.000-4.000 0 0,-1.000 4.000 0 0,-6.000 0.000 0 0,6.000-3.000 0 0,-1.000 3.000 0 0,-5.000 0.000-4 0,6.000 0.000-4 15,0.000-4.000 0-15,-6.000 4.000 0 0,-1.000 0.000-4 0,7.000 0.000-4 0,-7.000-3.000 0 16,2.000 3.000 0-16,-2.000 0.000-4 0,0.000 0.000 0 0,0.000-5.000 0 0,2.000 5.000-4 0,-8.000 0.000 4 0,6.000 0.000-8 0,-6.000 0.000 4 0,6.000 0.000 0 0,-6.000 0.000 0 16,0.000 0.000-4-16,0.000-3.000 4 0,0.000 3.000-4 0,7.000 0.000 4 0,-7.000 0.000 0 0,0.000 0.000-4 0,-7.000 0.000 4 0,7.000 0.000 0 0,0.000-4.000 4 0,0.000 4.000-4 15,0.000-3.000-16-15,-6.000 3.000 20 0,6.000-4.000 0 0,-6.000 4.000 4 0,6.000-4.000 0 16,-8.000 1.000 0-16,8.000 3.000 0 0,-6.000-4.000 4 0,0.000 0.000 0 0,6.000 1.000 0 0,-6.000 3.000 4 0,-2.000-4.000 0 0,8.000 1.000 0 0,-6.000-2.000 8 0,0.000 2.000-4 16,-1.000 3.000 4-16,7.000-3.000 4 0,-6.000-1.000 0 0,-1.000 4.000 8 0,7.000-4.000 0 15,-7.000 1.000 0-15,7.000-1.000 4 0,-6.000 4.000 0 0,0.000-4.000 0 0,6.000 4.000 4 0,-7.000-4.000 0 0,7.000 1.000-4 0,0.000 3.000 4 0,-7.000-5.000-4 0,7.000 5.000 0 16,-6.000-2.000 4-16,6.000 2.000-4 0,0.000 0.000 0 0,0.000 0.000 0 0,0.000 0.000 4 15,0.000 0.000-4-15,0.000-4.000 0 0,0.000 4.000 0 0,0.000 0.000-4 0,6.000 0.000 0 0,-6.000 0.000 0 0,7.000-4.000-4 0,-7.000 4.000 4 0,7.000 0.000-4 0,-1.000 0.000 0 16,0.000-4.000 0-16,1.000 4.000 0 0,0.000 0.000 0 0,-1.000-3.000 0 0,1.000 3.000 0 0,-1.000 0.000 0 0,8.000-4.000 0 0,-8.000 4.000 0 0,0.000-4.000 0 0,8.000 4.000 4 16,-2.000-2.000-4-16,-5.000 2.000 4 0,6.000-5.000 0 0,-6.000 5.000 0 0,-1.000-4.000 0 15,6.000 4.000 0-15,-4.000 0.000 4 0,4.000-3.000 0 0,-5.000 3.000 0 0,-1.000 0.000-4 0,8.000 0.000 4 0,-8.000 0.000 0 0,0.000 0.000-4 0,1.000 0.000 0 0,0.000 0.000 0 16,-1.000 0.000 0-16,0.000 3.000-4 0,1.000-3.000 0 0,0.000 4.000 0 0,-1.000-4.000 4 16,-6.000 5.000-4-16,13.000 1.000 16 0,-13.000-2.000-12 0,6.000-1.000 0 0,1.000 1.000 4 0,-7.000 0.000 4 0,6.000 0.000-4 0,-6.000 3.000 4 0,7.000-4.000-4 0,-1.000 5.000 4 15,-6.000-4.000 0-15,8.000 3.000-4 0,-8.000-3.000 0 0,0.000 2.000 0 0,0.000-1.000 0 16,0.000 2.000-4-16,5.000 0.000 0 0,-5.000-3.000 0 0,0.000 3.000 0 0,0.000-3.000-4 0,-5.000 3.000 4 0,5.000-4.000 0 0,0.000 5.000-4 0,0.000-1.000 0 0,-8.000-3.000 0 15,2.000 3.000 0-15,6.000 1.000-4 0,-7.000 0.000-4 0,1.000-6.000 4 0,6.000 6.000 0 16,-7.000-5.000-4-16,1.000 5.000 0 0,-1.000-4.000 0 0,1.000 0.000 0 0,0.000 2.000-4 0,-1.000-2.000 0 0,0.000 1.000 4 0,1.000-2.000-8 0,0.000 0.000 0 0,6.000-3.000-8 16,-7.000 4.000-8-16,0.000-4.000 0 0,7.000 4.000-12 0,-6.000-4.000-4 0,6.000 0.000-4 0,0.000 3.000-12 0,0.000-3.000-8 0,-6.000 0.000-8 0,6.000 0.000-8 0,0.000 0.000-4 15,0.000-3.000-8-15,0.000 3.000-4 0,0.000 0.000-8 0,0.000 0.000-8 0,0.000-4.000-12 16,0.000 0.000-8-16,0.000 4.000 8 0,6.000-3.000 12 0</inkml:trace>
  <inkml:trace contextRef="#ctx0" brushRef="#br1">22965.000 17398.000 35 0,'0.000'0.000'100'0,"0.000"-5.000"4"0,0.000 2.000 0 0,0.000 3.000-4 0,0.000 0.000-20 0,0.000 0.000-12 16,0.000-3.000-24-16,0.000 3.000-12 0,0.000 0.000-8 0,0.000 0.000-4 0,0.000 0.000 0 16,0.000-4.000-4-16,6.000 4.000 0 0,1.000 0.000 8 0,-7.000 0.000-4 0,6.000 0.000 8 0,1.000 0.000 0 0,6.000-4.000 4 0,-7.000 4.000 4 0,8.000 0.000 0 0,-2.000 0.000 0 15,2.000-3.000-4-15,-2.000 3.000 0 0,1.000-4.000 0 0,1.000 0.000-8 0,5.000 4.000-4 16,-6.000-3.000 0-16,0.000-1.000-4 0,7.000-1.000-8 0,12.000-1.000 8 0,-12.000 2.000-12 0,-1.000 0.000 0 0,-5.000-3.000-4 0,4.000 3.000 0 0,2.000-3.000 0 0,0.000 3.000 0 16,-1.000-3.000 0-16,1.000 3.000 0 0,-7.000-3.000 0 0,7.000 3.000 0 0,-8.000-2.000 0 15,8.000 1.000-4-15,-7.000 2.000-4 0,0.000-1.000-4 0,-6.000-3.000-4 0,5.000 3.000 0 0,-4.000 1.000-8 0,4.000-1.000 0 0,-6.000 0.000-8 0,2.000 4.000-4 0,-8.000-3.000 0 16,6.000 3.000-8-16,0.000-4.000 0 0,-6.000 1.000 0 0,0.000 3.000-4 0,0.000-5.000-4 15,0.000 2.000 4-15,0.000-1.000-4 0,0.000 4.000 0 0,0.000-3.000 4 0,-6.000-1.000 0 0,6.000 0.000 4 0,-6.000 1.000 0 0,-2.000 3.000 4 0,2.000-4.000 0 0,0.000 1.000 0 16,0.000 3.000 0-16,-2.000-4.000 4 0,2.000-1.000-4 0,0.000 5.000 4 0,-1.000-2.000-4 0,-6.000-3.000 0 0,6.000 5.000 4 0,1.000-3.000 0 0</inkml:trace>
  <inkml:trace contextRef="#ctx0" brushRef="#br1">23330.000 17148.000 19 0,'0.000'-3.000'44'0,"0.000"3.000"8"0,0.000-4.000-4 0,0.000 4.000 0 0,0.000-4.000 0 16,0.000 4.000 0-16,0.000-3.000-8 0,0.000 3.000 0 0,0.000-4.000-8 0,0.000 4.000 0 0,0.000-4.000-8 0,6.000 4.000 4 0,-6.000-3.000-4 0,0.000 3.000 4 0,0.000 0.000 0 15,0.000 0.000 0-15,0.000 0.000 0 0,0.000-4.000 0 0,0.000 4.000 4 0,0.000 0.000-4 16,0.000 0.000 8-16,0.000 0.000 28 0,0.000 0.000-36 0,0.000 0.000 0 0,0.000 0.000 0 0,0.000 0.000 0 0,0.000 0.000 0 0,0.000 0.000 0 0,0.000 4.000-4 0,0.000-4.000 4 15,0.000 0.000 4-15,0.000 0.000-4 0,0.000 3.000 4 0,0.000 1.000 4 0,0.000 0.000 0 0,0.000-1.000 0 0,0.000 1.000 0 0,-6.000 3.000 0 0,6.000 1.000 0 0,0.000-5.000-4 16,-8.000 8.000 0-16,8.000-2.000 0 0,-6.000-3.000-4 0,0.000 5.000-4 0,6.000-1.000 0 16,-6.000 2.000 0-16,-1.000-1.000 0 0,0.000 0.000-4 0,1.000 0.000 0 0,-1.000 4.000 4 0,1.000-4.000-8 0,0.000 4.000 0 0,-2.000-5.000 0 0,2.000 5.000 0 0,0.000-3.000-8 15,0.000 1.000 0-15,-8.000-1.000 0 0,8.000 2.000-4 0,-1.000 1.000 0 0,-6.000-5.000-4 16,5.000 5.000 4-16,3.000 0.000-4 0,-1.000-4.000 0 0,-8.000 4.000 0 0,8.000-4.000 0 0,0.000 0.000 0 0,-7.000-1.000 0 0,6.000 1.000 0 0,0.000 1.000 0 0,1.000-5.000 0 16,0.000 5.000-4-16,6.000-6.000 0 0,-7.000 5.000-4 0,0.000-3.000 0 0,1.000-1.000-8 15,6.000 0.000-4-15,-6.000-3.000-8 0,-1.000 3.000-8 0,0.000-3.000-8 0,1.000 6.000-60 0,6.000-5.000 36 0,-7.000-2.000-4 0,7.000 1.000-12 0,-6.000-1.000 0 0,6.000-3.000-8 16,0.000 4.000 0-16,0.000-4.000-8 0,0.000 0.000 0 0,0.000 0.000 0 0,0.000-4.000-8 15,0.000 4.000-4-15,0.000-3.000-4 0,0.000 3.000-4 0,0.000-4.000 8 0,0.000 1.000 12 0</inkml:trace>
  <inkml:trace contextRef="#ctx0" brushRef="#br1">23257.000 17390.000 47 0,'0.000'-3.000'108'0,"0.000"3.000"0"0,8.000-4.000 4 0,-8.000 4.000-8 0,0.000 0.000-20 0,0.000 0.000-16 0,0.000 0.000-24 0,0.000 0.000-12 15,0.000 0.000-12-15,0.000 0.000-4 0,0.000 4.000 0 0,0.000-4.000 0 0,6.000 0.000 4 16,-6.000 3.000 0-16,0.000-3.000 0 0,6.000 3.000 4 0,-6.000 2.000 4 0,7.000-2.000-4 0,-7.000 1.000 0 0,6.000 3.000 0 0,-6.000-3.000-4 0,0.000-1.000-4 0,7.000 5.000-4 15,-7.000-5.000-4-15,0.000 1.000 0 0,7.000 4.000-8 0,-7.000-5.000 4 0,0.000 1.000-4 0,6.000 3.000 0 0,-6.000-3.000 0 0,0.000-1.000 0 0,6.000 1.000-4 0,-6.000 3.000 0 16,6.000-2.000-4-16,-6.000-3.000 4 0,0.000 3.000-8 0,8.000-2.000-4 0,-8.000 0.000-4 16,0.000-3.000-8-16,6.000 8.000-36 0,-6.000-8.000 24 0,6.000 4.000 0 0,-6.000-4.000-8 0,0.000 4.000-4 0,0.000-4.000 0 0,0.000 0.000-4 0,0.000 0.000 0 0,0.000 0.000 0 15,0.000 0.000-8-15,0.000 3.000 4 0,0.000-3.000-8 0,0.000-3.000-4 0,-6.000 3.000 0 16,6.000 0.000-8-16</inkml:trace>
  <inkml:trace contextRef="#ctx0" brushRef="#br1">23147.000 17533.000 67 0,'0.000'0.000'80'0,"-6.000"0.000"-8"0,6.000-4.000-4 0,0.000 4.000-8 0,0.000 0.000-4 16,0.000 0.000-8-16,0.000 0.000-12 0,0.000-3.000-8 0,0.000 3.000 0 0,0.000 0.000-4 0,0.000 0.000-8 0,0.000 0.000 0 0,0.000-3.000 0 0,0.000 3.000 0 0,6.000 0.000 0 16,-6.000 0.000 0-16,0.000-5.000 0 0,0.000 5.000 0 0,7.000 0.000-4 0,-7.000 0.000 4 15,6.000 0.000 0-15,-6.000 0.000-4 0,6.000-4.000 4 0,-6.000 4.000 0 0,8.000 0.000-4 0,-2.000 4.000 0 0,-6.000-4.000 0 0,6.000 0.000-4 0,-1.000 0.000 4 0,-5.000 0.000-4 16,8.000 5.000 4-16,-8.000-5.000-8 0,7.000 3.000 4 0,-1.000-3.000-4 0,1.000 3.000 4 16,-7.000 1.000-8-16,6.000 0.000 8 0,-6.000-4.000-4 0,6.000 3.000-4 0,-6.000 1.000 0 0,8.000 0.000 0 0,-8.000-1.000 4 0,0.000 1.000 0 0,0.000 0.000 0 0,6.000-1.000 0 15,-6.000 1.000 0-15,0.000 3.000 0 0,-6.000 1.000 8 0,6.000-5.000-4 0,0.000 0.000 0 16,-8.000 2.000 0-16,8.000-2.000-4 0,-6.000 1.000 4 0,6.000-1.000-4 0,0.000 1.000 0 0,-6.000 0.000 4 0,-1.000-1.000-8 0,1.000 5.000 4 0,-1.000-5.000-4 0,7.000 2.000 4 15,-8.000 2.000-4-15,-3.000-4.000 0 0,5.000 1.000 0 0,-2.000 3.000 0 0,2.000 1.000 0 0,-7.000-5.000 0 0,7.000 4.000 0 0,-1.000-2.000 0 0,-6.000 2.000 0 0,7.000-4.000 0 16,-8.000 5.000 0-16,8.000-5.000 0 0,-7.000 5.000 0 0,6.000-1.000 0 0,-6.000-4.000 0 16,7.000 5.000 0-16,0.000-5.000 0 0,-8.000 5.000 0 0,8.000-5.000 0 0,0.000 1.000 0 0,-8.000 3.000 0 0,8.000-3.000 0 0,-1.000 1.000 0 0,1.000-3.000 0 0,-1.000 2.000 0 15,1.000 0.000 4-15,-1.000 3.000 0 0,1.000-7.000 0 0,0.000 4.000 0 0,6.000 0.000 4 16,-9.000-2.000-4-16,9.000-2.000 0 0,-5.000 5.000 4 0,5.000-2.000-4 0,0.000 1.000 0 0,0.000-4.000 0 0,0.000 4.000 0 0,0.000-4.000 0 0,0.000 4.000 0 0,0.000-4.000 0 16,5.000 3.000 4-16,-5.000 1.000 0 0,9.000-4.000 0 0,-9.000 0.000 0 0,6.000 4.000 4 15,0.000-1.000 4-15,1.000-3.000-4 0,-1.000 3.000 0 0,1.000 2.000 4 0,-1.000-5.000 0 0,1.000 0.000-4 0,-1.000 3.000 0 0,8.000 1.000 0 0,-8.000-4.000 0 0,7.000 0.000-4 16,6.000 3.000 8-16,-6.000-3.000-12 0,1.000 0.000-4 0,-8.000 0.000 4 0,7.000 0.000-4 15,0.000 0.000 0-15,0.000 0.000 0 0,0.000 0.000 0 0,0.000 0.000 0 0,1.000 0.000 0 0,-2.000 0.000 0 0,-7.000 0.000 0 0,10.000 0.000 0 0,-2.000 0.000 0 0,-7.000 0.000 0 16,8.000 0.000 0-16,-8.000 0.000 0 0,6.000 0.000 0 0,-4.000 0.000 0 0,4.000 0.000-4 0,-5.000 0.000 0 0,-1.000 0.000-4 0,1.000 0.000 0 0,0.000 0.000 0 0,-1.000 0.000-4 16,-6.000 0.000-4-16,0.000 0.000 0 0,6.000 0.000 0 0,-6.000 0.000 0 0,6.000 0.000 0 15,-6.000 0.000-4-15,0.000 0.000 4 0,0.000-3.000-4 0,0.000 6.000 4 0,0.000-3.000-4 0,0.000 0.000 0 0,0.000 0.000 0 0,0.000-3.000 0 0,0.000 3.000 0 0,0.000 0.000 0 16,0.000 0.000-4-16,0.000 0.000 0 0,0.000 0.000 4 0,-6.000-4.000-4 0,6.000 4.000 0 16,-6.000-3.000 0-16,6.000 3.000 0 0,0.000-5.000 0 0,-6.000 5.000 0 0,-1.000-3.000 0 0,7.000 3.000-4 0,-7.000-3.000 0 0,7.000-1.000 0 0,-6.000 4.000 0 0,6.000-4.000 0 15,-7.000 1.000-4-15,1.000-1.000 4 0,6.000 4.000 0 0,-6.000-4.000 0 16,6.000-3.000 0-16,-8.000 2.000 4 0,8.000 3.000 4 0,-6.000-2.000 4 0,6.000 0.000 0 0,-6.000 0.000 4 0,6.000 1.000 4 0,-6.000-1.000 4 0,6.000 0.000 0 0,0.000 2.000 4 15,0.000-3.000 0-15,-8.000 1.000 0 0,8.000 4.000 0 0,0.000-3.000 4 0,0.000-1.000 0 0,0.000 0.000 8 0,0.000 1.000-8 0,0.000-1.000 8 0,0.000 4.000 0 0,0.000 0.000 0 0,0.000-4.000 4 16,0.000 4.000 0-16,0.000-3.000 0 0,0.000 3.000 4 0,0.000-3.000-4 16,8.000 3.000 0-16,-8.000-5.000 0 0,6.000 5.000 4 0,-6.000-3.000-4 0,6.000 3.000 4 0,-6.000-4.000 0 0,6.000 4.000 0 0,2.000-3.000 0 0,-2.000 3.000 0 0,-6.000-4.000 4 0,6.000 4.000 0 15,1.000-4.000 0-15,-1.000 1.000 0 0,1.000 3.000 0 0,0.000-4.000 0 16,-1.000 4.000 0-16,0.000-4.000 4 0,0.000 1.000-4 0,2.000 3.000 0 0,-2.000-4.000 4 0,0.000 4.000-4 0,1.000-3.000 0 0,-1.000 3.000 0 0,8.000 0.000 0 0,-8.000-5.000 0 0,0.000 5.000 0 16,2.000-3.000-4-16,-2.000 3.000 0 0,6.000-4.000-4 0,-5.000 4.000 4 0,0.000 0.000-4 15,-1.000 0.000-4-15,7.000 0.000 0 0,-7.000 0.000 0 0,2.000 0.000 0 0,4.000 0.000-4 0,-6.000 0.000 0 0,2.000 0.000 4 0,4.000 0.000-8 0,-5.000 4.000 0 0,-1.000-4.000 0 16,1.000 0.000 0-16,6.000 3.000 0 0,-7.000 2.000-4 0,0.000-5.000 0 0,2.000 3.000 4 15,4.000 1.000-4-15,-5.000-1.000 4 0,-1.000 1.000 0 0,1.000 3.000 4 0,6.000-3.000-4 0,-7.000 0.000 4 0,1.000-1.000 0 0,0.000 4.000 0 0,-1.000-2.000 0 0,0.000 1.000 0 16,1.000-2.000-4-16,0.000 3.000 4 0,-1.000-3.000-4 0,1.000 3.000 0 0,-1.000-3.000 0 0,-6.000 3.000 0 0,6.000-3.000-4 0,1.000 3.000 4 0,-7.000-3.000-4 0,13.000 6.000 0 16,-13.000-5.000 0-16,6.000 6.000 0 0,1.000-7.000 0 0,-7.000 3.000 0 15,0.000-7.000 0-15,7.000 7.000 0 0,-7.000-4.000 0 0,0.000 2.000 0 0,6.000-2.000 0 0,-6.000 1.000 0 0,0.000-1.000 0 0,0.000 1.000 0 0,0.000 0.000 0 0,0.000-1.000 0 16,0.000 1.000 0-16,7.000 0.000 0 0,-7.000-1.000 0 0,0.000 1.000 0 0,0.000-4.000 0 16,-7.000 3.000 0-16,7.000 2.000 0 0,0.000-5.000 0 0,0.000 3.000 0 0,0.000-3.000 0 0,0.000 4.000 0 0,0.000-4.000 0 0,0.000 3.000 0 0,-6.000 1.000-4 0,6.000-4.000 0 15,0.000 4.000-4-15,-7.000-1.000-4 0,7.000-3.000 0 0,-7.000 4.000-8 0,1.000-4.000 0 16,6.000 4.000-8-16,-6.000-1.000-4 0,6.000-3.000 0 0,-7.000 5.000-8 0,0.000-5.000-4 0,7.000 2.000-4 0,-6.000 3.000-4 0,6.000-5.000-4 0,-6.000 3.000-4 0,-1.000 0.000 0 15,7.000 2.000-8-15,-6.000-2.000 4 0,6.000 1.000-8 0,-7.000 0.000 0 0,7.000-1.000 0 0,-7.000 0.000-12 0,1.000 1.000-4 0,6.000 1.000-8 0,-6.000-2.000 0 0</inkml:trace>
  <inkml:trace contextRef="#ctx0" brushRef="#br1">23720.000 18009.000 127 0,'7.000'-3.000'140'0,"-14.000"3.000"8"0,7.000 0.000 4 0,0.000 0.000 0 0,0.000-4.000-20 0,0.000 4.000-32 0,-6.000 0.000-28 0,6.000 0.000-28 16,-7.000-4.000-12-16,7.000 4.000-16 0,0.000-3.000-8 0,-6.000 3.000-4 0,6.000 0.000 0 0,0.000-4.000-4 0,0.000 4.000-4 0,-7.000 0.000 0 0,7.000-4.000-4 0,0.000 4.000 0 15,0.000 0.000-12-15,0.000 0.000-4 0,0.000 0.000-12 0,0.000 0.000-12 0,0.000 0.000-16 16,0.000 0.000-16-16,0.000 0.000-16 0,0.000 0.000-20 0,0.000-3.000-24 0,-7.000 3.000 0 0,7.000 0.000 8 0,-6.000-4.000 4 0</inkml:trace>
  <inkml:trace contextRef="#ctx0" brushRef="#br1">5549.000 10657.000 27 0,'0.000'0.000'80'0,"0.000"0.000"0"0,0.000 0.000-12 0,0.000 0.000-12 0,0.000 3.000-8 0,0.000-3.000-12 0,0.000-3.000-16 0,0.000 3.000-8 0,-6.000 0.000-4 16,6.000 0.000-4-16,0.000 0.000-4 0,0.000 0.000 0 0,0.000 0.000 0 0,0.000 0.000 0 15,6.000 0.000 0-15,-6.000 0.000 0 0,0.000 0.000 4 0,0.000 0.000-4 0,0.000 0.000 8 0,0.000 0.000-4 0,0.000 0.000 4 0,0.000 0.000 0 0,7.000 0.000 4 0,-7.000-4.000 0 16,0.000 4.000 4-16,0.000 0.000 0 0,0.000 0.000 0 0,7.000 0.000 0 0,-7.000 0.000 12 15,0.000 0.000-12-15,0.000 0.000-4 0,0.000 0.000 4 0,6.000 0.000-4 0,-6.000 0.000-4 0,0.000-3.000 4 0,6.000 3.000-4 0,-6.000 0.000 0 0,0.000 0.000 4 0,7.000 3.000-4 16,-7.000-6.000 0-16,0.000 3.000 0 0,7.000 0.000 0 0,-7.000 0.000-4 0,0.000 0.000 4 16,6.000 0.000 0-16,-6.000 0.000-4 0,0.000 0.000 4 0,7.000 0.000-8 0,-7.000 0.000 4 0,6.000 0.000 0 0,-6.000 0.000-4 0,0.000 0.000 4 0,6.000 0.000 0 0,-6.000 0.000 0 15,0.000 0.000 0-15,7.000 0.000 0 0,-7.000 0.000 0 0,7.000 0.000 4 0,-7.000 0.000-4 16,6.000 0.000 4-16,-6.000 0.000 0 0,6.000 0.000 0 0,2.000-4.000-4 0,-8.000 4.000 0 0,6.000 0.000 0 0,0.000 0.000 0 0,-6.000-3.000 0 0,7.000 3.000 0 0,-1.000 0.000 0 16,1.000 0.000 0-16,-1.000-5.000 0 0,1.000 5.000 0 0,-7.000 0.000 0 0,12.000 0.000 4 0,-4.000 0.000-4 0,-2.000 0.000 4 0,0.000-4.000-4 0,1.000 4.000 4 0,-1.000 0.000-4 15,1.000 0.000-4-15,6.000 0.000 4 0,-7.000-3.000 0 0,0.000 3.000-4 0,2.000 0.000 4 16,-2.000 0.000-4-16,0.000 0.000 4 0,1.000 0.000-4 0,6.000 0.000 0 0,-7.000 0.000 0 0,1.000 0.000 4 0,-1.000 0.000 4 0,1.000 0.000-8 0,6.000-3.000 8 0,0.000 3.000-4 15,-6.000 0.000 0-15,-1.000 0.000 0 0,7.000 0.000 0 0,-6.000 0.000 0 0,-1.000 0.000 0 16,7.000 0.000 0-16,-7.000 0.000-4 0,2.000 0.000 0 0,4.000 0.000 4 0,-5.000 0.000-4 0,-1.000 0.000 0 0,1.000-4.000 0 0,6.000 4.000 0 0,-7.000 4.000 0 0,0.000-4.000 0 16,8.000-4.000 0-16,-8.000 8.000 0 0,1.000-4.000 4 0,6.000 0.000-4 0,-7.000 0.000 0 15,1.000 3.000 0-15,6.000-3.000 0 0,-6.000 0.000 4 0,-1.000 0.000 0 0,7.000 0.000-4 0,-6.000 0.000 0 0,5.000 0.000 4 0,-5.000 0.000-8 0,0.000 0.000 8 0,6.000 0.000-4 16,-7.000 0.000 4-16,0.000-3.000-4 0,8.000 3.000 0 0,-8.000 0.000 0 0,7.000 0.000 0 0,-6.000 0.000 0 0,6.000 0.000 0 0,-7.000 0.000 4 0,8.000 0.000-8 0,-8.000-4.000 4 16,6.000 4.000 4-16,-4.000 0.000-4 0,4.000 0.000 0 0,-5.000 0.000 4 0,6.000 0.000-4 15,-6.000 0.000 4-15,5.000 0.000-4 0,2.000-4.000 0 0,-8.000 4.000 0 0,7.000 0.000 4 0,0.000 0.000-4 0,-6.000-3.000 4 0,5.000 3.000 0 0,2.000 0.000 0 0,-2.000 0.000-8 16,-5.000-5.000 8-16,6.000 5.000 0 0,0.000 0.000-4 0,6.000-3.000 4 0,-6.000 3.000-4 15,1.000 0.000 0-15,-8.000 0.000 0 0,7.000 0.000 4 0,1.000-3.000-4 0,-2.000 3.000 0 0,-6.000 0.000 0 0,8.000 0.000 0 0,-8.000 0.000 0 0,7.000 0.000 4 0,-6.000 0.000-4 16,6.000 0.000 0-16,-7.000 0.000 4 0,8.000 0.000-4 0,-8.000 0.000 0 0,7.000 0.000 0 16,-6.000 0.000 4-16,-1.000 0.000 0 0,7.000 0.000-4 0,-7.000 0.000 0 0,7.000 0.000 4 0,-6.000 0.000-4 0,6.000 0.000 0 0,-7.000 0.000 0 0,8.000 3.000 4 0,-8.000-3.000-4 15,7.000 0.000 0-15,-6.000 0.000 0 0,4.000 0.000 0 0,-2.000 0.000 0 0,3.000 0.000 4 0,1.000 0.000-4 0,-6.000 0.000 0 0,6.000-3.000 0 0,-1.000 3.000 0 0,2.000 0.000 0 16,-1.000 0.000 0-16,0.000 0.000 4 0,0.000 0.000-4 0,0.000 0.000 0 0,-6.000 0.000 0 16,5.000 0.000 0-16,2.000 0.000 0 0,-1.000-5.000 4 0,0.000 5.000-4 0,-7.000 0.000 0 0,7.000 0.000 0 0,1.000 0.000 0 0,-2.000 0.000 0 0,1.000 0.000 0 0,0.000 0.000 0 15,-6.000 0.000 0-15,5.000 0.000 0 0,2.000 0.000 0 0,-1.000 0.000 0 0,0.000 0.000 0 16,-7.000 0.000 0-16,21.000 0.000 0 0,-15.000 0.000 0 0,-5.000 0.000 0 0,6.000 0.000 0 0,0.000 0.000 0 0,0.000 0.000 0 0,-6.000 0.000 0 0,5.000 0.000 0 0,2.000 0.000 0 15,-8.000 0.000 0-15,7.000 0.000 0 0,0.000 0.000 0 0,-6.000-2.000 0 0,5.000 2.000 0 16,-4.000 0.000 0-16,4.000 0.000 0 0,2.000 0.000 0 0,-8.000 0.000 0 0,7.000 0.000 0 0,0.000 0.000 0 0,-6.000 0.000 0 0,5.000 0.000 0 0,-6.000 0.000 0 0,8.000 2.000 0 16,-1.000-2.000 0-16,-7.000 0.000 0 0,8.000 0.000 0 0,-2.000 0.000 0 0,-5.000 0.000 0 15,6.000 0.000 0-15,0.000 0.000 0 0,-6.000-2.000 0 0,6.000 2.000 0 0,-1.000 0.000 0 0,-4.000 0.000 0 0,4.000 0.000 0 0,2.000-5.000 0 0,-2.000 5.000 0 0,-5.000 0.000 0 16,6.000 0.000 0-16,-6.000 0.000 0 0,5.000 0.000 0 0,2.000 0.000 0 0,-2.000 0.000 0 0,1.000 0.000 0 0,-6.000 0.000 0 0,6.000 0.000 0 0,-1.000 0.000 0 0,2.000 0.000 0 16,-1.000 0.000 0-16,-6.000 0.000 0 0,6.000 0.000 0 0,-1.000 0.000 0 0,-5.000 0.000 0 15,6.000 0.000 0-15,0.000 0.000 0 0,0.000 0.000 0 0,-6.000 0.000 0 0,12.000 0.000 0 0,-6.000 0.000 0 0,1.000 0.000 0 0,-8.000 0.000 0 0,7.000 0.000 0 0,0.000 0.000 0 16,-7.000 0.000 0-16,7.000 0.000 0 0,0.000 0.000 0 0,-6.000 5.000 0 0,6.000-5.000 0 15,-6.000 0.000 0-15,5.000 0.000 0 0,-5.000 0.000 0 0,6.000 0.000 0 0,0.000 0.000 0 0,-7.000 0.000 0 0,1.000 0.000 0 0,6.000 2.000 0 0,0.000-2.000 0 0,0.000 0.000 0 16,-6.000 0.000 0-16,5.000 0.000 0 0,-4.000 0.000 0 0,4.000 5.000 0 0,1.000-5.000 0 16,-6.000 0.000 0-16,6.000 0.000 0 0,-1.000 0.000 0 0,-5.000 0.000 0 0,6.000 0.000 0 0,-1.000 0.000 0 0,2.000 0.000 0 0,-7.000 0.000 0 0,6.000 0.000 0 0,0.000 0.000 0 15,0.000 0.000 0-15,-6.000 0.000 0 0,5.000-5.000 0 0,1.000 10.000 0 0,1.000-10.000 0 0,-2.000 5.000 0 0,2.000 0.000 0 0,-8.000 0.000 0 0,7.000 0.000 0 0,0.000 0.000 0 16,-6.000 0.000 0-16,5.000 0.000 0 0,2.000 0.000 0 0,-8.000 0.000 0 0,8.000 5.000 0 16,-8.000-5.000 0-16,7.000 0.000 0 0,-7.000 0.000 0 0,8.000 0.000 0 0,-8.000 0.000 0 0,-1.000 0.000 0 0,10.000 0.000 0 0,-9.000 0.000 0 0,-1.000 0.000 0 0,16.000 3.000 0 15,-14.000-3.000 0-15,-1.000 0.000 0 0,0.000 0.000 0 0,8.000 3.000 0 0,-8.000-3.000 0 16,0.000 0.000 0-16,1.000 0.000 0 0,6.000 0.000 0 0,-6.000 5.000 0 0,-1.000-5.000 0 0,8.000 0.000 0 0,-8.000 0.000 0 0,6.000 0.000 0 0,-5.000 0.000 0 15,6.000 0.000 0-15,-6.000 0.000 0 0,6.000 0.000 0 0,0.000 0.000 0 0,-7.000 0.000 0 0,8.000 0.000 0 16,-2.000 0.000 0-16,1.000 3.000 0 0,1.000-3.000 0 0,-2.000 0.000 0 0,2.000 0.000 0 0,-2.000 0.000 0 0,2.000 0.000 0 0,-1.000-3.000 0 0,-7.000 3.000 0 0,7.000 3.000 0 16,0.000-3.000 0-16,0.000-3.000 0 0,0.000 3.000 0 0,0.000 0.000 0 0,0.000 3.000 0 15,-6.000-3.000 0-15,5.000 0.000 0 0,2.000 0.000 0 0,-8.000 0.000 0 0,7.000 0.000 0 0,-6.000 0.000 0 0,6.000 0.000 0 0,-7.000 4.000 0 0,0.000-4.000 0 0,8.000 0.000 0 16,-8.000 0.000 0-16,8.000 4.000 0 0,-8.000-4.000 0 0,1.000 0.000 0 0,5.000 0.000 0 0,-5.000 3.000 0 0,0.000-3.000 0 0,-1.000 0.000 0 0,7.000 0.000 0 0,-6.000 0.000 0 16,-1.000 0.000 0-16,7.000 0.000 0 0,0.000 3.000 0 0,0.000-3.000 0 0,-7.000 0.000 0 15,8.000 0.000 0-15,-8.000 0.000 0 0,7.000 0.000 0 0,-6.000 0.000 0 0,6.000 0.000 0 0,-1.000 0.000 0 0,-4.000 0.000 0 0,4.000 0.000 0 0,2.000 0.000 0 0,-2.000 0.000 0 16,-5.000 0.000 0-16,6.000 0.000 0 0,0.000 0.000 0 0,-7.000 0.000 0 0,8.000 0.000 0 15,-2.000-3.000 0-15,-5.000 3.000 0 0,6.000 0.000 0 0,0.000 0.000 0 0,-7.000 0.000 0 0,8.000 0.000 0 0,-8.000 0.000 0 0,7.000 0.000 0 0,-6.000 0.000 0 0,-1.000 0.000 0 16,7.000 0.000 0-16,-7.000 0.000 0 0,2.000 0.000 0 0,4.000 0.000 0 0,-6.000 0.000 0 16,2.000 0.000 0-16,-2.000 0.000 0 0,7.000 0.000 0 0,-7.000 0.000 0 0,1.000 0.000 0 0,0.000 0.000 0 0,-1.000 0.000 0 0,0.000 0.000 0 0,8.000 0.000 0 0,-8.000 0.000 0 15,0.000-3.000 0-15,1.000 3.000 0 0,-1.000 3.000 0 0,8.000-3.000 0 0,-8.000-3.000 0 0,0.000 3.000 0 0,8.000 0.000 0 0,-8.000 0.000 0 0,0.000 0.000 0 0,8.000 0.000 0 16,-8.000 0.000 0-16,6.000 0.000 0 0,-5.000 0.000 0 0,1.000 0.000 0 0,3.000 0.000 0 16,-4.000 0.000 0-16,7.000 0.000 0 0,-8.000 0.000 0 0,1.000 0.000 0 0,6.000-4.000 0 0,0.000 4.000 0 0,-1.000 0.000 0 0,-4.000 0.000 0 0,4.000 0.000 0 0,-5.000 0.000 0 15,6.000 0.000 0-15,-6.000 0.000 0 0,5.000-4.000 0 0,-6.000 4.000 0 0,8.000 0.000 0 16,-8.000 0.000 0-16,8.000 0.000 0 0,-8.000-3.000 0 0,6.000 3.000 0 0,-5.000 0.000 0 0,7.000 0.000 0 0,-2.000-5.000 0 0,-5.000 5.000 0 0,5.000 0.000 0 15,-4.000-3.000 0-15,5.000 3.000 0 0,0.000 0.000 0 0,-7.000 0.000 0 0,8.000 0.000 0 0,-8.000 0.000 0 16,7.000-3.000 0-16,0.000 3.000 0 0,-6.000 0.000 0 0,5.000 0.000 0 0,-6.000 0.000 0 0,8.000 0.000 0 0,-8.000-5.000 0 0,8.000 5.000 0 0,-1.000 0.000 0 0,-7.000 0.000 0 16,7.000-2.000 0-16,-6.000 2.000 0 0,5.000-5.000 0 0,-5.000 5.000 0 0,0.000 0.000 0 15,6.000 0.000 0-15,-7.000-3.000 0 0,7.000 3.000 0 0,-6.000 0.000 0 0,-1.000 0.000 0 0,8.000 0.000 0 0,-8.000 0.000 0 0,0.000-4.000 0 0,7.000 4.000 0 0,-6.000 0.000 0 16,-1.000 0.000 0-16,1.000 0.000 0 0,-1.000 0.000 0 0,0.000 0.000 0 0,8.000 0.000 0 0,-8.000 0.000 0 0,1.000 0.000 0 0,0.000 0.000 0 0,-1.000 0.000 0 0,0.000 0.000 0 16,1.000 0.000 0-16,6.000 0.000 0 0,-13.000 0.000 0 0,13.000 0.000 0 0,-7.000 0.000 0 15,8.000 0.000 0-15,-8.000 0.000 0 0,0.000 0.000 0 0,1.000 0.000 0 0,-1.000 0.000 0 0,1.000 0.000 0 0,0.000 0.000 0 0,5.000 0.000 0 0,-4.000 0.000 0 0,-2.000 0.000 0 16,0.000 0.000 0-16,0.000-4.000 0 0,1.000 4.000 0 0,6.000 0.000 0 0,-6.000 0.000 0 15,-1.000 0.000 0-15,0.000 0.000 0 0,2.000 0.000 0 0,4.000-3.000 0 0,-5.000 3.000 0 0,-1.000 0.000 0 0,1.000 0.000 0 0,-1.000 0.000 0 0,1.000 3.000 0 0,-1.000-3.000 0 16,8.000 0.000 0-16,-8.000 0.000 0 0,0.000 0.000 0 0,1.000 0.000 0 16,0.000 0.000 0-16,-1.000 0.000 0 0,0.000 0.000 0 0,1.000 0.000 0 0,-1.000 0.000 0 0,1.000 0.000 0 0,0.000 0.000 0 0,-1.000 0.000 0 0,0.000 0.000 0 0,2.000 0.000 0 0,-2.000 0.000 0 15,0.000 0.000 0-15,0.000 0.000 0 0,1.000 0.000 0 0,0.000 0.000 0 0,-1.000 4.000 0 0,1.000-4.000 0 0,-1.000 0.000 0 0,0.000 0.000 0 0,2.000 4.000 0 0,-2.000-4.000 0 16,0.000 0.000 0-16,0.000 0.000 0 0,-6.000 0.000 0 0,7.000 0.000 0 0,0.000 3.000 0 16,6.000-3.000 0-16,-13.000 0.000 0 0,6.000 0.000 0 0,1.000 0.000 0 0,0.000 0.000 0 0,-1.000 0.000 0 0,6.000 0.000 0 0,-4.000 0.000 0 0,-2.000 0.000 0 0,0.000 5.000 0 15,1.000-5.000 0-15,-1.000 0.000 0 0,1.000 0.000 0 0,0.000 0.000 0 0,-1.000 0.000 0 16,0.000 0.000 0-16,0.000 0.000 0 0,8.000 0.000 0 0,-8.000 0.000 0 0,1.000 0.000 0 0,0.000 0.000 0 0,-1.000 0.000 0 0,1.000 0.000 0 0,-7.000-5.000 0 15,12.000 5.000 0-15,-5.000 5.000 0 0,-7.000-5.000 0 0,7.000 0.000 0 0,-1.000 0.000 0 0,0.000 0.000 0 16,-6.000 0.000 0-16,7.000 0.000-4 0,0.000 0.000 4 0,-7.000 2.000-4 0,6.000-2.000 4 0,-6.000 0.000-8 0,0.000 0.000 4 0,7.000 0.000-8 0,-7.000 0.000 4 0,0.000 0.000-8 16,0.000-2.000 4-16,0.000 2.000-8 0,6.000 0.000 0 0,-6.000 0.000-4 0,0.000 0.000-4 15,0.000 0.000 0-15,6.000 0.000-8 0,-6.000 0.000 0 0,0.000 0.000-4 0,8.000-5.000-4 0,-8.000 5.000-4 0,0.000 0.000 0 0,0.000 0.000-8 0,6.000-3.000 0 16,-6.000 3.000-8-16,6.000 0.000-8 0,-6.000-4.000-8 0,0.000 4.000-12 0,6.000-4.000 0 0,-6.000 4.000 4 0</inkml:trace>
  <inkml:trace contextRef="#ctx0" brushRef="#br1">10785.000 10628.000 55 0,'-6.000'0.000'104'0,"6.000"0.000"0"15,-6.000-4.000-4-15,6.000 4.000-4 0,-6.000 0.000-24 0,6.000 0.000-28 0,0.000 0.000-32 0,0.000-4.000-16 0,0.000 4.000-20 0,0.000 0.000-4 0,0.000 0.000-16 0,0.000 0.000-8 16,0.000-3.000-16-16,6.000 3.000-8 0,-6.000-5.000-20 0,6.000 2.000 8 0,-6.000 0.000 0 16</inkml:trace>
  <inkml:trace contextRef="#ctx0" brushRef="#br1">5732.000 10837.000 59 0,'0.000'-5.000'204'0,"6.000"5.000"-100"0,-6.000-4.000 0 0,0.000 4.000-20 15,0.000 0.000-28-15,0.000 0.000-16 0,0.000 0.000-16 0,0.000 0.000-4 0,0.000 0.000 0 0,0.000 4.000 0 0,0.000-4.000 0 0,0.000 0.000 4 0,0.000 0.000 0 16,0.000 0.000 4-16,0.000 0.000 4 0,0.000 0.000 4 0,0.000 5.000-4 0,0.000-5.000 4 16,7.000 0.000-4-16,-7.000 3.000 4 0,6.000-3.000 8 0,-6.000 0.000-16 0,7.000 0.000-4 0,-1.000 0.000 0 0,-6.000 0.000-8 0,6.000 3.000 4 0,2.000-3.000-8 0,-8.000 0.000 4 15,6.000 0.000-8-15,0.000 4.000 4 0,1.000-4.000-16 0,-7.000 0.000 12 0,7.000 4.000-4 0,-1.000-4.000 4 16,0.000 0.000-4-16,1.000 0.000-4 0,-7.000 3.000 4 0,6.000-3.000-4 0,1.000 4.000 0 0,0.000 0.000 0 0,-1.000-4.000 4 0,-6.000 0.000-4 0,6.000 3.000 0 15,-6.000 1.000-4-15,7.000-4.000 8 0,-7.000 5.000-8 0,7.000-5.000 0 0,-7.000 2.000-4 16,0.000-2.000-8-16,6.000 4.000 0 0,-6.000 0.000-8 0,0.000-4.000-8 0,0.000 3.000-8 0,0.000 1.000-12 0,0.000 0.000-4 0,-6.000 0.000-8 0,6.000-2.000-12 0,-7.000 6.000-4 16,7.000-3.000-8-16,-7.000 2.000-4 0,1.000-4.000-4 0,0.000 5.000-8 0,-8.000 3.000-120 0,1.000-8.000 120 0</inkml:trace>
  <inkml:trace contextRef="#ctx0" brushRef="#br1">5634.000 11034.000 39 0,'-6.000'0.000'96'0,"6.000"0.000"0"0,0.000 3.000 4 0,0.000-3.000-12 0,-7.000 0.000-12 0,7.000 0.000-16 0,0.000 0.000-20 0,0.000 0.000-12 16,0.000 0.000-12-16,0.000 0.000 0 0,0.000 0.000-4 0,0.000 0.000 0 15,0.000 0.000-4-15,0.000 0.000 4 0,0.000 0.000 0 0,0.000 0.000 0 0,0.000 0.000 0 0,0.000 0.000 4 0,0.000 0.000-4 0,0.000 0.000 0 0,0.000 0.000 0 0,7.000 0.000 0 16,-7.000 0.000 0-16,0.000 0.000 0 0,6.000 0.000 0 0,0.000 0.000-4 0,2.000 0.000 0 16,-2.000 0.000-4-16,-6.000 0.000 4 0,6.000 0.000 0 0,7.000-3.000-4 0,-6.000 3.000 0 0,-1.000 0.000 0 0,1.000-3.000-4 0,-1.000 3.000 4 0,8.000-5.000-4 0,-8.000 3.000 4 15,0.000 2.000-4-15,7.000-5.000-8 0,-6.000 2.000 0 0,-1.000-1.000 0 0,7.000-3.000 0 0,-7.000 3.000-8 0,2.000-3.000-4 0,-2.000 0.000 0 0,7.000 2.000-4 0,0.000-13.000-24 16,-7.000 15.000 24-16,7.000-5.000 0 0,-6.000 1.000 0 0,0.000 0.000 0 0,-1.000 3.000 4 16,-6.000 1.000 4-16,6.000-1.000 4 0,-6.000 0.000 0 0,7.000 4.000 4 0,-7.000 0.000 0 0,0.000 0.000 4 0,0.000-3.000 0 0,0.000 3.000 8 0,0.000 3.000 0 0,-7.000-3.000 0 15,7.000 0.000 4-15,0.000 4.000 0 0,-6.000-4.000 0 0,6.000 0.000 0 0,0.000 0.000 0 16,-6.000 4.000 0-16,-1.000-4.000 4 0,7.000 3.000 0 0,-7.000-3.000 0 0,7.000 4.000 4 0,-6.000 0.000 0 0,6.000-4.000 0 0,-7.000 3.000 0 0,7.000 1.000 4 0,-6.000-1.000 0 15,6.000 1.000 0-15,-6.000 0.000 0 0,6.000-1.000-4 0,-7.000 5.000 0 0,0.000-5.000 0 16,7.000 4.000-4-16,-6.000-2.000 4 0,6.000-2.000-4 0,0.000 1.000-4 0,0.000-1.000 0 0,-6.000 1.000-4 0,6.000 0.000 4 0,0.000-1.000-4 0,0.000 1.000-4 0,0.000-4.000 4 16,0.000 4.000-4-16,0.000-1.000 0 0,0.000 2.000 0 0,0.000-3.000 0 0,6.000 3.000 0 0,-6.000-2.000 0 0,0.000 0.000 0 0,0.000 2.000 0 0,0.000-2.000 0 0,6.000 0.000-4 15,-6.000 2.000 0-15,7.000-2.000-4 0,-7.000-3.000-4 0,7.000 3.000-4 0,-7.000-3.000 0 16,0.000 5.000-4-16,6.000-5.000-8 0,-6.000 0.000-4 0,0.000 0.000 0 0,6.000 0.000-8 0,-6.000 0.000 0 0,0.000 0.000-4 0,0.000 0.000-4 0,0.000 0.000 4 0,0.000 0.000-8 16,7.000-5.000-52-16,-7.000 5.000 48 0,0.000-3.000-4 0,6.000 0.000-4 0,-6.000-2.000 0 15,0.000 5.000-8-15</inkml:trace>
  <inkml:trace contextRef="#ctx0" brushRef="#br1">5895.000 10918.000 15 0,'6.000'0.000'72'0,"-6.000"-4.000"4"0,0.000 4.000 0 0,0.000 0.000-4 0,0.000 0.000-4 0,7.000 0.000-4 0,-7.000 0.000-8 16,0.000 0.000-8-16,0.000 0.000-8 0,0.000 0.000-12 0,0.000 0.000 0 0,0.000 0.000-8 15,0.000 0.000 0-15,0.000 0.000 0 0,-7.000 4.000-8 0,7.000-4.000 4 0,0.000 3.000 0 0,7.000 0.000-4 0,-7.000-3.000 0 0,0.000 8.000 0 0,0.000-5.000 0 0,0.000 1.000 0 16,0.000 3.000-4-16,0.000-3.000-4 0,0.000 3.000 0 0,0.000 0.000 0 0,0.000 1.000-4 16,-7.000-1.000 0-16,7.000 1.000 0 0,0.000-1.000 0 0,-6.000 0.000 0 0,6.000 0.000 0 0,0.000 1.000 0 0,-7.000 2.000 0 0,7.000-2.000 0 0,-7.000 0.000 0 0,7.000-2.000 0 15,-6.000 2.000 0-15,0.000 4.000-4 0,6.000-6.000 0 0,-7.000 2.000-8 0,0.000-1.000 0 16,1.000 0.000 0-16,6.000 0.000-8 0,-6.000 1.000 0 0,-1.000-4.000-8 0,0.000 3.000 0 0,1.000 0.000-4 0,-7.000 8.000-36 0,7.000-12.000 32 0,-1.000 1.000 4 0,0.000 3.000-4 15,1.000-3.000 4-15,0.000 3.000 4 0,-2.000-3.000 0 0,2.000-1.000 4 0,0.000 2.000 0 16,-7.000-2.000 4-16,6.000 2.000 4 0,1.000-2.000 4 0,-1.000 0.000 0 0,1.000 1.000 4 0,0.000 0.000 4 0,-8.000-1.000 4 0,8.000 1.000-4 0,-1.000-4.000 4 0,1.000 4.000 4 16,-1.000 0.000 0-16,1.000-4.000 0 0,6.000 3.000 4 0,-7.000 1.000 0 0,1.000-1.000 0 0,0.000-3.000 0 0,6.000 4.000 0 0,-8.000-4.000 4 0,8.000 0.000 0 0,-6.000 4.000 0 15,6.000-4.000 4-15,-6.000 0.000-4 0,6.000 3.000 4 0,0.000-3.000 0 0,0.000 0.000 4 16,0.000 0.000-4-16,0.000 0.000 0 0,0.000 0.000 4 0,0.000 0.000-4 0,0.000 0.000 0 0,0.000 0.000 0 0,0.000 0.000 0 0,0.000 0.000 0 0,0.000 0.000 4 0,6.000-3.000-4 16,-6.000 3.000 4-16,0.000 0.000 0 0,6.000-4.000 4 0,-6.000 4.000 0 0,8.000 0.000-4 15,-8.000 0.000 8-15,6.000-4.000-4 0,-6.000 1.000 0 0,6.000 3.000 0 0,1.000-4.000-4 0,-1.000 1.000 4 0,1.000 3.000-4 0,-1.000-4.000 0 0,1.000 0.000-4 0,5.000 0.000 0 16,-4.000 1.000 0-16,4.000-5.000-4 0,-5.000 5.000-4 0,6.000 0.000 0 0,0.000-5.000 0 15,-7.000 0.000 0-15,8.000 4.000-8 0,-2.000-3.000 4 0,2.000 0.000-4 0,-2.000-1.000 0 0,1.000 1.000 4 0,7.000-7.000-4 0,0.000 6.000 0 0,-8.000 1.000 0 0,2.000-1.000 0 16,-1.000 1.000 0-16,-1.000 0.000 0 0,2.000 0.000 0 0,-1.000-1.000 0 0,0.000 2.000-4 0,-7.000 2.000 0 0,7.000-4.000-4 0,-7.000 0.000-4 0,8.000 5.000 0 0,-8.000-5.000 0 16,1.000 5.000-8-16,0.000 0.000 0 0,-1.000-2.000-4 0,0.000 3.000 0 0,1.000-3.000-4 15,-7.000 5.000-4-15,6.000-3.000 4 0,-6.000 3.000-4 0,0.000-4.000 0 0,0.000 4.000 0 0,0.000 0.000-4 0,0.000 0.000 0 0,0.000 0.000 4 0,0.000-4.000-4 0,0.000 4.000 0 16,0.000 0.000 0-16,0.000 0.000 0 0,-6.000 4.000 0 0,-1.000-4.000-4 0,7.000-4.000 0 16,-6.000 8.000-8-16,0.000-4.000 0 0,-1.000 0.000-4 0,0.000 0.000-4 0,1.000 0.000-8 0</inkml:trace>
  <inkml:trace contextRef="#ctx0" brushRef="#br1">5575.000 11034.000 35 0,'-6.000'0.000'84'0,"6.000"0.000"0"0,0.000 0.000-4 0,-6.000 0.000-12 0,6.000 0.000-8 0,0.000 0.000-16 0,-7.000 0.000-12 16,7.000 0.000-12-16,0.000 0.000 0 0,0.000 0.000-4 0,-7.000 0.000 4 0,7.000 0.000 0 15,0.000 0.000 0-15,0.000 0.000 4 0,0.000 0.000-4 0,0.000 0.000 4 0,0.000 0.000 0 0,0.000 0.000 0 0,0.000 0.000 0 0,0.000 0.000-4 0,0.000 0.000 4 0,7.000 0.000-4 16,-7.000 0.000 0-16,0.000 0.000 0 0,0.000 0.000 0 0,7.000 0.000 0 0,-7.000 0.000-4 0,0.000 0.000 4 16,6.000-3.000 0-16,0.000 3.000 0 0,-6.000 0.000 0 0,7.000 0.000 4 0,0.000-5.000-4 0,-1.000 5.000-4 0,-6.000-2.000 4 0,7.000-3.000-4 0,-1.000 5.000 0 15,0.000-3.000-4-15,1.000-1.000-4 0,0.000 4.000 4 0,5.000-4.000-4 0,-4.000 1.000-8 0,-2.000-1.000 4 0,7.000 0.000 0 0,-7.000-3.000-4 0,1.000 4.000 0 0,6.000-2.000 0 0,-7.000 2.000 0 16,8.000-4.000 0-16,5.000-1.000 0 0,-13.000 5.000 0 0,1.000-5.000 0 0,6.000 5.000 0 16,-1.000-4.000 0-16,-4.000 3.000 0 0,4.000 0.000 0 0,-5.000-3.000 0 0,6.000 3.000 0 0,-7.000 1.000 0 0,7.000 0.000 0 0,-6.000-1.000 0 0,0.000-1.000 0 15,-1.000 5.000 0-15,0.000-3.000 0 0,1.000 3.000 0 0,0.000-5.000 0 0,-1.000 5.000-4 16,0.000-2.000-4-16,-6.000 2.000 4 0,7.000 0.000-4 0,0.000 0.000 4 0,-7.000-4.000-8 0,0.000 4.000 4 0,0.000 0.000-4 0,6.000 0.000 0 0,-6.000 0.000 0 0,0.000 0.000 0 15,0.000 0.000 0-15,0.000 0.000 0 0,0.000 0.000 0 0,0.000 0.000-4 0,0.000 0.000 0 16,0.000 0.000 0-16,-6.000 0.000-4 0,6.000 0.000 4 0,0.000 0.000-4 0,0.000 0.000-4 0,0.000 0.000 0 0,0.000 0.000 0 0,-7.000 4.000-4 0,7.000-4.000 4 0,0.000 0.000-8 16,0.000 0.000 4-16,-7.000 0.000 0 0,7.000 0.000 0 0,0.000 2.000-4 0,-6.000-2.000 0 0,6.000 0.000 0 0,0.000 5.000 0 0,-6.000-5.000 4 0,6.000 0.000-4 0,0.000 0.000 0 15,0.000 3.000 0-15,-7.000-3.000 0 0,7.000 0.000-4 0,0.000 0.000 0 0,0.000 5.000-8 16,-7.000-5.000-4-16,7.000 0.000-4 0,0.000 0.000-8 0,-6.000 0.000-8 0</inkml:trace>
  <inkml:trace contextRef="#ctx0" brushRef="#br1">5797.000 11247.000 63 0,'0.000'0.000'76'0,"0.000"0.000"0"0,0.000 0.000-4 0,0.000 0.000-4 0,0.000 0.000-8 0,0.000 0.000 0 0,7.000 0.000-12 0,-7.000 0.000-8 0,0.000 0.000-4 16,0.000 3.000-4-16,0.000-3.000-4 0,6.000 0.000 4 0,-6.000 3.000-4 0,0.000-3.000 4 15,6.000 0.000 4-15,-6.000 4.000-4 0,0.000 1.000 0 0,7.000-2.000 4 0,-7.000 0.000-4 0,0.000 1.000 4 0,6.000 0.000-4 0,-6.000 3.000 0 0,0.000-3.000 0 0,7.000 6.000 24 16,-7.000-6.000-28-16,0.000 4.000-4 0,7.000-1.000 0 0,-7.000-3.000-4 0,0.000 2.000 4 16,6.000 2.000-8-16,-6.000 0.000 4 0,0.000-4.000-4 0,0.000 3.000-4 0,6.000 0.000 0 0,-6.000-3.000-4 0,0.000 3.000 4 0,0.000-3.000-8 0,0.000 3.000 4 0,0.000-3.000-8 15,0.000-1.000 4-15,0.000 1.000-4 0,0.000 3.000 0 0,0.000-3.000 4 0,0.000 0.000-4 16,0.000 0.000 0-16,0.000-1.000 0 0,0.000 1.000 0 0,0.000-1.000 0 0,0.000 1.000 0 0,0.000-4.000 0 0,0.000 4.000 0 0,0.000-4.000-4 0,0.000 0.000 0 0,0.000 3.000 0 15,0.000-3.000 0-15,0.000 0.000-4 0,0.000 0.000 0 0,-6.000 0.000-8 0,6.000 0.000 0 16,0.000 0.000-4-16,0.000 0.000 0 0,0.000-3.000-4 0,0.000 6.000-4 0,0.000-6.000-4 0,0.000 3.000 0 0,0.000 0.000-8 0,6.000-4.000 4 0,-6.000 4.000 0 0,-6.000-4.000-4 16,6.000 1.000 4-16,0.000-1.000 0 0,0.000 1.000 0 0,0.000-1.000 4 0,0.000 0.000 4 0,6.000-3.000 4 0,-6.000-1.000 0 0,0.000 5.000 4 0,0.000-5.000 4 0,7.000 5.000 0 15,-7.000-4.000 4-15,7.000-1.000 4 0,-7.000 5.000 0 0,6.000-5.000 4 0,-6.000 1.000 4 16,6.000 4.000-4-16,-6.000-5.000 4 0,7.000 0.000 0 0,0.000 5.000 0 0,-7.000-8.000 0 0,6.000 7.000 0 0,-6.000-4.000 4 0,7.000 5.000 0 0,-7.000-1.000 0 0,6.000 1.000 0 16,-6.000-1.000 0-16,0.000 0.000 4 0,6.000 1.000 0 0,-6.000-1.000 4 0,8.000 0.000-4 15,-8.000 1.000 4-15,0.000 0.000 0 0,6.000 3.000 4 0,-6.000-5.000-4 0,0.000 1.000 0 0,6.000 4.000 4 0,-6.000-3.000-4 0,7.000 3.000 0 0,-7.000-3.000 0 0,0.000 3.000 4 16,6.000-4.000-4-16,-6.000 4.000 0 0,0.000-4.000 4 0,7.000 4.000-4 0,-7.000-3.000 0 15,0.000 3.000 4-15,6.000-4.000-4 0,-6.000 4.000 4 0,7.000 0.000-4 0,-7.000-4.000 0 0,6.000 4.000 0 0,-6.000 0.000 4 0,0.000 0.000-8 0,0.000-3.000 4 0,6.000 3.000 0 16,-6.000 0.000 0-16,0.000 0.000 0 0,8.000 0.000-4 0,-8.000 0.000 4 0,0.000 0.000 0 0,6.000 0.000 0 0,-6.000 0.000 4 0,0.000 0.000-4 0,0.000 3.000 4 0,6.000-3.000-4 16,-6.000 0.000 4-16,0.000 0.000-4 0,0.000 4.000 4 0,7.000-4.000-4 0,-7.000 0.000 0 15,0.000 4.000 4-15,0.000-1.000-4 0,0.000 1.000 0 0,7.000-4.000-4 0,-7.000 4.000 4 0,0.000-1.000-4 0,0.000 0.000-4 0,0.000 6.000 4 0,0.000-6.000-4 0,0.000 0.000 0 16,0.000 5.000-4-16,0.000 3.000 0 0,0.000-4.000 4 0,0.000 0.000-8 0,0.000-3.000 4 16,0.000 3.000 0-16,-7.000 1.000 0 0,7.000-2.000 0 0,0.000 2.000 0 0,0.000-3.000-4 0,-7.000 2.000 0 0,7.000 0.000-8 0,0.000-3.000 0 0,0.000 3.000-8 0,-6.000-3.000 0 15,6.000 3.000-8-15,0.000-4.000-8 0,0.000 5.000-4 0,-6.000-5.000-4 0,6.000 1.000-8 16,0.000 3.000 0-16,-8.000-3.000-8 0,8.000 0.000 4 0,0.000 0.000-4 0,-6.000-1.000-4 0,6.000-3.000 8 0,0.000 4.000-4 0,0.000-1.000 4 0,0.000-3.000 8 0,-6.000 0.000 0 15,6.000 0.000 4-15,0.000 0.000 8 0,-7.000 0.000 4 0,7.000 0.000 4 0,0.000 0.000 8 16,0.000-3.000 4-16,-6.000 3.000 4 0,6.000 0.000 4 0,0.000 0.000 4 0,-7.000-4.000 4 0,7.000 4.000 4 0,-6.000-3.000 4 0,6.000 3.000 4 0,0.000 0.000 0 0,-7.000 0.000 8 16,7.000-4.000 4-16,0.000 4.000 0 0,-6.000 0.000 4 0,6.000 0.000 4 0,0.000 0.000 4 0,0.000 0.000 0 0,0.000 0.000 0 0,0.000 0.000 4 0,0.000 0.000 0 0,-6.000 0.000 0 15,6.000 0.000 0-15,0.000 0.000 0 0,0.000 0.000-4 0,0.000 0.000 0 0,0.000 0.000 0 16,0.000 0.000-8-16,0.000 0.000 0 0,0.000 0.000-4 0,-8.000 0.000 0 0,8.000 0.000-4 0,0.000 0.000-8 0,0.000 0.000 0 0,0.000 0.000-4 0,0.000 4.000-4 0,0.000-4.000 0 16,8.000 0.000-4-16,-8.000 0.000 4 0,0.000 0.000-4 0,0.000 0.000-4 0,6.000 3.000 4 15,-6.000-3.000 4-15,0.000 0.000-4 0,6.000 0.000-4 0,-6.000 0.000 4 0,7.000 0.000 0 0,-7.000 0.000-8 0,6.000-3.000-4 0,1.000 3.000-4 0,-7.000 0.000-4 0,6.000-4.000-4 16,1.000 0.000-8-16,-1.000 0.000-4 0,-6.000 1.000-8 0,6.000-1.000-8 0,2.000 0.000-4 15,-8.000 1.000-4-15,6.000-5.000 0 0,-6.000 5.000-4 0,6.000-1.000-8 0,1.000 1.000-8 0,-7.000-1.000 0 0,7.000 0.000-8 0,-7.000 1.000-8 0,0.000-1.000 8 0</inkml:trace>
  <inkml:trace contextRef="#ctx0" brushRef="#br1">5985.000 10895.000 39 0,'0.000'-4.000'108'0,"0.000"0.000"0"15,0.000 4.000 4-15,-6.000-3.000 0 0,6.000 3.000-16 0,0.000-4.000-24 0,0.000 4.000-24 0,0.000-4.000-20 0,-6.000 4.000 12 16,6.000 0.000-28-16,0.000-2.000 4 0,0.000 2.000 0 0,0.000 0.000 0 0,0.000 0.000 4 0,6.000 0.000 0 0,-6.000-5.000 0 0,0.000 5.000-4 16,0.000 0.000 0-16,0.000 0.000 0 0,6.000-4.000-4 0,2.000 4.000-4 0,-2.000-3.000 0 0,-6.000 3.000-4 0,6.000 0.000 0 0,1.000-4.000-4 15,6.000 4.000 4-15,-7.000-4.000-4 0,1.000 4.000 0 0,6.000-3.000 0 0,-6.000-1.000 0 0,5.000 4.000-4 0,-5.000-4.000 4 0,6.000 1.000 0 16,-7.000 3.000-4-16,8.000-3.000-4 0,-8.000-2.000 4 0,1.000 5.000-8 0,-1.000-4.000 4 0,8.000 4.000-8 0,-8.000-3.000 4 16,0.000 3.000 0-16,0.000 0.000-4 0,1.000 0.000 0 0,0.000 0.000 4 0,-7.000-3.000 0 0,6.000 3.000 0 0,-6.000 0.000 4 0,0.000 0.000 0 0,7.000 0.000 4 15,-7.000 0.000 0-15,0.000 0.000 4 0,0.000 0.000 0 0,0.000 0.000 0 0,0.000 0.000 0 0,0.000 0.000 0 0,0.000 0.000 0 16,0.000 0.000 0-16,0.000 0.000 4 0,-7.000 3.000-4 0,7.000-3.000 0 0,0.000 0.000 0 0,-6.000 3.000 0 0,6.000-3.000 0 0,-7.000 4.000 4 15,0.000 1.000 0-15,7.000-5.000 0 0,-6.000 3.000 4 0,0.000 0.000 0 0,0.000 1.000 0 0,6.000 0.000 0 0,-8.000-1.000 4 0,2.000 1.000-4 16,6.000 0.000 4-16,-6.000-1.000-4 0,-1.000 1.000 0 0,7.000 1.000 0 0,-6.000-3.000 0 0,6.000 2.000-4 0,-7.000 0.000-4 16,7.000-1.000 4-16,0.000 1.000-4 0,0.000 0.000 0 0,0.000 0.000 0 0,0.000-2.000 0 0,0.000 3.000 0 0,0.000-2.000 0 0,0.000 6.000 0 15,7.000-6.000 0-15,-7.000 4.000 0 0,0.000-3.000 0 0,6.000-1.000 0 0,1.000 1.000 0 0,-7.000 0.000 0 0,6.000 3.000 0 0,-6.000-4.000 0 16,6.000 1.000 0-16,2.000 0.000 0 0,-2.000-1.000 0 0,0.000 5.000 0 0,-6.000-8.000 0 0,6.000 7.000 0 0,1.000-4.000 0 0,0.000 2.000 0 16,-7.000-2.000 0-16,6.000 4.000 0 0,1.000-3.000 0 0,-7.000-4.000 0 0,6.000 4.000 0 0,-6.000-1.000 0 0,6.000 1.000 0 0,-6.000 0.000 0 15,0.000-1.000 0-15,8.000-3.000 0 0,-8.000 5.000 0 0,0.000-3.000 0 0,0.000-2.000 0 0,0.000 5.000 0 0,0.000-2.000 0 16,0.000-3.000 0-16,0.000 3.000 0 0,0.000-3.000-4 0,-8.000 5.000 0 0,8.000-2.000-4 0,0.000-3.000 0 0,-6.000 3.000-4 0,6.000-3.000 0 15,-6.000 5.000-4-15,6.000-5.000-4 0,-7.000 0.000 0 0,1.000 3.000-4 0,6.000-3.000 4 0,-7.000 0.000-8 0,0.000 3.000 0 0,1.000-3.000 4 16,6.000 0.000-4-16,-6.000-3.000 0 0,6.000 3.000-4 0,-6.000 0.000 4 0,-2.000-3.000 0 0,2.000 3.000 4 0,6.000-5.000 0 0,-6.000 5.000 0 16,6.000-3.000 4-16,-7.000 0.000 4 0,1.000-2.000 0 0,6.000 2.000 4 0,-7.000-5.000 0 0,7.000 6.000 4 0,-7.000-3.000 4 0,7.000-2.000 0 15,-6.000 3.000 0-15,6.000-3.000 4 0,0.000 0.000 0 0,0.000 3.000 0 0,-6.000-4.000 0 0,6.000 1.000 0 0,0.000 4.000 4 0,-7.000-5.000 0 0,7.000 5.000 0 0,0.000-1.000 0 0,0.000 0.000 4 16,0.000 1.000 0-16,0.000 3.000 4 0,0.000-4.000 0 0,0.000 1.000 0 0,0.000 3.000 4 16,0.000 0.000-4-16,0.000-4.000 4 0,0.000 4.000 0 0,0.000 0.000 20 0,0.000 0.000-20 0,0.000 0.000 4 0,7.000 4.000 0 0,-7.000-4.000 4 0,0.000 0.000 4 0,0.000 3.000-4 15,0.000 1.000 4-15,6.000-1.000 0 0,-6.000 1.000 0 0,0.000 3.000 0 0,0.000 1.000 0 16,6.000-1.000 0-16,-6.000 4.000-4 0,0.000 0.000 0 0,0.000 0.000 0 0,0.000 3.000-4 0,7.000 2.000 0 0,-7.000-5.000 0 0,0.000 7.000 0 0,0.000-4.000 0 15,0.000 1.000-4-15,0.000 3.000 4 0,0.000 1.000 0 0,0.000-1.000 0 0,0.000 0.000 0 0,0.000 1.000 0 0,0.000-1.000 4 0,0.000 0.000 4 0,0.000 1.000 0 0,0.000-1.000 0 16,0.000 0.000 4-16,0.000 0.000-4 0,0.000 1.000 0 0,0.000 0.000 4 0,0.000-5.000-4 16,0.000 1.000-4-16,7.000 3.000-4 0,-7.000-4.000 0 0,0.000 1.000-4 0,0.000 0.000-4 0,0.000-1.000 0 0,0.000 1.000-4 0,0.000-4.000 0 0,0.000 3.000-4 0,6.000-2.000 0 15,-6.000 2.000 0-15,0.000-3.000-4 0,0.000-4.000 4 0,7.000 5.000-4 0,-7.000-1.000 0 16,0.000-4.000 0-16,0.000 4.000 0 0,6.000-4.000 0 0,-6.000 0.000 0 0,0.000-3.000 0 0,0.000 3.000 0 0,0.000-3.000 0 0,0.000-1.000 0 0,6.000 2.000 0 0,-6.000 3.000-8 16,0.000-8.000 0-16,0.000 0.000-4 0,8.000 3.000 0 0,-8.000-6.000-8 0,0.000 3.000 0 0,0.000 0.000-8 0,0.000 0.000-4 0,0.000-5.000-4 0,0.000 5.000-8 0,0.000 0.000 0 15,0.000-3.000-8-15,0.000-2.000-4 0,0.000 2.000 0 0,6.000-1.000-8 0,-6.000-3.000 0 16,0.000 3.000 0-16,6.000-3.000-8 0,-6.000-4.000-4 0,0.000 4.000 0 0,6.000-4.000-4 0,-6.000 0.000-8 0,7.000 0.000-4 0,-7.000 0.000-16 0,0.000 0.000-4 0,7.000 1.000 12 15,-7.000-5.000 4-15</inkml:trace>
  <inkml:trace contextRef="#ctx0" brushRef="#br1">6520.000 10935.000 91 0,'0.000'-3.000'124'0,"0.000"3.000"0"0,-6.000-4.000-4 0,6.000 4.000 0 0,0.000 0.000-8 0,-8.000 0.000-32 0,2.000 0.000-40 16,6.000 0.000-16-16,0.000 0.000-20 0,-6.000 0.000 0 0,6.000 0.000 4 0,-6.000 0.000 4 16,6.000 4.000 0-16,-7.000-4.000 8 0,7.000 3.000 4 0,0.000-3.000 4 0,0.000 0.000 0 0,0.000 4.000 4 0,-7.000 0.000 0 0,7.000-1.000 0 0,0.000 1.000 0 0,-6.000-1.000-8 15,6.000 5.000-4-15,-7.000-5.000 0 0,7.000 5.000-8 0,0.000-1.000 0 0,-6.000 1.000-8 16,0.000-1.000 0-16,6.000-4.000 0 0,-8.000 8.000-4 0,2.000-7.000 0 0,6.000 3.000 0 0,-7.000 0.000 0 0,2.000 1.000 0 0,-3.000 0.000 0 0,8.000-2.000 0 0,-6.000 2.000 0 16,-1.000 0.000 0-16,1.000-1.000 0 0,0.000 0.000 0 0,-1.000 0.000 0 0,0.000 1.000 0 0,1.000-1.000 0 0,0.000 0.000 0 0,-1.000 1.000 0 0,0.000-5.000-4 0,1.000 5.000-4 15,0.000-5.000 0-15,6.000 0.000-4 0,-7.000 5.000-4 0,0.000-4.000-4 0,1.000-4.000 0 16,6.000 3.000-8-16,-7.000 1.000-4 0,7.000 0.000-4 0,-6.000-4.000 0 0,6.000 0.000-4 0,0.000 3.000-4 0,0.000-3.000-4 0,0.000-3.000-52 0,0.000 3.000 44 0,0.000-4.000 4 15,0.000 0.000 0-15,6.000 1.000-4 0,-6.000-1.000 4 0,7.000-4.000 0 0,-7.000 5.000-8 16,6.000-4.000 4-16,1.000 0.000-8 0,0.000-5.000 0 0,-1.000 5.000-4 0,0.000-4.000-8 0</inkml:trace>
  <inkml:trace contextRef="#ctx0" brushRef="#br1">6520.000 10876.000 27 0,'6.000'0.000'88'0,"1.000"-2.000"0"0,-1.000-3.000-4 0,-6.000 5.000-8 0,7.000-4.000-4 0,-7.000 4.000-12 0,7.000 0.000-12 0,-7.000 0.000-12 16,0.000 0.000-4-16,6.000 0.000-4 0,-6.000 0.000 0 0,0.000 4.000-4 0,6.000-4.000 4 15,-6.000 5.000-4-15,0.000-3.000 4 0,7.000 2.000 0 0,0.000 0.000 0 0,-7.000 3.000 0 0,6.000-3.000 0 0,0.000 0.000-4 0,-6.000 3.000-4 0,7.000 1.000 0 0,0.000-1.000-4 16,-1.000 0.000 0-16,-6.000 0.000-4 0,7.000 1.000-4 0,-1.000 2.000 0 0,0.000-2.000-4 15,1.000 3.000-4-15,-1.000-4.000 4 0,1.000 1.000-4 0,-1.000-1.000 0 0,1.000 0.000 0 0,-1.000 0.000 0 0,1.000 1.000 0 0,-7.000 0.000 0 0,7.000-1.000-4 0,-1.000-1.000 4 16,-1.000 2.000-4-16,-5.000-5.000 0 0,0.000 5.000-4 0,8.000 4.000-24 0,-1.000-9.000 8 16,-7.000 0.000-4-16,6.000 1.000-4 0,-6.000 0.000-4 0,0.000-1.000-8 0,0.000-3.000-4 0,0.000 4.000-4 0,0.000 0.000-8 0,0.000-4.000 4 0,0.000 3.000-8 0,0.000-3.000 0 15,-6.000 4.000-8-15,6.000-4.000-4 0,-7.000 3.000-8 0,-1.000 1.000-4 0,8.000-4.000 4 16</inkml:trace>
  <inkml:trace contextRef="#ctx0" brushRef="#br1">6455.000 11151.000 87 0,'-6.000'4.000'88'0,"-2.000"-4.000"-4"0,2.000 0.000-4 0,6.000 0.000-16 0,-7.000 3.000-8 0,7.000-3.000-20 15,-5.000 0.000-12-15,5.000 0.000-8 0,0.000 0.000-4 0,0.000 0.000-4 0,0.000 0.000 0 16,0.000-3.000-4-16,0.000 3.000 4 0,0.000 0.000 0 0,0.000 0.000 0 0,0.000-4.000 0 0,5.000 4.000 4 0,-5.000-4.000 0 0,7.000 1.000 0 0,-7.000 3.000-4 0,6.000-4.000 0 16,2.000 1.000 4-16,-2.000 3.000-4 0,0.000-5.000 0 0,1.000 2.000 0 0,6.000 0.000-8 15,-6.000-1.000 8-15,-1.000 4.000-8 0,0.000-4.000 4 0,8.000 1.000-4 0,-8.000-1.000 4 0,0.000 4.000-4 0,7.000-4.000 0 0,-6.000 0.000 0 0,0.000 4.000 0 0,12.000-3.000 4 16,-12.000 3.000 0-16,5.000-4.000-4 0,-5.000 4.000 0 0,0.000 0.000 8 0,-1.000 0.000-4 0,7.000 0.000 0 0,-7.000 4.000 4 0,1.000-4.000-4 0,6.000 3.000 4 0,-7.000 1.000-4 16,1.000-4.000 0-16,-1.000 4.000 4 0,1.000 0.000 0 0,0.000-1.000-4 0,-1.000 1.000 0 15,-6.000 0.000 4-15,5.000-1.000-4 0,-5.000 5.000 4 0,8.000-5.000-4 0,-8.000 1.000 4 0,7.000 3.000 0 0,-7.000 0.000 0 0,0.000-3.000 0 0,0.000 3.000 0 0,6.000 0.000 0 16,-12.000-2.000 0-16,6.000 3.000 0 0,0.000-2.000 0 0,0.000 2.000 0 0,0.000-1.000-8 15,-7.000 1.000 8-15,7.000-5.000-8 0,-8.000 4.000 4 0,8.000 1.000-4 0,-5.000-1.000 0 0,5.000-3.000 0 0,-6.000 2.000 0 0,-1.000 3.000 0 0,7.000-6.000 0 0,-7.000 4.000 0 16,7.000-3.000 0-16,-6.000 3.000 0 0,-1.000-3.000 0 0,7.000-1.000-4 0,-6.000 4.000-4 16,6.000-7.000 0-16,-7.000 4.000-4 0,7.000 0.000-8 0,-6.000 0.000 0 0,-1.000-1.000-8 0,7.000-3.000-4 0,0.000 0.000-4 0,-6.000 4.000-8 0,6.000-4.000-4 0,-6.000 0.000-4 15,6.000 0.000-4-15,-7.000 0.000-8 0,7.000-4.000 0 0,-6.000 4.000-12 0,-1.000 0.000 0 16,0.000-3.000-8-16,7.000-1.000-4 0</inkml:trace>
  <inkml:trace contextRef="#ctx0" brushRef="#br1">6572.000 11122.000 51 0,'0.000'0.000'92'0,"0.000"0.000"0"0,0.000 0.000-8 15,0.000 0.000-4-15,0.000 4.000-12 0,0.000-4.000-8 0,0.000 3.000-16 0,0.000-3.000-8 16,0.000 3.000-8-16,0.000-3.000 4 0,0.000 5.000-8 0,0.000-2.000 4 0,0.000 1.000 0 0,0.000 3.000 4 0,-7.000-3.000 0 0,7.000 3.000 0 0,0.000-3.000 4 0,0.000 3.000 0 16,-6.000 1.000-4-16,6.000 3.000 4 0,-6.000-4.000-4 0,6.000 0.000 0 0,-7.000 5.000-4 15,7.000-5.000 0-15,-7.000 0.000-4 0,1.000 4.000-4 0,-1.000-4.000 4 0,7.000 5.000-8 0,-6.000-6.000 0 0,0.000 5.000 0 0,-2.000 0.000-8 0,8.000-4.000 4 0,-6.000 1.000-8 16,0.000 3.000 4-16,0.000-4.000-8 0,-1.000 1.000 4 0,7.000 0.000-4 0,-7.000-1.000 0 0,1.000 0.000 0 0,-1.000-3.000 0 0,7.000 3.000 0 0,-6.000 0.000 0 0,0.000 0.000 0 16,-2.000-3.000 0-16,8.000 0.000-4 0,0.000-1.000-4 0,-6.000 1.000-4 0,6.000-4.000 0 15,0.000 4.000-8-15,0.000-4.000 0 0,-7.000 0.000-8 0,7.000 0.000-8 0,0.000 0.000-4 0,0.000 0.000-4 0,0.000-4.000-4 0,0.000 4.000-4 0,0.000 0.000-4 0,0.000-4.000-4 16,0.000 4.000-4-16,0.000-3.000 0 0,0.000-1.000-4 0,0.000 0.000-4 0,0.000 1.000 0 15,0.000-1.000-8-15,7.000 1.000-4 0,-7.000-5.000-8 0,0.000 5.000 0 0,0.000-5.000 4 0</inkml:trace>
  <inkml:trace contextRef="#ctx0" brushRef="#br1">6911.000 10733.000 71 0,'6.000'0.000'96'0,"-6.000"-3.000"0"0,0.000 3.000 0 16,0.000 0.000-16-16,0.000-4.000-16 0,0.000 4.000-12 0,0.000 0.000-20 0,0.000 0.000-8 0,0.000 0.000 0 0,0.000 0.000-4 0,0.000 0.000-4 0,0.000 0.000 8 0,0.000 0.000-4 16,0.000 0.000 0-16,7.000 4.000 4 0,-7.000-4.000 0 0,0.000 3.000 0 0,6.000-3.000-4 15,-6.000 0.000 0-15,0.000 4.000-4 0,5.000 0.000 0 0,-5.000-4.000-4 0,0.000 3.000-4 0,0.000 2.000-4 0,9.000-5.000 0 0,-9.000 2.000 0 0,6.000 3.000-4 0,-6.000-2.000 0 16,6.000 2.000 0-16,-6.000-2.000 0 0,7.000 0.000 0 0,-7.000 1.000-4 0,6.000 0.000 0 0,-6.000 3.000 0 0,0.000-7.000-8 0,7.000 4.000 0 0,-7.000 0.000-8 0,6.000-1.000-4 16,-6.000 1.000-4-16,0.000-1.000-8 0,0.000 1.000-4 0,0.000 0.000-4 0,0.000-4.000-8 15,0.000 3.000 0-15,7.000 1.000-4 0,-7.000 0.000-4 0,0.000-1.000-8 0,-7.000-3.000 0 0,7.000 3.000-8 0,0.000 1.000-4 0,0.000 1.000 0 0,-6.000-5.000 0 0</inkml:trace>
  <inkml:trace contextRef="#ctx0" brushRef="#br1">6898.000 10887.000 31 0,'0.000'4.000'80'0,"-7.000"-4.000"0"0,1.000 4.000 0 16,6.000 0.000-4-16,-7.000-4.000-12 0,7.000 0.000-4 0,-7.000 2.000-16 0,7.000-2.000-8 0,-6.000 0.000 12 0,6.000 0.000-32 0,0.000 0.000 0 0,0.000-2.000-4 0,0.000 2.000 0 15,0.000 0.000 0-15,0.000 0.000 0 0,0.000 0.000 0 0,6.000-4.000 4 0,-6.000 4.000-4 0,7.000-4.000 0 0,-7.000 0.000 0 0,7.000 4.000-4 0,-1.000-3.000 0 0,1.000-1.000 0 16,-1.000 0.000-4-16,7.000 2.000 0 0,-6.000-7.000 0 0,4.000 6.000 0 0,4.000-5.000-4 16,-2.000 5.000 0-16,0.000-5.000 0 0,0.000 2.000 0 0,-1.000-3.000 0 0,2.000 3.000 0 0,-1.000-2.000 0 0,0.000 1.000 4 0,0.000 3.000-8 0,7.000-3.000 8 0,-8.000 0.000-4 15,2.000 3.000 0-15,-2.000-3.000 0 0,1.000 3.000 0 0,-6.000-3.000 4 0,6.000 4.000 0 16,1.000-2.000 0-16,-2.000 2.000 4 0,-6.000-2.000 0 0,8.000 3.000 4 0,-8.000-3.000-4 0,1.000 2.000 8 0,5.000 3.000-4 0,-4.000 0.000 4 0,-2.000-4.000 4 0,-6.000 4.000-4 15,6.000 0.000 0-15,0.000 0.000 4 0,2.000 0.000-4 0,-8.000 0.000 4 0,6.000 0.000 0 16,-6.000 4.000 0-16,0.000-4.000 0 0,6.000 0.000 0 0,-6.000 3.000 4 0,0.000 2.000 0 0,0.000-5.000 0 0,0.000 2.000 4 0,0.000 3.000-4 0,0.000-2.000 4 0,0.000 2.000-4 16,0.000 1.000 4-16,-6.000-2.000-8 0,6.000 3.000 4 0,0.000 1.000-8 0,-6.000-4.000 4 15,6.000 6.000-8-15,-8.000-6.000 4 0,2.000 7.000-4 0,0.000-4.000-4 0,0.000 0.000 0 0,-2.000 1.000-4 0,2.000 3.000 0 0,-7.000 7.000 0 0,0.000-11.000-4 0,6.000 4.000 4 16,1.000-3.000-4-16,-6.000 3.000 0 0,4.000-3.000 0 0,2.000 2.000 0 0,-7.000-2.000 0 0,6.000 3.000 0 0,-6.000-4.000 0 0,1.000 4.000 0 0,-2.000 0.000 0 0,8.000-4.000 0 16,-7.000 4.000 0-16,0.000 0.000 0 0,0.000 0.000 0 0,0.000-4.000 0 0,6.000 5.000-4 15,-5.000-1.000-4-15,-2.000-5.000-4 0,1.000 5.000 0 0,0.000-2.000-8 0,0.000-3.000-4 0,7.000 5.000-8 0,-9.000-3.000-4 0,4.000-1.000-8 0,4.000 0.000-4 0,-6.000-3.000-4 16,0.000 3.000-8-16,7.000-3.000 0 0,-8.000 3.000-8 0,8.000-4.000 0 0,0.000-3.000-4 15,-1.000 5.000 0-15,0.000-2.000-4 0,1.000 1.000 0 0,-1.000-4.000-4 0,1.000 0.000-8 0,0.000 0.000-4 0,-1.000 0.000-8 0,0.000 0.000 4 0,7.000 0.000 4 0</inkml:trace>
  <inkml:trace contextRef="#ctx0" brushRef="#br1">6963.000 10950.000 47 0,'13.000'-4.000'100'16,"-7.000"1.000"4"-16,1.000-1.000 0 0,-1.000 0.000 0 0,0.000 4.000-20 0,2.000-3.000-16 0,-8.000 3.000-16 0,12.000-4.000 12 0,-5.000 4.000-32 0,0.000-4.000 0 0,-1.000 4.000 4 15,0.000 0.000 0-15,7.000 0.000 4 0,-6.000 0.000 4 0,6.000-3.000 0 0,-7.000 3.000 0 16,8.000 0.000 4-16,-8.000 0.000-8 0,7.000 0.000 0 0,-7.000 0.000-4 0,8.000 0.000-4 0,-8.000 0.000 0 0,8.000 0.000-4 0,-2.000 0.000-8 0,-6.000 3.000 0 0,8.000-3.000 0 15,-8.000 0.000-8-15,7.000 4.000 0 0,1.000-4.000-8 0,-8.000 0.000 0 0,6.000 4.000 0 16,-4.000-4.000 0-16,4.000 3.000-4 0,1.000-3.000 0 0,-6.000 0.000 0 0,6.000 0.000 0 0,-7.000 0.000 0 0,0.000 4.000-4 0,2.000-4.000 8 0,4.000 0.000-8 0,-5.000 4.000 4 16,-1.000-4.000-4-16,1.000 0.000-4 0,-7.000 0.000-4 0,7.000 0.000-4 0,-1.000 3.000 0 15,-6.000-3.000-8-15,6.000 0.000-8 0,-6.000 0.000-4 0,0.000 0.000 0 0,0.000 0.000-8 0,0.000 0.000-4 0,0.000 0.000-8 0,0.000 0.000 0 0,0.000 4.000-4 0,0.000-4.000 0 16,-6.000 0.000-4-16,6.000 3.000-4 0,-6.000-3.000 0 0,-1.000 4.000 4 0,0.000-4.000-4 0,1.000 4.000 4 0,-1.000-4.000-4 0,1.000 3.000 4 0,0.000 1.000-8 0,-8.000 0.000 0 16,8.000-4.000 0-16,-7.000 3.000 0 0</inkml:trace>
  <inkml:trace contextRef="#ctx0" brushRef="#br1">7086.000 11019.000 7 0,'0.000'5.000'84'0,"-6.000"-3.000"-4"0,6.000 3.000 0 0,-6.000-2.000-4 0,6.000 0.000-8 0,0.000 5.000-4 0,-7.000-5.000-12 0,7.000 2.000-12 0,0.000-2.000-12 16,-7.000 5.000 0-16,7.000-1.000-4 0,0.000-4.000 0 0,0.000 5.000 0 0,0.000-1.000 0 16,-6.000-3.000 0-16,6.000 3.000 4 0,0.000 0.000 0 0,0.000-3.000 0 0,0.000 3.000 0 0,6.000 1.000 0 0,-6.000-5.000-4 0,0.000 5.000 0 0,0.000-5.000-8 0,0.000 1.000 4 15,0.000 3.000-8-15,7.000-3.000 0 0,-7.000-1.000-4 0,0.000 5.000-4 0,0.000-5.000 0 0,0.000 1.000-4 0,7.000-1.000 4 0,-7.000 2.000-4 0,0.000-2.000 0 0,0.000 2.000 0 16,6.000-2.000 0-16,-6.000 0.000-4 0,0.000-3.000 0 0,0.000 4.000 0 0,0.000-4.000-4 16,6.000 4.000-4-16,-6.000-4.000-4 0,0.000 0.000-4 0,0.000 0.000-8 0,0.000 0.000-8 0,0.000 0.000-4 0,0.000 0.000-4 0,0.000 0.000-12 0,0.000 0.000 0 0,0.000-4.000-8 15,0.000 4.000-4-15,0.000-4.000-4 0,0.000 4.000-12 0,0.000-3.000 0 0,0.000 0.000-16 16,0.000-2.000 8-16,0.000 2.000 4 0</inkml:trace>
  <inkml:trace contextRef="#ctx0" brushRef="#br1">7216.000 10994.000 59 0,'8.000'0.000'92'0,"-8.000"3.000"4"0,0.000-3.000 0 16,0.000 4.000-8-16,6.000-4.000-16 0,-6.000 4.000-16 0,0.000-1.000-12 0,0.000 1.000-8 0,0.000 3.000-4 0,0.000-2.000 0 0,6.000 2.000 0 0,-6.000-1.000 4 0,0.000 5.000 4 16,6.000-3.000-4-16,-6.000 4.000 8 0,0.000-2.000 0 0,0.000 5.000 0 0,8.000-5.000 0 15,-8.000 5.000 0-15,0.000-1.000 0 0,0.000 1.000 0 0,0.000 4.000-4 0,0.000-4.000 0 0,0.000 3.000 0 0,0.000 1.000-4 0,0.000 2.000 0 0,0.000-3.000-4 0,0.000 1.000 4 16,0.000 2.000-8-16,0.000-2.000 4 0,0.000 4.000-4 0,0.000-5.000 0 0,0.000 3.000 0 15,0.000-2.000 0-15,0.000-1.000 0 0,-8.000 0.000-4 0,8.000 0.000 0 0,0.000 1.000-4 0,8.000-5.000 0 0,-8.000 5.000-4 0,0.000-4.000 0 0,0.000 0.000-8 0,0.000-5.000 0 16,0.000 5.000-4-16,0.000-4.000 0 0,6.000 14.000 0 0,-6.000-18.000-4 0,0.000 6.000 0 16,6.000-7.000 0-16,-6.000 2.000 0 0,0.000-1.000 0 0,0.000 1.000 0 0,0.000-5.000 0 0,7.000 1.000 0 0,-7.000-1.000 0 0,0.000 1.000-4 0,0.000 0.000 0 0,0.000-1.000-4 15,0.000-3.000 0-15,0.000 4.000-8 0,0.000-4.000-8 0,0.000 0.000-4 0,0.000 0.000-8 0,0.000 0.000-8 0,0.000-4.000-4 0,0.000 4.000-12 0,0.000-3.000-4 0,0.000-1.000-8 16,0.000 0.000-8-16,6.000 1.000 0 0,-6.000-4.000-8 0,0.000 3.000 0 16,0.000-4.000-4-16,7.000 1.000-4 0,-7.000-3.000 0 0,0.000 2.000-4 0,7.000-4.000-8 0,-7.000 1.000-4 0,6.000 0.000-12 0,-6.000 1.000 8 0,0.000-1.000 12 0</inkml:trace>
  <inkml:trace contextRef="#ctx0" brushRef="#br1">7575.000 11012.000 35 0,'0.000'-4.000'116'0,"0.000"4.000"-4"0,0.000-3.000 4 15,0.000 3.000 0-15,0.000 0.000-12 0,0.000 0.000-28 0,0.000 0.000-28 0,0.000 0.000-20 0,0.000 0.000-12 0,0.000 0.000-4 0,0.000 0.000-4 0,0.000 0.000 4 0,6.000 0.000 0 16,-6.000 0.000 4-16,0.000 0.000 0 0,0.000 0.000 4 0,6.000 0.000 0 0,2.000 0.000 4 16,-8.000-4.000-4-16,0.000 4.000 0 0,6.000 0.000 0 0,-6.000 0.000-4 0,6.000 4.000-4 0,1.000-4.000-4 0,-7.000 0.000-4 0,0.000 3.000 0 0,7.000-3.000 0 0,-1.000 4.000-4 15,1.000-4.000 0-15,-7.000 4.000-4 0,6.000-4.000 0 0,0.000 3.000-4 0,-6.000-3.000-4 16,7.000 0.000 0-16,-7.000 5.000-8 0,7.000-5.000-8 0,-7.000 2.000-4 0,0.000-2.000-4 0,6.000 5.000-8 0,-6.000-2.000 0 0,0.000-3.000-12 0,0.000 3.000 0 0,0.000 2.000 0 15,0.000-2.000-4-15,0.000 0.000 0 0,0.000 2.000 0 0,-6.000 1.000 0 0,6.000-1.000-4 16,-7.000-1.000 0-16,7.000 2.000 4 0,-7.000-2.000 0 0,1.000 3.000 4 0,0.000-3.000 4 0</inkml:trace>
  <inkml:trace contextRef="#ctx0" brushRef="#br1">7569.000 11137.000 11 0,'-7.000'7.000'64'0,"7.000"-7.000"8"0,-7.000 7.000 4 0,1.000-7.000 4 0,6.000 4.000-8 15,-7.000-1.000 4-15,7.000 1.000-12 0,-6.000-4.000-12 0,6.000 4.000-4 0,-6.000-4.000-16 16,6.000 0.000 0-16,0.000 0.000-12 0,0.000 0.000 0 0,0.000 0.000-4 0,0.000 0.000-4 0,0.000 0.000-4 0,0.000 0.000 4 0,0.000 0.000 0 0,0.000 0.000 0 0,6.000-4.000 0 16,0.000 4.000 0-16,-6.000-4.000 0 0,7.000 4.000 0 0,-1.000-3.000-4 0,1.000-1.000 0 15,0.000-3.000 0-15,-1.000 3.000-4 0,6.000 1.000 0 0,-4.000-5.000-4 0,-2.000 1.000 0 0,7.000 0.000 0 0,-6.000-1.000 0 0,6.000 1.000-8 0,-1.000 0.000 0 0,-5.000-1.000 0 16,6.000 1.000-4-16,0.000 0.000-4 0,-6.000 0.000-4 0,6.000-1.000-8 0,6.000-11.000-48 15,-12.000 13.000 32-15,5.000-1.000-8 0,-4.000-1.000 0 0,-2.000 0.000-12 0,0.000-3.000-4 0,1.000 4.000-8 0,-1.000-1.000-8 0,-6.000-2.000-12 0,7.000 2.000 8 0</inkml:trace>
  <inkml:trace contextRef="#ctx0" brushRef="#br1">7712.000 10811.000 7 0,'-7.000'0.000'80'0,"7.000"-4.000"0"0,0.000 4.000-8 0,-6.000 0.000-4 16,6.000 0.000-8-16,0.000 0.000-12 0,0.000 0.000-8 0,0.000 0.000-12 0,0.000 0.000-4 0,-7.000 0.000 0 0,7.000 0.000-4 0,0.000 0.000 0 0,0.000 0.000 0 0,0.000 4.000 4 15,0.000-4.000 0-15,0.000 3.000 0 0,0.000-3.000 4 0,0.000 4.000 0 0,0.000 0.000 4 16,7.000 2.000-4-16,-7.000-2.000 0 0,0.000 1.000 0 0,0.000 1.000-4 0,0.000-2.000-4 0,0.000 3.000 4 0,0.000 1.000-8 0,0.000-5.000 0 0,0.000 6.000-4 0,0.000-7.000 0 15,0.000 6.000-4-15,0.000-1.000 0 0,0.000-3.000 0 0,6.000 0.000 0 0,-6.000 3.000-4 16,7.000 1.000-4-16,-7.000-4.000 4 0,6.000-1.000 0 0,-6.000 0.000-4 0,7.000 5.000 0 0,-1.000-5.000 4 0,0.000 5.000-4 0,2.000-5.000 0 0,-8.000-3.000 0 0,6.000 4.000 4 16,0.000-4.000-4-16,1.000 0.000 0 0,-1.000 0.000 0 0,1.000 0.000 0 0,-1.000 0.000 0 0,7.000 0.000 4 0,-7.000 0.000-4 0,1.000 0.000-4 0,6.000-4.000 8 0,-6.000 1.000-4 15,0.000 3.000 0-15,5.000-4.000 0 0,-5.000 0.000 0 0,6.000-3.000 0 0,-6.000 3.000 0 16,5.000 1.000 0-16,-5.000-4.000 0 0,6.000 2.000 0 0,-6.000-3.000 0 0,-1.000 6.000 0 0,7.000-2.000 0 0,-6.000 0.000 0 0,-1.000 0.000 0 0,0.000-3.000 0 0,2.000 3.000 0 16,-2.000 4.000 0-16,0.000-2.000 0 0,1.000-3.000 0 0,-1.000 1.000 0 15,1.000 1.000 0-15,-1.000 3.000 0 0,-6.000 0.000 0 0,7.000-4.000 0 0,-7.000 4.000 0 0,6.000 0.000 0 0,0.000-4.000 0 0,-6.000 4.000 4 0,7.000 0.000-4 0,-7.000 0.000 0 16,7.000 4.000 4-16,-7.000-4.000 4 0,6.000 0.000-4 0,1.000 4.000 4 0,-7.000-1.000 4 15,5.000 1.000-4-15,-5.000 1.000 4 0,0.000-3.000 0 0,8.000 2.000 0 0,-8.000 0.000 4 0,0.000 3.000-8 0,6.000 1.000 4 0,-6.000-6.000-4 0,0.000 6.000 0 0,0.000 1.000-4 16,0.000-3.000 0-16,0.000 2.000 0 0,0.000-5.000-4 0,0.000 8.000 4 0,0.000 4.000-4 0,0.000-12.000 0 16,0.000 5.000 0-16,0.000-1.000 0 0,0.000 1.000-4 0,-6.000-1.000 4 0,6.000 0.000-4 0,0.000 0.000 0 0,0.000-3.000 0 0,-8.000 3.000-8 0,8.000 0.000 0 15,0.000-2.000-4-15,-5.000 1.000-4 0,5.000-1.000-8 0,-7.000-2.000-4 0,1.000 5.000-4 0,6.000-5.000-8 0,0.000 0.000 0 0,-7.000-3.000-8 0,7.000 5.000 0 0,-7.000-1.000-4 16,7.000-4.000-4-16,-6.000 0.000 0 0,6.000 0.000-4 0,-6.000 3.000 4 0,6.000-6.000-4 16,-7.000 3.000-4-16,7.000 0.000 0 0,0.000 0.000-8 0,-6.000-4.000 0 0,6.000-1.000 0 0</inkml:trace>
  <inkml:trace contextRef="#ctx0" brushRef="#br1">7946.000 10950.000 51 0,'0.000'0.000'76'0,"0.000"-4.000"0"0,-6.000 1.000-4 16,6.000 3.000 0-16,0.000-4.000-8 0,0.000 4.000 0 0,0.000 0.000-12 0,0.000 0.000-8 0,6.000 0.000-8 0,-12.000 0.000-4 0,6.000 0.000-4 0,0.000 4.000-4 16,0.000-4.000 0-16,0.000 3.000-4 0,0.000 1.000 4 0,0.000-1.000 0 0,0.000 1.000 0 0,0.000 3.000 0 0,-7.000-3.000 0 0,7.000 3.000 4 0,0.000 0.000-4 0,0.000 1.000 0 15,-6.000 3.000 0-15,6.000-4.000 0 0,-7.000 1.000-4 0,7.000 2.000-4 0,-6.000-2.000 4 16,6.000 3.000-4-16,0.000-3.000-4 0,-7.000-2.000 0 0,7.000 6.000 0 0,-6.000 2.000 4 0,-1.000-3.000-12 0,7.000-4.000 0 0,-7.000 1.000 0 0,7.000-1.000-4 0,-6.000 4.000 4 16,0.000-3.000-4-16,6.000-1.000 0 0,-7.000 0.000 0 0,0.000 0.000 0 0,1.000 1.000-4 15,6.000-1.000 8-15,-7.000 1.000-4 0,1.000 0.000 0 0,0.000-2.000 0 0,-1.000 2.000-4 0,7.000-1.000-4 0,-7.000-3.000 0 0,1.000 0.000-8 0,-1.000 3.000 0 0,7.000-4.000-12 16,-7.000 1.000 0-16,1.000 0.000-8 0,6.000-1.000-8 0,-6.000 1.000-4 0,-1.000-4.000-8 15,7.000 4.000-4-15,0.000-4.000-4 0,0.000 0.000-4 0,-6.000 0.000-4 0,6.000-4.000-4 0,0.000 4.000-4 0,0.000-4.000-8 0,0.000 1.000-4 0,0.000-1.000-4 0,0.000 0.000 8 16</inkml:trace>
  <inkml:trace contextRef="#ctx0" brushRef="#br1">7966.000 11096.000 19 0,'6.000'0.000'96'0,"-6.000"4.000"4"0,7.000-1.000 4 0,-7.000 1.000-8 0,6.000-4.000-16 15,-6.000 4.000-12-15,7.000 0.000-16 0,-1.000 3.000 16 0,1.000-3.000-40 0,-7.000-1.000 0 16,6.000 0.000 4-16,0.000 2.000 0 0,1.000-2.000 0 0,0.000 1.000 4 0,-1.000 3.000 4 0,6.000-3.000 0 0,-4.000-1.000 4 0,-2.000 1.000-4 0,1.000 0.000 0 0,-2.000-1.000 0 15,10.000 1.000-4-15,-9.000 4.000 4 0,7.000-5.000-4 0,-6.000 2.000-4 0,5.000-2.000-4 16,-5.000 0.000-4-16,6.000 5.000 0 0,-6.000-5.000-4 0,5.000 1.000-4 0,-4.000 0.000 0 0,4.000 0.000-4 0,1.000-4.000-4 0,-6.000 7.000 4 0,6.000-7.000 0 0,-7.000 3.000 0 16,8.000 1.000 0-16,-8.000 0.000 0 0,6.000-1.000 0 0,-4.000-3.000 0 0,-2.000 4.000 0 0,7.000 0.000-4 0,-7.000-4.000 4 0,1.000 3.000-8 0,6.000 0.000 4 0,-8.000-3.000-4 15,2.000 0.000 0-15,1.000 4.000-4 0,-8.000-4.000 4 0,11.000 5.000-4 0,-11.000-5.000 0 16,8.000 3.000 0-16,-2.000-3.000 0 0,1.000 0.000 0 0,-7.000 3.000 0 0,7.000-3.000 0 0,-7.000 0.000 0 0,6.000 0.000 0 0,-6.000 0.000 0 0,6.000 0.000 0 0,-6.000 0.000 0 16,0.000 0.000 0-16,8.000 0.000-4 0,-8.000 0.000-8 0,0.000 0.000 0 0,0.000-3.000-4 15,0.000 3.000-12-15,0.000 0.000-4 0,0.000-3.000-12 0,0.000 3.000-8 0,0.000 0.000-12 0,0.000-5.000-8 0,-8.000 1.000-12 0,8.000 1.000-12 0,0.000 0.000-8 0,0.000-1.000-12 16,-6.000 0.000-12-16,6.000 1.000-12 0,-6.000-1.000-8 0,6.000-3.000 8 0,-7.000 3.000 12 15,0.000 1.000 12-15</inkml:trace>
  <inkml:trace contextRef="#ctx0" brushRef="#br1">11971.000 10609.000 23 0,'0.000'0.000'40'0,"0.000"0.000"0"0,0.000 0.000 0 0,0.000 0.000-4 0,0.000 0.000 4 16,0.000 0.000-8-16,0.000 0.000 4 0,0.000 0.000-8 0,0.000 0.000-4 0,0.000 0.000-4 0,0.000 0.000-8 0,0.000 0.000 0 0,0.000 0.000-4 15,0.000 0.000 0-15,0.000 0.000 0 0,0.000 0.000 0 0,0.000 0.000 8 0,0.000 0.000-4 0,0.000 0.000 0 0,0.000 0.000 0 0,0.000 0.000 0 16,0.000 0.000 4-16,0.000 0.000 0 0,0.000 0.000 0 0,0.000 0.000 0 0,7.000 0.000 0 0,-7.000 0.000 0 0,0.000 0.000 0 0,0.000 0.000-4 15,0.000 0.000 0-15,0.000 0.000-4 0,0.000 0.000 4 0,0.000 0.000-4 0,0.000 0.000-4 0,0.000 0.000 4 0,0.000 0.000-4 0,0.000 0.000 0 16,0.000 0.000 0-16,0.000 0.000-4 0,0.000 0.000 4 0,0.000 0.000-4 0,0.000 0.000 4 0,0.000 0.000 0 0,6.000 0.000 0 16,-6.000 0.000 0-16,0.000 0.000 4 0,0.000 0.000 0 0,0.000 3.000 0 0,6.000-3.000 4 0,-6.000 0.000 0 0,0.000 0.000 0 0,7.000 0.000 0 15,-7.000 0.000 0-15,7.000 0.000 0 0,-7.000 5.000 0 0,6.000-10.000 0 0,0.000 5.000 0 0,-6.000 5.000-4 0,8.000-5.000 4 0,-2.000 0.000-4 0,-6.000 0.000-4 0,6.000 0.000 4 16,1.000 0.000 4-16,-1.000 0.000-8 0,1.000 0.000 4 0,-1.000 0.000 0 0,1.000 0.000 0 16,-1.000 0.000-4-16,0.000 3.000 0 0,2.000-3.000 4 0,-2.000 0.000-4 0,0.000 0.000 4 0,1.000 0.000-4 0,6.000 0.000 0 0,-7.000 0.000 0 0,7.000 0.000 0 0,-6.000 0.000 0 15,6.000 4.000 0-15,-7.000-4.000 0 0,8.000 0.000 0 0,-2.000 0.000-4 0,-5.000 0.000 0 0,6.000 0.000 4 0,0.000-4.000-4 0,1.000 4.000 0 0,11.000 0.000 0 0,-12.000 0.000 4 16,0.000 0.000-4-16,1.000 0.000 0 0,-2.000 0.000 0 0,8.000 0.000 0 0,-7.000 0.000 0 15,0.000 0.000 0-15,6.000 0.000 0 0,-5.000 0.000 0 0,-2.000 0.000 0 0,8.000-3.000 0 0,-7.000 3.000 0 0,0.000 0.000 0 0,0.000 0.000 0 0,6.000 0.000 0 0,-5.000 0.000 0 16,-3.000 0.000 0-16,4.000 0.000 0 0,4.000 0.000 0 0,-6.000 0.000 0 0,0.000 0.000 0 16,7.000 0.000 0-16,-8.000-5.000 0 0,8.000 5.000 0 0,-7.000 0.000 0 0,1.000 0.000 0 0,4.000 0.000 0 0,2.000 0.000 0 0,-6.000-3.000 0 0,5.000 3.000 4 0,-5.000 0.000-4 15,3.000 0.000 0-15,4.000 0.000 0 0,-2.000-3.000 0 0,1.000 3.000 0 0,-6.000 0.000 4 16,5.000-5.000-4-16,1.000 5.000 0 0,-2.000 0.000 0 0,2.000 0.000 0 0,0.000-2.000 0 0,-7.000 2.000 0 0,7.000-5.000 0 0,-1.000 5.000 0 0,1.000 0.000 0 0,-1.000-3.000 0 16,0.000 3.000 0-16,1.000-4.000 0 0,0.000 4.000 0 0,-1.000-4.000 0 0,7.000 4.000 0 0,-6.000-3.000 0 0,-1.000 3.000 0 0,7.000-4.000 0 0,-6.000 0.000 0 0,6.000 4.000 0 15,1.000-3.000 0-15,-8.000 3.000 0 0,7.000-4.000 0 0,-6.000 1.000 0 0,5.000 3.000 0 16,1.000-5.000 0-16,-6.000 5.000 0 0,32.000-3.000 0 0,-33.000-1.000 0 0,7.000 4.000 0 0,-6.000 0.000 0 0,-1.000-3.000 0 0,1.000 3.000 0 0,0.000 0.000 0 0,-1.000 0.000 0 15,1.000 0.000 0-15,0.000-4.000 0 0,-1.000 4.000 0 0,1.000 0.000 0 0,-8.000 0.000 0 16,8.000 0.000 0-16,0.000 0.000 0 0,-7.000 0.000 0 0,-1.000 0.000 0 0,8.000 0.000 0 0,-7.000 0.000 0 0,0.000 0.000 0 0,0.000 0.000 0 0,7.000 0.000 0 0,-8.000-4.000 0 16,2.000 4.000 0-16,-1.000 0.000 0 0,0.000 0.000 0 0,0.000 0.000 0 0,-1.000 0.000 0 15,2.000 0.000 0-15,-1.000 0.000 0 0,0.000 0.000 0 0,0.000 0.000-4 0,7.000-3.000 4 0,-8.000 3.000 0 0,2.000 0.000-4 0,5.000-4.000 4 0,-6.000 4.000 0 0,6.000 0.000 0 16,1.000 0.000 0-16,0.000 0.000-4 0,-7.000-4.000 8 0,7.000 4.000-4 0,-1.000 0.000 0 0,7.000-3.000 0 0,-6.000 3.000 0 0,-1.000 0.000 0 0,1.000-4.000 0 0,-1.000 4.000 0 16,0.000 0.000 0-16,1.000 0.000 0 0,0.000-3.000 0 0,-7.000 3.000-4 0,7.000 0.000 8 15,-1.000-5.000-4-15,0.000 5.000 0 0,0.000 0.000 0 0,1.000-3.000 0 0,-6.000 3.000 0 0,5.000 0.000 0 0,-6.000-3.000 0 0,6.000 3.000 0 0,-5.000 0.000 0 0,18.000 0.000 0 16,-19.000-4.000 0-16,1.000 4.000 0 0,-2.000 0.000 0 0,1.000 0.000 0 0,0.000 0.000 0 15,0.000-4.000 0-15,7.000 4.000 0 0,-14.000 0.000 0 0,8.000 0.000 0 0,-2.000-3.000 0 0,1.000 3.000 0 0,1.000 0.000 0 0,-2.000 0.000 0 0,2.000 0.000 0 0,-2.000-3.000 0 16,1.000 3.000 0-16,1.000 0.000 0 0,-2.000-5.000-4 0,2.000 5.000 4 0,-2.000 0.000 0 16,2.000 0.000 0-16,-1.000-4.000-4 0,-1.000 4.000 4 0,2.000 0.000 0 0,-2.000-3.000 0 0,2.000 3.000 0 0,-1.000 0.000-4 0,0.000 0.000 4 0,6.000-5.000-4 0,-5.000 5.000 4 15,-2.000 0.000 0-15,1.000 0.000 0 0,1.000-2.000 0 0,5.000 2.000 0 0,-6.000 0.000 0 16,0.000 0.000-4-16,0.000 0.000 8 0,0.000 0.000-8 0,0.000 0.000 8 0,0.000 0.000-4 0,7.000 0.000 0 0,-14.000 0.000 0 0,14.000 0.000 0 0,-14.000 0.000 0 0,7.000 0.000 0 16,1.000 0.000 0-16,-2.000 0.000 0 0,1.000 0.000 0 0,1.000 0.000 0 0,-2.000 0.000 0 0,-6.000 2.000 0 0,8.000-2.000 0 0,-2.000 0.000 0 0,2.000 5.000 0 0,-7.000-5.000 0 15,5.000 0.000 0-15,2.000 0.000 0 0,-2.000 0.000 0 0,2.000 0.000 0 0,-1.000 3.000 0 16,0.000-3.000 0-16,0.000 0.000 0 0,-1.000 0.000 0 0,2.000 0.000 0 0,-1.000 0.000 0 0,0.000 0.000 0 0,6.000 0.000 0 0,-5.000 0.000 0 0,18.000 0.000 0 0,-20.000 0.000 0 15,2.000 0.000 0-15,5.000 0.000 0 0,-5.000 0.000 0 0,5.000 0.000 0 0,-7.000 0.000 0 16,2.000 0.000 0-16,6.000 0.000 0 0,-8.000 0.000 0 0,2.000 0.000 0 0,-1.000 0.000 0 0,-1.000 0.000 0 0,2.000 0.000 0 0,-1.000 0.000 0 0,0.000 0.000 0 0,0.000 0.000 0 16,0.000 0.000 0-16,0.000 0.000 0 0,0.000 0.000 0 0,-6.000 0.000 0 0,5.000 0.000 0 15,1.000 0.000 0-15,-7.000 0.000 0 0,8.000 4.000 0 0,0.000-4.000 0 0,-8.000 0.000 0 0,6.000 0.000 0 0,2.000 0.000 0 0,-8.000 0.000 0 0,7.000 0.000 0 0,1.000 0.000 0 16,-8.000 0.000 0-16,6.000 0.000 0 0,2.000 0.000 0 0,-8.000 0.000 0 0,7.000 0.000 0 0,1.000 0.000 0 0,-8.000 0.000 0 0,6.000 0.000 0 0,-4.000 0.000 0 0,4.000 0.000 0 16,-5.000 0.000 0-16,-1.000 0.000 0 0,1.000 0.000 0 0,0.000 0.000 0 0,-1.000 0.000 0 15,0.000 0.000 0-15,-6.000 0.000 0 0,7.000 0.000 0 0,-7.000 0.000-4 0,0.000 0.000 4 0,0.000 0.000-4 0,0.000 0.000 0 0,0.000 5.000 0 0,7.000-5.000 0 0,-7.000-5.000 0 16,0.000 5.000-4-16,-7.000 0.000-4 0,7.000 0.000 0 0,0.000 0.000 0 0,0.000 0.000 0 15,0.000 0.000-8-15,0.000 0.000 0 0,-7.000 0.000-8 0,7.000 5.000 0 0,0.000-5.000-44 0,-6.000 0.000 28 0,6.000 0.000-4 0,-6.000 0.000-4 0,-1.000 0.000-4 0,7.000 3.000-8 16,-7.000-3.000-12-16,1.000 0.000-8 0,-1.000 0.000-12 0,1.000 0.000 4 0,0.000 0.000 8 16</inkml:trace>
  <inkml:trace contextRef="#ctx0" brushRef="#br1">16192.000 10466.000 31 0,'0.000'-4.000'92'0,"6.000"1.000"4"0,-6.000 3.000 0 15,0.000-3.000-4-15,6.000-2.000-20 0,-6.000 5.000-16 0,0.000 0.000-20 0,0.000-2.000-8 16,0.000 2.000-8-16,0.000 0.000 0 0,6.000 0.000 4 0,-6.000 0.000-4 0,0.000 0.000 8 0,8.000 0.000 0 0,-8.000 2.000 8 0,6.000-2.000-4 0,-6.000 0.000 4 0,6.000 5.000 4 16,1.000-5.000-4-16,-7.000 3.000 4 0,7.000 0.000-4 0,-7.000 1.000 0 0,6.000 4.000-4 0,-6.000-1.000 0 0,7.000-4.000-4 0,-7.000 6.000 0 0,0.000-3.000-4 0,6.000 5.000 0 15,-6.000-3.000-4-15,0.000 2.000 4 0,0.000 1.000-8 0,0.000-3.000 4 0,0.000 7.000-4 16,0.000-8.000 0-16,-6.000 4.000 0 0,6.000 3.000-4 0,0.000-2.000 0 0,-7.000-1.000-4 0,7.000 0.000 0 0,0.000-1.000 0 0,-6.000 12.000-4 0,-1.000-14.000 0 0,7.000 2.000-4 15,-7.000 2.000 0-15,7.000-5.000 0 0,0.000 3.000 0 0,-6.000-2.000 0 0,6.000 1.000 0 16,-6.000-3.000-4-16,6.000 5.000 0 0,0.000-3.000-4 0,-8.000-6.000-4 0,8.000 6.000-4 0,0.000 0.000-8 0,0.000-5.000-4 0,0.000 5.000-12 0,-6.000-5.000-4 0,6.000 1.000-4 16,0.000 0.000-12-16,0.000-4.000-4 0,0.000 0.000-8 0,0.000 0.000 0 0,0.000 0.000-8 15,6.000 0.000 4-15,-6.000 0.000-4 0,0.000 0.000 0 0,0.000-4.000-4 0,0.000 0.000 4 0,8.000 1.000-8 0,-8.000-5.000-4 0,0.000 5.000 0 0,0.000-5.000 4 0</inkml:trace>
  <inkml:trace contextRef="#ctx0" brushRef="#br1">16269.000 10617.000 59 0,'7.000'-5.000'84'0,"-7.000"2.000"0"0,0.000 0.000-4 0,7.000 3.000-4 0,-7.000-5.000-12 16,0.000 3.000-8-16,0.000-3.000-12 0,6.000 5.000-8 0,-6.000-3.000-8 0,0.000-1.000-4 15,6.000 4.000-4-15,-6.000-4.000-4 0,7.000 4.000 0 0,-7.000-3.000-4 0,7.000-1.000 0 0,-1.000 0.000-4 0,1.000 4.000 0 0,-7.000-3.000-4 0,6.000-1.000 0 0,7.000 4.000 0 16,-6.000-3.000 0-16,-1.000-2.000-4 0,0.000 5.000 4 0,8.000-7.000-4 0,-8.000 7.000 0 16,7.000-3.000 0-16,0.000-1.000 0 0,-6.000 0.000 0 0,5.000 1.000-4 0,2.000-1.000 0 0,-1.000 0.000-4 0,-6.000 4.000 0 0,5.000-3.000-8 0,8.000-4.000-28 0,-7.000 7.000 16 15,-7.000 0.000-8-15,1.000 0.000-4 0,0.000-5.000-4 0,-1.000 5.000-4 0,0.000 0.000-12 0,-6.000 0.000-4 0,0.000 5.000-12 0,0.000-5.000-8 0,0.000 3.000-4 0,0.000-3.000 8 16</inkml:trace>
  <inkml:trace contextRef="#ctx0" brushRef="#br1">16257.000 10712.000 55 0,'-13.000'7.000'100'0,"6.000"0.000"0"0,-6.000-3.000 4 0,7.000 3.000-12 0,-8.000 0.000-12 0,8.000-2.000-24 15,0.000-3.000-16-15,-1.000 3.000-16 0,0.000 3.000-8 0,7.000-5.000-4 0,-6.000-3.000 0 16,6.000 3.000 0-16,0.000-3.000-4 0,0.000 4.000 4 0,0.000-4.000 0 0,0.000 0.000 4 0,6.000 4.000 0 0,-6.000-4.000 4 0,7.000 0.000-4 0,0.000 0.000 4 0,-1.000 0.000-4 16,0.000-4.000 0-16,0.000 4.000 0 0,8.000-4.000-4 0,-1.000 4.000 0 0,-6.000-3.000-4 15,6.000 0.000-4-15,-1.000-2.000-4 0,2.000 2.000 4 0,-2.000-4.000-4 0,8.000-1.000 0 0,-7.000 4.000 0 0,0.000-3.000 0 0,6.000 1.000 0 0,-5.000-3.000 0 0,-1.000 1.000 0 16,6.000 2.000 0-16,-6.000-2.000 0 0,7.000 2.000 0 0,-7.000-3.000 0 0,6.000 6.000 0 0,-6.000-4.000 0 0,1.000-1.000 0 0,-2.000 1.000 0 0,2.000 0.000 0 0,-2.000-1.000 0 16,-5.000 1.000-4-16,6.000 4.000-4 0,-6.000-5.000 0 0,13.000-3.000-20 0,-14.000 8.000 8 15,0.000-2.000 0-15,0.000-2.000-4 0,1.000 4.000-4 0,0.000-1.000-4 0,-1.000 0.000 4 0,-6.000 1.000-8 0,7.000-5.000 0 0,-7.000 5.000 0 0,0.000-1.000 0 0,0.000 1.000 0 16,0.000-2.000-4-16,0.000 2.000 4 0,0.000-1.000 0 0,0.000 1.000 0 0,0.000-5.000-4 15,0.000 5.000 0-15,0.000-1.000-4 0,-7.000 0.000-4 0,7.000 1.000-8 0,-6.000-1.000 0 0,6.000 1.000-4 0</inkml:trace>
  <inkml:trace contextRef="#ctx0" brushRef="#br1">16491.000 10308.000 31 0,'0.000'-7.000'76'0,"0.000"5.000"4"0,0.000-7.000 0 0,0.000 6.000-8 0,0.000-2.000-4 16,0.000 2.000-8-16,-7.000 0.000-12 0,7.000-1.000-8 0,0.000 0.000-12 0,0.000 1.000-4 0,0.000 3.000 0 0,0.000-3.000 0 0,0.000 3.000 0 0,0.000 0.000 0 0,0.000 0.000 0 15,0.000 0.000 0-15,0.000 0.000 0 0,0.000 0.000 0 0,0.000 0.000 0 0,0.000 0.000-4 16,0.000 3.000 4-16,0.000 0.000 0 0,0.000-3.000 0 0,7.000 8.000 4 0,-7.000-5.000 4 0,0.000 5.000-4 0,7.000-1.000 4 0,-7.000 4.000 0 0,0.000 0.000 0 0,6.000-1.000 4 15,-6.000 6.000-4-15,0.000 2.000 4 0,6.000-3.000 0 0,-6.000 25.000 28 0,0.000-22.000-36 16,0.000 5.000 4-16,0.000-3.000-4 0,0.000 7.000 0 0,0.000-5.000-4 0,0.000 3.000 4 0,0.000 1.000-4 0,-6.000 4.000 0 0,6.000-5.000-4 0,-6.000 1.000 0 16,6.000 4.000-4-16,-7.000-2.000 0 0,7.000 1.000 0 0,-7.000 1.000-4 0,1.000-1.000-4 0,-1.000 0.000 0 0,7.000-3.000-4 0,-6.000 0.000-4 0,0.000 4.000 4 0,-1.000-5.000-4 0,7.000-3.000 4 15,-7.000 4.000-4-15,7.000-8.000 0 0,-6.000 3.000 0 0,6.000-2.000 0 0,0.000 0.000 0 16,-6.000-1.000 0-16,6.000-4.000 0 0,0.000 1.000 0 0,0.000 0.000 0 0,0.000-4.000 0 0,0.000-1.000 0 0,0.000 1.000-4 0,6.000 0.000 0 0,-6.000-4.000 0 0,0.000 1.000-8 16,0.000 0.000 0-16,0.000-5.000-4 0,0.000 1.000-8 0,6.000 0.000-4 0,-6.000-1.000-4 15,0.000-3.000-8-15,0.000 0.000-4 0,0.000 0.000-4 0,0.000 0.000-4 0,7.000 0.000-4 0,-7.000-3.000-4 0,0.000-1.000-4 0,7.000-3.000 0 0,-7.000 4.000-4 16,0.000-5.000 0-16,6.000-4.000 0 0,0.000 5.000 0 0,-6.000-4.000-4 0,7.000 0.000 0 15,-7.000 0.000 0-15,6.000-3.000 0 0,-6.000-1.000-4 0,7.000 4.000-4 0,-7.000-4.000-12 0,7.000-3.000 0 0,-7.000 4.000-4 0,0.000-2.000 12 0</inkml:trace>
  <inkml:trace contextRef="#ctx0" brushRef="#br1">16589.000 10562.000 59 0,'6.000'-5.000'92'0,"-6.000"-2.000"4"0,6.000 4.000 0 0,-6.000-5.000-8 0,0.000 5.000-16 0,7.000-5.000-24 0,-7.000 5.000-12 0,7.000-1.000-16 15,-7.000-4.000-4-15,0.000 5.000 0 0,6.000 0.000 0 0,-6.000-1.000 4 0,7.000-3.000-8 0,-1.000 7.000 8 16,-6.000-8.000-4-16,6.000 4.000 0 0,2.000 1.000 4 0,-2.000-2.000-4 0,0.000 3.000-4 0,1.000-6.000 4 0,-7.000 4.000-8 0,13.000 1.000 0 0,-7.000 0.000-4 0,1.000-2.000 0 15,-1.000-2.000 0-15,1.000 3.000-4 0,0.000 1.000 0 0,5.000-1.000 0 0,-5.000 0.000 0 16,0.000 1.000-4-16,5.000-1.000 0 0,-5.000-3.000 0 0,-1.000 4.000-4 0,8.000-2.000-4 0,-8.000 2.000-4 0,0.000-1.000 0 0,2.000 1.000-4 0,-2.000-1.000 0 0,0.000 4.000-8 16,0.000-4.000 0-16,1.000 1.000-4 0,-7.000-1.000 0 0,7.000 0.000 0 0,-1.000 1.000-4 0,-6.000 3.000 4 0,0.000-4.000-4 0,6.000 1.000 0 0,-6.000-2.000-4 0,0.000 2.000 4 15,0.000-1.000-48-15,0.000 4.000 36 0,-6.000-3.000 0 0,6.000-1.000 0 0,-6.000 1.000 0 16,6.000 3.000-4-16</inkml:trace>
  <inkml:trace contextRef="#ctx0" brushRef="#br1">16745.000 10290.000 3 0,'-6.000'0.000'72'0,"6.000"-3.000"0"0,-7.000 3.000 4 0,7.000 0.000-4 0,0.000-5.000-8 0,-7.000 5.000-4 16,7.000 0.000-8-16,0.000 0.000-12 0,0.000 0.000-12 0,-6.000 0.000-4 15,6.000 0.000-8-15,0.000 0.000 4 0,0.000 0.000-8 0,0.000 0.000 4 0,0.000 0.000-4 0,0.000 0.000 4 0,0.000 0.000 0 0,0.000 5.000-4 0,0.000-5.000 4 0,0.000 3.000 0 0,0.000-3.000 0 16,0.000 4.000 0-16,0.000 3.000 0 0,0.000-3.000 0 0,0.000 3.000 0 0,6.000-3.000 0 16,-6.000 4.000 0-16,0.000-1.000-4 0,0.000 0.000 4 0,0.000 4.000-8 0,7.000-4.000 4 0,-7.000 0.000-4 0,0.000 5.000-4 0,7.000-5.000 0 0,-7.000 4.000 0 15,0.000 0.000-4-15,0.000-3.000 0 0,6.000 2.000 4 0,-6.000 1.000-4 0,6.000-4.000 0 0,-6.000 4.000 0 0,0.000 0.000 0 0,0.000-3.000-4 0,0.000 3.000 4 0,0.000-4.000-4 16,0.000 4.000-4-16,0.000-3.000-4 0,0.000-2.000-4 0,0.000 6.000-4 0,0.000-5.000-8 16,0.000 0.000 0-16,-6.000 1.000-12 0,6.000 7.000-44 0,0.000-12.000 32 0,-6.000 4.000 0 0,6.000 1.000-8 0,0.000-5.000-4 0,-7.000 5.000-4 0,0.000-5.000-8 0,7.000 4.000-8 15,-6.000-2.000 0-15,0.000-2.000 0 0</inkml:trace>
  <inkml:trace contextRef="#ctx0" brushRef="#br1">16615.000 10643.000 35 0,'0.000'3.000'88'0,"-7.000"-3.000"0"0,7.000 0.000-8 0,0.000 0.000 0 0,-7.000 4.000-12 0,7.000-4.000-4 0,0.000 0.000-12 0,0.000-4.000-12 16,-6.000 4.000-4-16,6.000 0.000-8 0,0.000 0.000 0 0,0.000 0.000-8 0,0.000 0.000 0 0,0.000 0.000 0 0,0.000 0.000 0 0,0.000 0.000-4 0,6.000 0.000 0 0,-6.000 0.000 0 15,0.000-3.000 0-15,0.000 3.000 0 0,7.000 0.000-4 0,0.000-5.000 0 16,-1.000 5.000 4-16,-6.000-4.000-8 0,7.000 1.000 0 0,5.000 3.000 0 0,-4.000-3.000-4 0,-2.000-1.000 0 0,0.000 0.000-4 0,8.000 4.000 4 0,-8.000-3.000-4 0,7.000-2.000 0 0,-7.000 5.000-4 16,8.000-3.000 4-16,-8.000 3.000 0 0,7.000-3.000 0 0,-6.000 3.000-4 15,5.000-5.000 0-15,-5.000 5.000 0 0,-1.000 0.000-8 0,1.000 0.000 0 0,0.000 0.000-4 0,-1.000-2.000-4 0,0.000 2.000-8 0,2.000 0.000-4 0,-2.000 0.000-4 0,-6.000 0.000 0 16,6.000 0.000-4-16,-6.000 2.000-48 0,0.000-2.000 44 0,0.000 5.000 0 0,0.000-5.000 0 15,0.000 3.000 4-15,-6.000 0.000-4 0,6.000 2.000 0 0,-6.000-2.000 0 0,6.000-3.000-4 0,-8.000 4.000 0 0,2.000 3.000 0 0,0.000-4.000 0 0,-8.000 1.000-4 0</inkml:trace>
  <inkml:trace contextRef="#ctx0" brushRef="#br1">16601.000 10749.000 43 0,'-12.000'7.000'68'0,"6.000"1.000"4"15,-8.000-2.000 12-15,8.000 2.000-16 0,-1.000-5.000-4 0,0.000 5.000-8 0,-6.000-4.000-8 0,13.000 3.000-12 0,-6.000-4.000-8 0,0.000 5.000-4 0,-1.000-5.000-4 16,7.000-3.000 0-16,0.000 4.000-8 0,-7.000 0.000 4 0,7.000-4.000-4 0,0.000 3.000 0 16,7.000-3.000 0-16,-7.000 0.000 0 0,0.000 0.000 0 0,7.000 0.000 0 0,-7.000 0.000-4 0,6.000 0.000 0 0,0.000 0.000 4 0,1.000 0.000-4 0,-1.000 0.000-4 0,1.000 0.000 0 15,6.000-3.000 0-15,-7.000 3.000-4 0,8.000-4.000 4 0,-2.000 0.000-4 0,2.000 1.000 0 16,-1.000-1.000 0-16,-1.000 0.000 0 0,2.000-3.000 0 0,-1.000 4.000 0 0,6.000-5.000 0 0,-6.000 4.000 0 0,1.000-3.000 0 0,-2.000 0.000 0 0,2.000-1.000-4 0,5.000 0.000 0 15,-6.000 6.000 0-15,0.000-6.000-4 0,-7.000 0.000-4 0,8.000 1.000 0 0,-2.000 0.000-4 16,-5.000 3.000 0-16,6.000-4.000-4 0,-7.000 2.000 0 0,1.000 2.000 0 0,-1.000-3.000 0 0,2.000 4.000-4 0,-3.000-2.000 4 0,-5.000-2.000 0 0,7.000 3.000 4 0,-7.000 1.000 0 16,0.000-1.000 0-16,0.000 0.000 4 0,0.000 4.000 4 0,0.000-3.000-8 0,-7.000-1.000 16 0,7.000 1.000-4 0,-5.000 3.000 4 0,-3.000-4.000 0 0,8.000 4.000 0 0,-6.000 0.000 0 15,-1.000-3.000 0-15,1.000 3.000 4 0,0.000-5.000 0 0,-1.000 5.000-4 0,0.000 0.000 4 16,7.000 0.000 0-16,-6.000 0.000 4 0,0.000 0.000-4 0,0.000 0.000 4 0,-2.000-4.000 0 0,2.000 4.000 0 0,6.000 0.000 0 0,-6.000 0.000 4 0,6.000 0.000-4 0,-7.000 0.000 0 16,0.000 4.000 4-16,7.000-4.000-4 0,-6.000 0.000 0 0,6.000 5.000 4 0,0.000-5.000-4 15,0.000 0.000 0-15,0.000 3.000 4 0,-7.000-3.000-4 0,7.000 4.000 0 0,0.000-1.000 4 0,0.000-3.000 0 0,0.000 4.000 0 0,0.000-4.000 0 0,0.000 3.000 0 0,0.000 1.000 4 16,0.000 0.000 0-16,7.000-1.000-4 0,-7.000 1.000 8 0,0.000-1.000-4 0,0.000 1.000 0 15,0.000 1.000 0-15,0.000 1.000 0 0,0.000-2.000 0 0,6.000 3.000 4 0,-6.000-4.000 0 0,0.000 5.000 0 0,0.000 1.000 4 0,7.000-3.000-4 0,-7.000 5.000 4 0,7.000-3.000-4 16,-7.000 2.000 4-16,0.000 1.000-4 0,6.000 0.000 4 0,-6.000 4.000-4 0,0.000-4.000 0 16,6.000 4.000-4-16,-6.000-5.000 8 0,0.000 5.000-4 0,8.000 0.000 0 0,-8.000-1.000 0 0,0.000 1.000 4 0,0.000 0.000-4 0,0.000 0.000 4 0,0.000-1.000 0 0,6.000 1.000-4 15,-6.000-1.000 4-15,-6.000 1.000-8 0,6.000 0.000 0 0,0.000-1.000 0 0,0.000 2.000-4 0,0.000 8.000 0 0,0.000-13.000-8 0,0.000 4.000 0 0,0.000-4.000-4 0,0.000 0.000 0 16,-8.000 0.000 0-16,8.000-3.000 0 0,8.000 3.000 0 0,-16.000-5.000 0 0,8.000 6.000 0 16,0.000-5.000 0-16,0.000 0.000 0 0,0.000-3.000 0 0,0.000 3.000 0 0,0.000-3.000 0 0,0.000-1.000 0 0,0.000 2.000 0 0,0.000-2.000 0 0,0.000-3.000-4 0,0.000 5.000 0 15,0.000-5.000 0-15,0.000 0.000-4 0,0.000 0.000 0 0,0.000 0.000-4 0,0.000 0.000 0 16,0.000-5.000 0-16,-6.000 5.000-4 0,6.000-3.000 0 0,0.000 3.000-4 0,-6.000-5.000 4 0,6.000 2.000 0 0,-7.000-1.000 0 0,7.000 1.000 4 0,0.000-5.000 0 0,-7.000 1.000 0 15,7.000 0.000 8-15,-6.000 0.000 0 0,6.000-1.000 0 0,-7.000 1.000 4 0,1.000 0.000 0 16,0.000-5.000 4-16,-1.000 5.000-4 0,7.000-4.000 0 0,-7.000 4.000 0 0,1.000-3.000 0 0,0.000-2.000 0 0,-1.000 1.000 0 0,0.000 0.000 0 0,1.000 1.000 0 0,-1.000 2.000 0 16,7.000-3.000 4-16,-6.000 0.000 0 0,0.000 4.000 0 0,6.000-1.000 0 0,-7.000 1.000 4 0,7.000-1.000-4 0,0.000 5.000 4 0,-7.000-5.000 4 0,7.000 5.000-4 0,-6.000-1.000 4 15,6.000 1.000 12-15,0.000 3.000-16 0,0.000 0.000 4 0,0.000-4.000-4 0,0.000 4.000 0 16,0.000 0.000 0-16,0.000 0.000-4 0,0.000 0.000-4 0,0.000 0.000 4 0,0.000 4.000-4 0,0.000-4.000 0 0,0.000 0.000 0 0,6.000 0.000 0 0,-6.000 0.000 0 0,7.000 3.000 0 16,-7.000-3.000 0-16,7.000 4.000 0 0,-1.000-4.000 0 0,0.000 3.000 0 0,1.000-3.000 0 15,-1.000 4.000 0-15,1.000-4.000 0 0,0.000 0.000-4 0,-1.000 0.000-4 0,0.000 0.000-4 0,1.000 0.000-4 0,6.000 0.000-4 0,-7.000 0.000-12 0,1.000-4.000-4 0,-1.000 1.000-8 16,1.000 3.000-8-16,0.000-4.000-8 0,5.000 1.000-8 0,-4.000 3.000-4 0,-2.000-8.000-8 15,0.000 8.000 0-15,0.000-7.000-8 0,8.000 3.000 0 0,-8.000 1.000-12 0,0.000-4.000-4 0,1.000 2.000-12 0,7.000-3.000 8 0,-9.000 6.000 8 0</inkml:trace>
  <inkml:trace contextRef="#ctx0" brushRef="#br1">17103.000 10496.000 35 0,'6.000'-3.000'120'15,"1.000"-2.000"4"-15,-7.000 1.000-4 0,7.000 1.000 0 0,-7.000-2.000 0 0,0.000 3.000-20 16,0.000-2.000-44-16,6.000 0.000-28 0,-6.000 4.000-20 0,0.000-4.000-8 0,5.000 1.000 0 0,-5.000 3.000 0 0,9.000 0.000 0 0,-3.000-3.000 0 0,-6.000-2.000 0 0,6.000 5.000 0 16,-1.000 0.000 0-16,4.000-2.000 0 0,-3.000 2.000 4 0,0.000 0.000 0 0,-6.000-5.000-4 0,7.000 5.000 0 0,-1.000 0.000 4 0,-6.000 0.000-4 0,0.000 0.000 0 0,7.000 5.000 4 15,-7.000-5.000-4-15,7.000 2.000 0 0,-7.000-2.000 0 0,0.000 5.000 0 0,0.000-2.000 0 16,0.000-3.000 0-16,6.000 7.000 0 0,-6.000-7.000 0 0,-6.000 4.000 0 0,6.000 0.000 0 0,0.000 3.000 0 0,0.000-4.000 0 0,-7.000 1.000 0 0,0.000 1.000 0 0,7.000-2.000 0 16,-6.000 4.000 0-16,-1.000-3.000 0 0,-5.000-1.000 0 0,3.000 5.000 0 0,4.000-5.000 0 15,-1.000 1.000 0-15,-9.000 3.000 0 0,10.000-3.000 0 0,-1.000-1.000 0 0,-1.000 1.000 0 0,-6.000 0.000 0 0,6.000-1.000 0 0,1.000 1.000 0 0,0.000-1.000 0 0,0.000-3.000 0 16,-2.000 5.000 0-16,2.000-5.000 0 0,0.000 3.000 0 0,-1.000 1.000 0 0,7.000-4.000 0 15,-6.000 0.000 0-15,6.000 0.000 0 0,0.000 0.000 0 0,0.000 0.000 0 0,6.000 0.000 0 0,-6.000 0.000 0 0,0.000 0.000 0 0,7.000 0.000 0 0,-7.000 0.000 0 0,6.000-4.000 0 16,0.000 4.000 0-16,2.000 0.000 0 0,-2.000-3.000 0 0,0.000 3.000 0 0,7.000-5.000 0 0,-7.000 5.000 0 0,8.000-3.000 0 0,-3.000-1.000 0 0,4.000 1.000 0 0,-4.000-1.000 0 16,4.000 0.000 0-16,-2.000 1.000 0 0,0.000-1.000 0 0,0.000 0.000 0 0,-1.000 4.000 0 15,2.000-3.000 0-15,-8.000-1.000 0 0,8.000 1.000 0 0,-1.000 3.000 0 0,-7.000-5.000 0 0,7.000 5.000 0 0,-6.000-3.000 0 0,5.000 3.000 0 0,-5.000-3.000 0 0,0.000 3.000 0 0,-1.000 0.000 0 16,1.000 0.000 0-16,-1.000 0.000 0 0,-6.000 0.000 0 0,7.000 0.000 0 0,-1.000 0.000 0 16,-6.000 0.000 0-16,0.000 0.000 0 0,0.000 3.000 0 0,7.000-3.000 0 0,-7.000 0.000 0 0,0.000 3.000 0 0,-7.000 2.000 0 0,7.000-5.000 0 0,0.000 3.000 0 0,-6.000 1.000 0 15,6.000-1.000 0-15,-7.000 1.000 0 0,1.000 0.000 0 0,-1.000 3.000 0 16,1.000-3.000 0-16,-1.000-1.000 0 0,-6.000 4.000 0 0,7.000 1.000 0 0,-8.000-1.000 0 0,8.000 1.000 0 0,-7.000-5.000 0 0,0.000 5.000-4 0,0.000 0.000 0 0,-1.000-1.000 0 15,2.000-1.000 0-15,-14.000 10.000-12 0,19.000-13.000 4 0,-5.000 4.000 4 0,-2.000 1.000-4 16,2.000-1.000 4-16,3.000-3.000 0 0,-2.000 3.000 0 0,4.000-3.000 0 0,-6.000-1.000 0 0,6.000 4.000 0 0,1.000-3.000 4 0,0.000-4.000 0 0,0.000 5.000 0 0,6.000-2.000 0 16,-8.000 0.000 0-16,8.000 1.000 0 0,-6.000-4.000 0 0,6.000 0.000 0 0,0.000 4.000 0 0,0.000-4.000 4 0,-6.000 3.000 0 0,12.000-3.000 0 0,-6.000 0.000 0 0,0.000 0.000 0 15,0.000 3.000 0-15,0.000-3.000 0 0,6.000 0.000 0 0,-6.000 5.000 4 0,8.000-5.000-4 16,-8.000 0.000 0-16,6.000 3.000 0 0,0.000-3.000 0 0,-6.000 4.000 0 0,6.000-4.000 4 0,1.000 5.000 0 0,-7.000-3.000 4 0,6.000 2.000 0 0,1.000-4.000 0 0,0.000 3.000 0 16,-7.000 5.000 4-16,6.000-8.000 4 0,-1.000 8.000 0 0,-5.000-6.000 0 0,9.000 3.000 0 15,-3.000 3.000 4-15,-6.000-5.000 0 0,6.000 4.000 4 0,-6.000 0.000 0 0,5.000 1.000 0 0,-5.000-1.000 0 0,9.000 0.000 0 0,-9.000 4.000 0 0,0.000-3.000 0 0,0.000-2.000-4 16,0.000 6.000 0-16,0.000-5.000 0 0,0.000 4.000-4 0,0.000 0.000-4 0,0.000-4.000-4 15,0.000 4.000 0-15,-9.000-3.000 0 0,9.000-2.000-4 0,-5.000 7.000-4 0,5.000-6.000 4 0,0.000 0.000-4 0,-6.000 0.000 0 0,6.000 1.000 0 0,-6.000-1.000 0 0,6.000 0.000 0 16,-9.000 0.000 0-16,9.000 1.000 0 0,0.000-5.000 0 0,-5.000 9.000-16 0,5.000-9.000 4 0,-6.000 1.000-4 0,6.000-4.000-8 0,0.000 3.000-4 0,0.000-3.000-4 0,0.000 0.000-8 16,0.000 0.000-8-16,0.000 4.000-8 0,0.000-8.000 0 0,0.000 4.000-4 0,0.000-3.000-4 15,0.000 3.000 0-15,0.000-4.000-4 0,0.000 1.000-4 0,0.000-2.000 4 0,6.000-2.000-4 0,-6.000 4.000-4 0,0.000-5.000-4 0,0.000 1.000-4 0,5.000 0.000 4 0</inkml:trace>
  <inkml:trace contextRef="#ctx0" brushRef="#br1">17214.000 10704.000 51 0,'6.000'-3.000'84'0,"-6.000"-1.000"0"0,6.000 0.000-8 0,-6.000-2.000-8 0,0.000 1.000-8 15,8.000 1.000-8-15,-8.000 1.000-12 0,0.000-1.000-12 0,6.000 1.000-4 0,-6.000-1.000-4 16,6.000 0.000-4-16,1.000 1.000 4 0,-7.000 3.000 0 0,7.000-4.000-4 0,-7.000 1.000 0 0,6.000-1.000 0 0,1.000 1.000 0 0,-1.000-2.000 0 0,0.000 1.000-4 0,1.000 4.000 0 16,-7.000-3.000 0-16,7.000 0.000-4 0,-1.000 3.000 0 0,0.000-4.000 0 0,8.000 0.000-4 0,-14.000 1.000 4 0,13.000 3.000-8 0,-7.000-5.000 4 0,1.000 2.000-4 0,-1.000 0.000 0 15,1.000 3.000 0-15,-1.000-5.000 0 0,0.000 5.000 4 0,2.000-2.000 0 0,-2.000 2.000 0 16,0.000-5.000 0-16,1.000 5.000 0 0,-7.000 0.000 0 0,6.000 0.000-4 0,1.000-3.000 8 0,-7.000 3.000 0 0,6.000-4.000-8 0,-6.000 4.000 0 0,7.000 0.000 4 0,-7.000 0.000 0 16,0.000 0.000 0-16,0.000 0.000 4 0,0.000 0.000 0 0,0.000 4.000 0 0,6.000-4.000 4 15,-6.000 0.000 0-15,0.000 3.000 4 0,0.000-3.000 0 0,0.000 0.000 4 0,0.000 5.000-4 0,6.000-3.000 8 0,-6.000-2.000-4 0,0.000 5.000 4 0,8.000-2.000 0 0,-8.000 0.000-4 16,0.000 5.000 4-16,0.000-4.000 0 0,0.000 3.000-4 0,6.000-4.000 4 0,-6.000 6.000-4 15,0.000-2.000 4-15,0.000 0.000-4 0,6.000 0.000 0 0,-6.000 4.000 0 0,0.000-4.000-4 0,0.000 4.000 4 0,7.000-3.000-4 0,-7.000 3.000 0 0,0.000 1.000 0 0,0.000-3.000 0 16,7.000 7.000-4-16,-7.000-6.000 0 0,0.000 5.000 0 0,0.000-4.000-4 0,0.000 4.000 0 0,0.000-1.000 0 0,0.000 0.000 0 0,0.000-2.000-4 0,0.000 2.000 0 0,0.000 1.000-4 16,0.000 0.000 4-16,0.000-4.000-4 0,0.000 3.000 0 0,0.000-2.000 0 0,0.000 2.000 0 15,0.000-3.000 0-15,0.000 0.000 0 0,0.000 0.000 0 0,0.000 0.000 0 0,0.000 0.000 0 0,0.000 0.000 0 0,0.000-4.000 0 0,0.000 4.000 0 0,6.000-4.000 0 0,-6.000 1.000 0 16,0.000 0.000 0-16,0.000-2.000-4 0,0.000 2.000 0 0,0.000-5.000 0 0,-6.000 6.000-4 16,6.000-6.000 0-16,0.000 4.000-24 0,0.000-3.000 12 0,0.000-4.000-8 0,0.000 0.000 0 0,0.000 3.000-4 0,0.000-3.000-8 0,0.000 0.000-4 0,0.000 0.000-4 0,0.000-3.000-4 15,0.000 3.000-4-15,0.000 0.000-4 0,0.000-4.000 0 0,0.000 4.000-4 0,0.000-4.000-4 16,-7.000 1.000 0-16,7.000 0.000 0 0,0.000-1.000 4 0,-7.000-1.000 0 0,7.000-1.000-4 0,0.000 1.000 0 0,-6.000-1.000 0 0,6.000 1.000-8 0,-6.000-1.000 0 0,-2.000-1.000-8 15,8.000-1.000 4-15</inkml:trace>
  <inkml:trace contextRef="#ctx0" brushRef="#br1">17299.000 10814.000 3 0,'-7.000'-3.000'92'0,"0.000"-1.000"4"0,1.000 0.000 0 16,6.000 1.000-8-16,-6.000-4.000-8 0,-1.000 7.000-12 0,7.000-4.000-16 0,-6.000 0.000-12 0,6.000 0.000-4 0,0.000 1.000-8 0,-7.000 3.000-4 0,7.000-4.000 0 0,0.000 4.000-4 16,0.000 0.000 0-16,0.000-4.000 0 0,0.000 4.000-4 0,0.000 0.000 0 0,0.000-3.000-4 15,0.000 3.000 0-15,0.000-3.000-4 0,7.000 3.000-4 0,-7.000 0.000 0 0,6.000-5.000 0 0,-6.000 2.000-4 0,7.000 3.000 4 0,-1.000-5.000-4 0,0.000 5.000 0 0,1.000-2.000 0 16,0.000-3.000-4-16,5.000 5.000 4 0,-5.000-3.000 0 0,0.000-1.000-4 0,6.000 4.000 0 15,-7.000-4.000-4-15,7.000 1.000-4 0,-6.000 3.000 0 0,-1.000-4.000-8 0,8.000 2.000-4 0,-2.000-3.000-32 0,-5.000 5.000 24 0,-1.000-4.000 0 0,1.000 4.000-4 0,-1.000 0.000-4 16,-6.000-3.000 0-16,7.000 3.000 0 0,-7.000 0.000 0 0,0.000 0.000 4 0,0.000 0.000 4 0,0.000 3.000 0 0,0.000-3.000 4 0,-7.000 0.000 8 0,7.000 4.000 0 0,-6.000 1.000 8 16,-1.000 1.000 4-16,1.000-3.000 4 0,-1.000 5.000 0 0,1.000-5.000 8 0,0.000 4.000 0 15,-8.000 1.000 0-15,8.000 0.000 4 0,-7.000-1.000 4 0,6.000 0.000 0 0,-6.000 1.000 0 0,0.000 3.000 4 0,0.000-4.000 4 0,0.000 0.000 0 0,6.000 1.000 4 0,-5.000-2.000 4 16,-1.000 3.000 0-16,6.000-3.000 4 0,-6.000 2.000-4 0,7.000-1.000 4 0,-8.000-3.000 4 16,8.000 3.000-4-16,0.000-2.000 0 0,-1.000 1.000-4 0,0.000-2.000 0 0,1.000-1.000 0 0,6.000 1.000-8 0,0.000 0.000 0 0,0.000 0.000-4 0,-7.000-2.000 0 0,7.000-2.000-4 15,7.000 5.000 0-15,-7.000-5.000-8 0,0.000 0.000 4 0,0.000 3.000 0 0,6.000-3.000-4 16,1.000 0.000-4-16,-7.000 0.000 0 0,7.000-3.000 4 0,-1.000 3.000 0 0,0.000-5.000-4 0,8.000 5.000 0 0,-8.000-2.000 0 0,0.000-2.000 0 0,8.000 0.000 0 0,-8.000-3.000 0 15,7.000 3.000 0-15,0.000-2.000 0 0,-6.000-3.000-4 0,5.000 6.000 0 0,2.000-5.000-4 16,-8.000 1.000-4-16,1.000 0.000 0 0,6.000-1.000-4 0,-7.000 1.000-4 0,7.000 0.000-4 0,-7.000 3.000-4 0,2.000-3.000-4 0,-2.000 0.000 4 0,0.000 0.000-8 0,1.000-1.000 0 16,-1.000 1.000 4-16,-6.000 3.000-4 0,7.000-3.000 0 0,-7.000-1.000 4 0,6.000 0.000 0 0,-6.000 6.000 0 0,0.000-6.000 4 0,0.000 0.000 4 0,0.000 1.000 4 0,0.000 0.000 4 15,-6.000 3.000 4-15,6.000-7.000 0 0,-7.000 8.000 8 0,7.000-5.000 0 0,0.000 2.000 0 16,-6.000-3.000 4-16,-1.000 6.000 4 0,1.000-4.000 0 0,6.000 3.000 4 0,-6.000-3.000 0 0,-2.000 3.000 4 0,2.000-3.000 0 0,0.000-1.000 20 0,-1.000 1.000-12 0,1.000 7.000 4 16,6.000-3.000 0-16,-7.000-1.000 0 0,7.000 0.000 0 0,-6.000 1.000 4 0,6.000 3.000 0 15,0.000 0.000-4-15,-7.000 0.000 4 0,7.000-5.000-4 0,0.000 5.000 0 0,-6.000 0.000 0 0,6.000 0.000-4 0,0.000 5.000 0 0,0.000-5.000 0 0,0.000 3.000 4 0,0.000 1.000-4 16,0.000 0.000 4-16,0.000 2.000 0 0,0.000 3.000 4 0,0.000-2.000 0 0,0.000 0.000 0 15,0.000 4.000 4-15,0.000-1.000 0 0,0.000 5.000 0 0,0.000-4.000 4 0,0.000 4.000-4 0,0.000-1.000-4 0,0.000 4.000 0 0,6.000-2.000 4 0,-6.000 2.000-8 0,0.000-3.000 0 16,0.000 3.000 0-16,0.000-4.000 0 0,0.000 5.000 0 0,0.000-1.000-8 0,0.000 0.000 4 0,0.000 1.000-4 0,-6.000-4.000 4 0,6.000 3.000-8 0,0.000-4.000 0 0,-7.000 5.000 0 16,7.000-4.000-4-16,0.000-1.000 0 0,-7.000-3.000-4 0,7.000 3.000 0 0,0.000-3.000-4 15,-6.000 0.000 4-15,6.000 0.000-4 0,0.000 1.000 0 0,0.000-5.000 0 0,0.000 0.000 0 0,0.000 1.000 0 0,0.000-5.000 0 0,0.000 4.000 0 0,0.000-3.000 0 0,0.000 0.000-4 16,0.000 0.000-4-16,0.000-1.000 0 0,6.000 1.000-4 0,-6.000-4.000 0 0,0.000 0.000-8 16,0.000 0.000-4-16,7.000 0.000-4 0,-7.000-4.000-8 0,0.000 1.000-4 0,7.000 3.000 0 0,-7.000-8.000-8 0,0.000 4.000 0 0,6.000 1.000-4 0,-6.000-4.000 0 0,7.000-1.000 0 15,-1.000-9.000-52-15,1.000 5.000 56 0,-1.000 4.000 0 0,1.000-3.000 8 0,-1.000 0.000 0 16,0.000 1.000 8-16,-6.000-1.000 0 0,8.000 0.000 0 0,-2.000-1.000 8 0,-6.000-2.000 4 0,6.000 3.000 4 0,-6.000-3.000 0 15,7.000-1.000 4-15,-7.000 1.000 4 0,6.000-1.000-4 0,-6.000 0.000 8 0,0.000-4.000 4 0,7.000 5.000-4 0,-7.000-5.000 4 0,0.000 1.000 0 16,6.000 0.000 0-16,-6.000-4.000 0 0,7.000-1.000 0 0,-7.000 5.000 4 0,6.000-3.000-4 0,-6.000-1.000 4 0,6.000 0.000 0 0,2.000 0.000 0 16,-2.000 4.000 4-16,0.000-4.000 0 0,1.000 3.000 4 0,0.000 4.000 4 0,-1.000 0.000-4 0,0.000 5.000 4 0,7.000-5.000 4 0,-6.000 4.000-4 15,0.000 0.000 0-15,-1.000 4.000 0 0,7.000 0.000 0 0,-6.000-1.000 0 0,-1.000 4.000 0 0,7.000 1.000 0 0,-7.000-2.000 0 0,1.000 3.000 0 16,0.000 2.000 0-16,-1.000-4.000 0 0,0.000 4.000 4 0,2.000 0.000-4 0,-2.000 0.000-4 0,0.000 4.000 4 0,1.000-4.000 0 16,-1.000 2.000-4-16,-6.000-2.000 4 0,7.000 5.000-4 0,-1.000-2.000 0 0,1.000 1.000 0 0,-1.000 1.000-4 0,-6.000-2.000 4 0,6.000 4.000-4 15,2.000-3.000 0-15,-2.000-1.000 4 0,-6.000 5.000-8 0,6.000-5.000 0 0,1.000 1.000 0 0,-7.000 3.000 0 0,7.000-3.000-4 0,-7.000 3.000 4 16,6.000-3.000-4-16,-6.000-1.000 0 0,0.000 4.000 0 0,0.000-2.000 0 0,0.000-2.000 0 0,0.000 4.000 4 0,0.000-3.000-4 0,0.000 0.000 0 15,0.000 3.000 4-15,0.000-3.000-8 0,-6.000 4.000 8 0,6.000-6.000-4 0,0.000 6.000 0 0,0.000-8.000 0 0,0.000 8.000 0 16,-7.000-8.000 0-16,7.000 3.000-4 0,0.000 1.000-4 0,-7.000 0.000 0 0,7.000-1.000 0 0,-6.000-3.000-8 0,6.000 3.000 0 0,0.000-3.000-8 16,-6.000 4.000 0-16,-2.000-4.000-4 0,8.000 0.000-4 0,0.000 0.000 0 0,-6.000 0.000-4 0,6.000 0.000 0 0,-6.000 0.000-4 0,-1.000 0.000 0 15,7.000 0.000 4-15,-6.000 0.000 0 0,6.000 0.000 0 0,-7.000 0.000 4 0,1.000 0.000 4 0,-1.000 0.000 0 0,1.000 0.000 8 0,6.000-4.000 0 16,-6.000 4.000 4-16,-2.000 0.000 4 0,2.000-3.000 0 0,6.000 3.000 8 0,-6.000 0.000 0 0,-1.000-3.000 4 0,7.000 3.000-4 0,-7.000-4.000 4 16,1.000 4.000 0-16,6.000 0.000 0 0,-6.000-4.000 4 0,6.000 4.000 0 0,-7.000 0.000 0 0,1.000 0.000 4 0,6.000 0.000 0 0,0.000 0.000 0 15,-7.000 0.000 0-15,7.000 0.000 8 0,-7.000 0.000-4 0,7.000 0.000 4 0,-6.000 0.000 0 0,6.000 0.000 0 0,0.000-3.000 0 16,0.000 3.000-4-16,0.000 0.000 4 0,0.000 0.000-4 0,0.000 0.000 0 0,0.000 0.000 0 0,0.000 0.000 0 0,0.000 0.000 0 0,0.000 0.000 0 15,0.000 3.000 0-15,0.000-3.000 0 0,0.000 0.000 4 0,6.000 4.000-4 0,-6.000-4.000 4 0,0.000 4.000 4 0,0.000-1.000-4 0,0.000-3.000 4 16,0.000 3.000-4-16,7.000 1.000 4 0,-7.000 4.000-8 0,0.000-4.000 4 0,7.000-1.000-4 0,-7.000 4.000-4 0,0.000 1.000 4 0,6.000-5.000-8 16,-6.000 4.000 4-16,7.000-3.000 0 0,-7.000 4.000-4 0,6.000-1.000 0 0,-6.000-3.000 4 0,6.000-1.000-8 0,-6.000 5.000 4 0,7.000-5.000 0 15,6.000 8.000 0-15,-13.000-7.000-4 0,6.000-1.000 0 0,2.000-3.000 0 0,-2.000 4.000 0 0,-6.000 0.000 0 0,6.000-4.000 0 0,1.000 3.000 0 16,-1.000-3.000 0-16,1.000 5.000 0 0,-7.000-5.000 0 0,6.000 2.000 0 0,1.000-2.000 0 0,-1.000 0.000 0 0,-6.000 5.000 0 0,6.000-5.000 0 0,-6.000 3.000 0 0,8.000 2.000 0 0,-8.000-5.000 0 16,6.000 3.000 0-16,-6.000 0.000 0 0,0.000-3.000-4 0,0.000 4.000 4 0,0.000-4.000-4 15,0.000 4.000 0-15,0.000-1.000 0 0,0.000 1.000 0 0,0.000 0.000 4 0,0.000-4.000-4 0,-6.000 7.000 0 0,6.000-3.000 0 0,-8.000-1.000 4 0,8.000 5.000-4 0,-6.000-5.000 4 16,0.000 1.000 0-16,-1.000 3.000 0 0,7.000-4.000 0 0,-6.000 6.000 0 0,-1.000-3.000-4 15,-6.000-2.000 8-15,7.000 3.000-4 0,0.000 1.000 0 0,-2.000-5.000 0 0,2.000 6.000 0 0,-7.000-3.000 0 0,6.000 1.000 0 0,1.000 1.000 0 0,0.000-4.000 0 0,-1.000 3.000 0 16,1.000 1.000 0-16,-8.000-1.000 0 0,8.000-4.000 0 0,6.000 5.000 4 0,-6.000-1.000 0 0,-1.000-3.000-4 0,7.000 3.000 4 0,-7.000-4.000 0 0,7.000 5.000-4 0,-6.000-5.000 4 16,6.000 1.000 4-16,0.000 0.000-8 0,0.000-1.000 4 0,0.000 1.000-4 0,0.000-1.000 0 15,6.000 2.000 0-15,-6.000-5.000 4 0,0.000 3.000 0 0,7.000-3.000-4 0,-7.000 4.000 4 0,7.000-4.000-4 0,-7.000 3.000 4 0,6.000-3.000 0 0,0.000 0.000 0 0,1.000 0.000-4 16,6.000 0.000 4-16,-6.000-3.000-4 0,-1.000 3.000 4 0,7.000-4.000-4 0,-6.000 1.000 0 16,5.000-2.000 0-16,2.000 2.000-4 0,-8.000-1.000 8 0,7.000 1.000-4 0,0.000-5.000 0 0,0.000 5.000 0 0,1.000-5.000 0 0,-2.000 1.000 0 0,2.000 0.000 0 15,-8.000 3.000 0-15,7.000-3.000 0 0,0.000 0.000-4 0,0.000 0.000 0 0,0.000 2.000-4 0,0.000-5.000 4 16,-7.000 6.000-4-16,7.000-4.000 0 0,1.000 1.000 0 0,-2.000 1.000-4 0,-4.000-3.000 0 0,4.000 2.000 0 0,-6.000 0.000-4 0,8.000 3.000 0 0,-8.000-3.000 0 0,1.000-1.000 0 15,5.000 4.000-4-15,-4.000-2.000 0 0,-2.000 2.000 0 0,0.000-3.000-4 0,-6.000 3.000 4 0,6.000 0.000-4 0,-6.000 1.000 4 0,7.000-1.000-4 0,-7.000 1.000 4 0,0.000-1.000-4 16,0.000 0.000 0-16,0.000 4.000 0 0,0.000-4.000 0 0,-7.000 1.000 0 0,7.000-1.000-4 16,-6.000 4.000-4-16,6.000-4.000-4 0,0.000 1.000 0 0,-6.000 0.000-8 0,0.000 3.000 0 0,6.000-5.000-12 0,-8.000 2.000 0 0</inkml:trace>
  <inkml:trace contextRef="#ctx0" brushRef="#br1">17722.000 10657.000 91 0,'0.000'0.000'72'0,"7.000"0.000"-4"0,-7.000-4.000 0 0,0.000 4.000-8 0,0.000 0.000-4 0,0.000 0.000-12 0,6.000-3.000-8 0,-6.000 3.000-8 0,0.000 0.000-4 0,0.000 0.000-8 16,0.000-4.000 4-16,0.000 4.000-4 0,0.000 0.000 0 0,0.000 0.000 4 0,0.000 4.000-4 0,0.000-4.000 4 0,0.000 0.000 4 0,0.000 0.000 0 0,0.000 3.000 0 0,0.000-3.000 4 16,0.000 4.000 0-16,0.000-1.000 4 0,0.000 1.000-4 0,0.000 0.000 0 0,0.000 3.000 4 15,0.000 0.000-4-15,0.000 1.000-4 0,0.000-1.000 4 0,0.000 0.000-4 0,0.000 4.000 0 0,0.000 0.000 4 0,0.000 0.000-4 0,0.000 1.000 0 0,0.000 3.000 0 0,0.000-1.000 0 16,0.000 1.000 4-16,-6.000-1.000-4 0,6.000 4.000 0 0,0.000-3.000 4 0,-7.000 3.000-4 16,7.000 0.000 0-16,0.000 5.000 0 0,0.000-4.000 0 0,-7.000-2.000-4 0,7.000 1.000 0 0,-6.000 4.000-4 0,6.000-3.000 4 0,-7.000 3.000-4 0,7.000-1.000 0 0,-6.000 1.000 0 15,6.000-3.000-4-15,-6.000 3.000 0 0,6.000 0.000 0 0,-7.000 0.000 0 0,7.000 0.000 0 16,-7.000 1.000-4-16,7.000-2.000 4 0,-6.000 1.000 0 0,6.000-4.000-4 0,-6.000 4.000 0 0,6.000-4.000 4 0,-8.000 26.000 4 0,8.000-25.000-12 0,0.000-1.000 4 0,0.000 0.000-4 15,-6.000 5.000 0-15,6.000-5.000 0 0,0.000-1.000-4 0,0.000-2.000 0 0,0.000 4.000 4 0,0.000-4.000-4 0,0.000 3.000 0 0,0.000-4.000 0 0,6.000 1.000 0 0,-6.000 0.000 0 16,0.000-4.000 0-16,0.000 3.000 4 0,8.000-3.000-4 0,-8.000 1.000 0 0,0.000-1.000 0 16,6.000 0.000 0-16,-6.000 0.000 0 0,0.000 0.000 0 0,0.000-4.000 0 0,6.000 0.000 0 0,-6.000 1.000 0 0,0.000-2.000 0 0,0.000 3.000 0 0,7.000-3.000 0 15,-7.000-2.000 0-15,0.000 0.000 0 0,0.000-1.000 0 0,0.000 1.000 0 0,0.000-4.000 0 0,0.000 0.000 0 16,0.000 4.000-4-16,0.000-4.000 4 0,0.000 0.000-4 0,0.000 0.000-4 0,0.000-4.000 4 0,0.000 4.000-4 0,0.000 0.000-4 0,0.000 0.000 0 0,-7.000-4.000-8 0,7.000 1.000 4 16,0.000 3.000-8-16,0.000-4.000 0 0,0.000 0.000-4 0,0.000-2.000-4 0,0.000 2.000-4 15,0.000-1.000 0-15,0.000-1.000-4 0,0.000-2.000-8 0,0.000 5.000 4 0,0.000-5.000-4 0,0.000 1.000-8 0,0.000 0.000 0 0,0.000-1.000-8 0,0.000 1.000 0 0,0.000 0.000-8 16,-6.000-4.000 0-16,12.000-4.000-96 0,-6.000 7.000 80 0,0.000 1.000-16 15,0.000-4.000-12-15,0.000 4.000 0 0,0.000-4.000 8 0,0.000 0.000 8 0</inkml:trace>
  <inkml:trace contextRef="#ctx0" brushRef="#br1">18152.000 11441.000 63 0,'0.000'-4.000'80'0,"0.000"0.000"0"0,0.000 4.000-4 16,0.000-7.000-28-16,0.000 3.000-24 0,0.000 1.000-24 0,0.000-1.000-28 0,0.000-3.000-28 16,0.000 3.000-20-16,7.000 0.000-4 0,-7.000-3.000-4 0</inkml:trace>
  <inkml:trace contextRef="#ctx0" brushRef="#br1">10662.000 13525.000 71 0,'0.000'0.000'84'0,"0.000"0.000"-8"0,0.000 0.000-8 0,0.000 0.000-4 0,0.000 0.000-12 0,-7.000 0.000-8 16,7.000 0.000-8-16,0.000 0.000-4 0,0.000 0.000-4 0,0.000 0.000 0 0,0.000 0.000 0 16,0.000 0.000-4-16,-6.000 0.000 0 0,6.000 0.000 0 0,0.000 0.000-4 0,0.000 0.000 4 0,6.000 0.000-4 0,-6.000 0.000 0 0,0.000 0.000-4 0,0.000-3.000 4 0,0.000 3.000-4 15,0.000 0.000 0-15,0.000 0.000-4 0,0.000 0.000 4 0,0.000 0.000 0 0,7.000 0.000 0 16,-7.000 0.000 0-16,0.000 0.000 4 0,7.000 0.000 0 0,-7.000 0.000 4 0,0.000 0.000-4 0,6.000 0.000 4 0,1.000 0.000 4 0,-7.000 0.000-4 0,6.000 0.000 0 0,-6.000 0.000 4 15,6.000 3.000 0-15,1.000-3.000 0 0,0.000 3.000 0 0,-1.000-3.000 0 0,0.000 5.000 4 0,1.000-5.000-4 0,0.000 3.000 4 0,-1.000 5.000-4 0,1.000-5.000 4 0,-1.000 1.000-4 16,0.000 3.000 0-16,8.000 4.000 24 0,-8.000-8.000-32 0,0.000 5.000 0 0,2.000-4.000 0 16,-2.000 3.000-4-16,0.000 0.000 0 0,0.000 1.000-4 0,8.000 0.000 4 0,-7.000-1.000-8 0,-2.000 0.000 4 0,2.000 0.000-4 0,7.000 1.000-4 0,-8.000-1.000 4 0,0.000 1.000 0 15,1.000-1.000-8-15,6.000 0.000 4 0,-6.000 0.000 0 0,-1.000 0.000-4 0,0.000 1.000 0 16,8.000 0.000 0-16,-8.000-2.000 0 0,0.000 2.000 0 0,1.000-2.000 0 0,6.000 2.000 0 0,-6.000-4.000 0 0,-1.000 3.000 0 0,0.000-3.000 0 0,8.000 3.000 0 0,-14.000-3.000 0 16,12.000-1.000 0-16,-4.000 2.000 0 0,-8.000-3.000 0 0,6.000 3.000 0 0,0.000-2.000 0 15,1.000 1.000 0-15,-1.000 0.000 0 0,-6.000-4.000 0 0,7.000 3.000 0 0,-1.000 1.000-4 0,-6.000-4.000 4 0,6.000 4.000-4 0,-6.000-4.000 0 0,0.000 0.000 0 0,0.000 0.000 0 16,0.000 3.000-4-16,7.000-3.000-4 0,-7.000 0.000-4 0,0.000 0.000 0 0,0.000 0.000-8 15,0.000 0.000 0-15,0.000-3.000-4 0,0.000 3.000-8 0,0.000 0.000-4 0,0.000 0.000 0 0,0.000 0.000-12 0,0.000 0.000 4 0,0.000 0.000-8 0,-7.000 0.000-4 0,7.000-4.000-8 16,0.000 4.000 4-16,0.000-4.000-12 0,-6.000 4.000 4 0,6.000-3.000-8 0,-6.000-1.000 0 0,-1.000 0.000-80 0,7.000 4.000 72 0,0.000-3.000 0 0,-6.000-2.000-4 0,6.000 5.000-8 16,-7.000-2.000 0-16,1.000-3.000 8 0</inkml:trace>
  <inkml:trace contextRef="#ctx0" brushRef="#br1">10610.000 13643.000 39 0,'0.000'0.000'56'0,"-7.000"-4.000"0"0,7.000 4.000 0 0,0.000 0.000-8 16,0.000 0.000 0-16,-6.000-4.000-12 0,6.000 4.000-4 0,0.000 0.000-8 0,0.000-3.000-4 15,0.000 3.000-4-15,-7.000 0.000-4 0,7.000 0.000 4 0,0.000 0.000 0 0,0.000 0.000 0 0,0.000 0.000 4 0,0.000 0.000-4 0,0.000 0.000 4 0,0.000 0.000 0 0,0.000 0.000-4 16,-6.000 0.000 4-16,6.000 0.000-4 0,0.000 0.000 0 0,0.000 0.000 0 0,0.000 0.000-4 15,0.000 0.000 0-15,0.000 0.000 8 0,0.000 0.000-8 0,0.000 0.000-4 0,0.000 0.000 4 0,0.000 0.000 0 0,6.000 0.000 4 0,-6.000 0.000 0 0,0.000 0.000 0 16,0.000 3.000 4-16,7.000-3.000 0 0,-7.000 4.000 0 0,0.000-4.000 4 0,6.000 0.000 0 0,-6.000 4.000 0 0,7.000-1.000 0 0,-7.000-3.000 0 0,7.000 4.000 0 0,-7.000-1.000 0 16,6.000 2.000 4-16,0.000-2.000 0 0,0.000 1.000-4 0,-6.000-1.000 4 0,8.000 1.000-4 0,-2.000-1.000 4 15,0.000 1.000 0-15,1.000 0.000-4 0,6.000 3.000-4 0,-6.000-3.000 4 0,-1.000-1.000-4 0,0.000 5.000 0 0,1.000-5.000-4 0,6.000 5.000-4 0,-7.000-5.000 4 0,8.000 0.000-8 16,-8.000 5.000 4-16,7.000-4.000-4 0,-7.000 3.000 0 0,8.000 0.000-4 16,-8.000-3.000 0-16,8.000 3.000-4 0,-2.000 0.000 4 0,-6.000-2.000-4 0,8.000 2.000 4 0,-2.000-3.000-4 0,1.000 3.000 0 0,-5.000-3.000 0 0,4.000 3.000 0 0,2.000-4.000 0 15,-8.000 5.000 0-15,7.000-4.000 4 0,0.000-1.000-4 0,-6.000 5.000 0 0,5.000-5.000 0 16,-5.000 1.000 0-16,0.000 3.000 0 0,6.000-3.000 0 0,-7.000-1.000 0 0,0.000 2.000 0 0,1.000-2.000 0 0,0.000 0.000 0 0,5.000 1.000 0 0,-4.000-4.000 0 0,-8.000 4.000 0 15,6.000-1.000 0-15,0.000 1.000 0 0,1.000-4.000 0 0,-7.000 4.000 0 0,6.000-4.000 0 0,-6.000 3.000 0 0,7.000-3.000 0 0,-7.000 4.000 0 0,0.000-4.000 0 0,6.000 0.000 0 16,-6.000 5.000 0-16,0.000-5.000 0 0,0.000 0.000-4 0,0.000 0.000 4 0,0.000 0.000 0 16,0.000 0.000-4-16,0.000 0.000 0 0,0.000 0.000 0 0,0.000 0.000-4 0,0.000 0.000-4 0,0.000 0.000-4 0,0.000 0.000-4 0,0.000 0.000 0 0,-6.000-5.000-12 0,6.000 5.000-4 0,0.000 0.000-4 15,-7.000-4.000-4-15,7.000 4.000-8 0,0.000-3.000-4 0,-6.000 3.000 0 0,6.000-4.000-4 16,-7.000 4.000-4-16,1.000-4.000 0 0,6.000 4.000 0 0,-6.000-3.000 0 0,-2.000-1.000-4 0,8.000 4.000 0 0,-6.000 0.000-4 0,0.000 0.000-4 0,-1.000-4.000-8 0,0.000 4.000-12 16,1.000 0.000 0-16,0.000 0.000 8 0</inkml:trace>
  <inkml:trace contextRef="#ctx0" brushRef="#br1">10545.000 13877.000 67 0,'0.000'0.000'80'16,"0.000"0.000"-8"-16,0.000-4.000-12 0,0.000 4.000-4 0,0.000 0.000-8 0,0.000 0.000-16 0,0.000 0.000-4 0,0.000 0.000-4 0,0.000 0.000-8 0,0.000 0.000 4 0,0.000 0.000 20 15,7.000 0.000-20-15,-7.000 0.000 0 0,0.000 0.000 4 0,0.000 0.000 0 0,6.000 0.000 0 0,-6.000 0.000 0 0,6.000 0.000 0 0,0.000 0.000 0 0,-6.000 0.000 0 0,8.000 0.000 0 0,-2.000 4.000 0 16,0.000-4.000 0-16,1.000 0.000 0 0,-1.000 0.000 0 0,1.000 0.000 0 0,0.000 3.000-4 16,-7.000-3.000 4-16,12.000 4.000 4 0,-6.000 1.000-4 0,-6.000-5.000 0 0,14.000 2.000 0 0,-8.000-2.000 4 0,1.000 5.000-4 0,0.000-2.000 0 0,-1.000 0.000 4 0,1.000 1.000-4 15,-1.000 0.000 0-15,0.000 0.000-4 0,1.000-2.000 0 0,6.000-2.000 0 0,-7.000 5.000-4 16,1.000-2.000 0-16,6.000 1.000-4 0,-6.000-4.000 0 0,-1.000 5.000 0 0,0.000-5.000-4 0,8.000 3.000 4 0,-8.000-3.000-8 0,8.000 3.000 4 0,-8.000 1.000-4 16,6.000-4.000 4-16,-5.000 0.000-8 0,7.000 0.000 4 0,-2.000 4.000-4 0,-6.000-4.000 4 15,8.000 0.000 0-15,-8.000 0.000 0 0,8.000 0.000 0 0,-8.000 0.000-4 0,7.000 0.000 4 0,-7.000 0.000-4 0,1.000 0.000 8 0,6.000 0.000-4 0,-7.000 0.000 4 0,1.000-4.000-4 16,0.000 4.000 0-16,6.000 0.000 4 0,-7.000 0.000-4 0,0.000 0.000 4 0,1.000 0.000 4 15,0.000 0.000 0-15,-1.000 0.000-4 0,-6.000 0.000 4 0,6.000-4.000-4 0,2.000 4.000 4 0,-8.000 4.000-4 0,6.000-4.000 4 0,-6.000 0.000 12 0,6.000 0.000-16 0,-6.000 0.000 4 16,7.000 0.000-4-16,-7.000 0.000 4 0,0.000 0.000 0 0,0.000 0.000-4 0,6.000 0.000 4 0,-6.000 4.000 0 0,0.000-4.000-12 0,0.000 0.000 12 0,0.000 0.000 0 0,0.000 0.000 0 16,0.000-4.000-4-16,0.000 8.000 4 0,0.000-8.000 0 0,0.000 4.000-4 0,0.000 0.000 4 15,0.000 0.000 0-15,7.000 0.000 12 0,-7.000-4.000-12 0,0.000 4.000 4 0,0.000 0.000 0 0,0.000-3.000 4 0,0.000 3.000 0 0,6.000-8.000-4 0,-6.000 4.000 0 0,0.000 1.000-4 16,6.000-4.000 4-16,-6.000-1.000-8 0,0.000-2.000 0 0,7.000 3.000-4 0,-7.000-5.000 0 16,6.000-3.000 0-16,-6.000 5.000-4 0,8.000-2.000 0 0,-3.000-2.000 0 0,-5.000-1.000 0 0,7.000 0.000 0 0,0.000-3.000-4 0,-7.000-1.000 0 0,6.000 1.000 0 0,-6.000-1.000-8 15,6.000 2.000-4-15,1.000-5.000-8 0,0.000 0.000-8 0,-7.000 0.000-8 0,6.000-1.000-8 16,0.000-2.000-12-16,2.000-1.000-8 0,-8.000 5.000-8 0,6.000-9.000-8 0,0.000 5.000-8 0,1.000 0.000-8 0,0.000-2.000-4 0,-7.000 5.000-4 0,12.000-25.000-128 0,-5.000 25.000 108 15,-1.000 3.000-12-15,1.000-3.000-8 0,0.000 4.000 12 0,-7.000 0.000 8 0,6.000 3.000 16 0</inkml:trace>
  <inkml:trace contextRef="#ctx0" brushRef="#br1">9392.000 17581.000 67 0,'6.000'-4.000'124'0,"-6.000"0.000"-4"0,0.000 1.000 4 15,6.000 3.000-4-15,-6.000 0.000 0 0,-6.000 0.000-28 0,6.000 0.000-44 0,0.000 0.000-28 0,0.000 3.000-12 0,0.000 1.000-4 0,-6.000 0.000-4 0,6.000 2.000 4 0,0.000-1.000 0 16,-6.000 2.000 4-16,6.000 0.000 4 0,0.000 4.000 0 0,-7.000-4.000 0 0,7.000 5.000 8 16,0.000-1.000-4-16,0.000 0.000 0 0,0.000-1.000 4 0,0.000 2.000-4 0,0.000 2.000 0 0,0.000-3.000-4 0,0.000 1.000-4 0,0.000 2.000 4 0,7.000-3.000-8 0,-7.000 1.000 4 15,0.000-2.000-4-15,0.000 5.000 4 0,0.000-5.000-4 0,0.000 2.000 0 0,0.000-1.000 4 0,0.000 0.000 0 0,0.000 3.000-4 0,0.000 8.000 12 0,0.000-14.000-8 0,0.000 2.000-4 16,0.000 1.000 4-16,0.000-3.000 0 0,0.000 2.000-4 0,0.000-2.000 0 0,0.000 0.000 4 15,0.000-1.000-4-15,0.000 0.000 4 0,0.000 0.000 0 0,0.000 1.000 0 0,0.000-1.000 0 0,0.000-3.000 0 0,0.000 3.000 0 0,0.000 0.000 0 0,0.000-3.000 0 0,0.000 3.000 0 16,6.000-3.000 0-16,-6.000 3.000-4 0,0.000-3.000 0 0,0.000 0.000-4 0,0.000-1.000 4 16,0.000 0.000-4-16,6.000-3.000 4 0,-6.000 5.000-4 0,0.000-5.000 0 0,6.000 0.000 0 0,-6.000 0.000 0 0,0.000 3.000 0 0,8.000-3.000 0 0,-8.000-3.000 0 0,6.000 3.000 0 15,-6.000-5.000 0-15,6.000 5.000 0 0,0.000-3.000 4 0,2.000 0.000-4 0,-2.000-1.000 0 16,1.000-3.000 0-16,-2.000-1.000 0 0,2.000 1.000 4 0,1.000 0.000-4 0,-2.000-4.000 0 0,-1.000 3.000 0 0,9.000-3.000 0 0,-1.000 1.000 0 0,-6.000-6.000 0 0,6.000 5.000 0 16,-6.000 1.000 0-16,5.000-1.000 0 0,2.000 0.000 0 0,-2.000-1.000-4 0,-5.000 2.000 0 15,6.000-1.000 0-15,-6.000 0.000-4 0,5.000-1.000 4 0,-6.000 2.000-8 0,2.000-1.000 4 0,-2.000 0.000-4 0,7.000-8.000-12 0,-6.000 12.000 16 0,-1.000-4.000-4 0,1.000 4.000 4 16,-7.000-1.000-4-16,5.000-3.000 4 0,-5.000 5.000 0 0,0.000-2.000 4 0,7.000 1.000 4 0,-7.000-1.000-4 0,0.000 1.000 4 0,0.000 0.000 0 0,0.000 0.000-4 0,0.000 2.000 4 15,0.000-2.000 0-15,0.000 4.000 0 0,0.000-1.000 0 0,-7.000 0.000 0 0,7.000-3.000 0 16,0.000 7.000 0-16,0.000-4.000 0 0,-5.000 1.000 0 0,5.000 3.000 0 0,0.000-5.000 0 0,-7.000 5.000 0 0,7.000-2.000 0 0,0.000 2.000 0 0,0.000 0.000 0 0,-6.000 0.000 0 16,6.000 0.000 0-16,0.000 0.000 4 0,-7.000 0.000-4 0,7.000 0.000 0 0,0.000 0.000 4 15,-7.000 2.000 0-15,7.000-2.000-4 0,0.000 5.000 4 0,0.000-5.000-4 0,-6.000 3.000 8 0,6.000 1.000-4 0,0.000 0.000-4 0,0.000-1.000 8 0,0.000 1.000-4 0,0.000 3.000 0 16,0.000-3.000 0-16,0.000 4.000 4 0,0.000-1.000-4 0,0.000 0.000 4 0,0.000 0.000-4 16,-6.000 1.000 4-16,6.000-1.000-4 0,0.000 1.000 4 0,6.000 2.000 0 0,-6.000-3.000-4 0,0.000 4.000 4 0,0.000-2.000-4 0,0.000 1.000 4 0,6.000 1.000 0 0,-6.000 0.000 0 15,0.000 11.000 12-15,7.000-12.000-12 0,-7.000 2.000 0 0,0.000 2.000 0 0,0.000-3.000 4 0,7.000 1.000-4 0,-7.000 2.000 4 0,0.000 1.000-4 0,0.000 0.000 4 0,6.000-1.000-4 16,-6.000 0.000 4-16,0.000 1.000-4 0,0.000 0.000 0 0,0.000 0.000 0 0,0.000 3.000 0 15,0.000-3.000-4-15,0.000-1.000-4 0,0.000 1.000 4 0,0.000 3.000-4 0,0.000-3.000 0 0,-6.000 4.000 4 0,6.000-1.000-4 0,0.000-1.000 0 0,0.000 2.000 0 0,-7.000-1.000 4 16,7.000 1.000-4-16,-7.000-2.000 4 0,7.000 3.000 0 0,0.000-3.000-4 0,-6.000-2.000 0 16,6.000 4.000 0-16,-6.000-4.000 4 0,6.000 3.000-4 0,-8.000-4.000 4 0,8.000 1.000-4 0,-6.000 0.000 4 0,6.000 0.000 0 0,-6.000-5.000 0 0,0.000 5.000 0 0,6.000-1.000 4 15,-7.000-2.000-4-15,0.000-1.000 4 0,7.000 0.000 0 0,-6.000-1.000 0 0,-1.000 1.000 0 16,1.000 0.000-4-16,6.000-4.000 0 0,-6.000 6.000 0 0,-2.000-7.000-4 0,2.000 2.000 4 0,6.000-1.000 0 0,-12.000 1.000-4 0,5.000-1.000 0 0,7.000 0.000 0 0,-13.000 0.000 0 16,6.000-3.000 0-16,1.000 0.000 0 0,-1.000-1.000 0 0,0.000 0.000 4 0,0.000 1.000-4 15,-4.000-4.000 0-15,3.000 5.000 0 0,1.000-5.000 0 0,2.000 0.000 0 0,-8.000 0.000 0 0,5.000-5.000 0 0,2.000 5.000 0 0,-14.000-7.000 0 0,14.000 7.000 0 0,0.000-3.000 0 16,0.000-5.000 0-16,-8.000 5.000 0 0,8.000-5.000 0 0,-1.000 1.000 0 0,1.000 0.000-4 0,0.000-1.000 0 0,-8.000 1.000 0 0,8.000 0.000-4 0,0.000-1.000-4 0,-1.000 0.000 0 15,0.000-2.000-4-15,7.000 2.000-4 0,-6.000 1.000 0 0,-1.000-4.000-8 0,1.000 3.000-4 16,6.000 2.000 0-16,-6.000-2.000-8 0,6.000-3.000 0 0,0.000 4.000-4 0,0.000 0.000-4 0,-8.000-1.000-4 0,8.000 1.000-4 0,0.000-3.000 0 0,8.000 1.000-4 0,-8.000 3.000 0 16,0.000-2.000-4-16,0.000 0.000 4 0,6.000-3.000-4 0,-6.000 4.000 0 0,6.000 0.000 4 15,1.000-4.000-4-15,-1.000 4.000-4 0,-6.000 0.000-8 0,7.000-1.000-4 0,0.000 1.000-12 0,-1.000-1.000 4 0,0.000 1.000 8 0</inkml:trace>
  <inkml:trace contextRef="#ctx0" brushRef="#br1">9965.000 17852.000 7 0,'0.000'-4.000'84'0,"0.000"0.000"8"0,0.000 4.000-8 16,0.000-3.000-8-16,0.000-1.000-8 0,0.000 4.000-12 0,0.000 0.000-8 0,0.000 0.000-12 0,0.000-4.000-4 0,0.000 4.000 0 16,-7.000 0.000-4-16,7.000 0.000 4 0,0.000 0.000-4 0,-6.000 4.000 0 0,6.000-4.000 0 0,0.000 0.000 4 0,0.000 4.000-4 0,-6.000-4.000 0 0,6.000 3.000 0 15,0.000 1.000-4-15,-7.000 0.000 4 0,7.000-1.000-4 0,0.000 4.000 0 0,0.000 1.000 0 0,0.000-1.000-4 0,-6.000 1.000 4 16,6.000-1.000-4-16,0.000 5.000 4 0,0.000-5.000 0 0,0.000 4.000-4 0,-7.000 0.000 4 0,7.000-5.000 0 0,0.000 9.000 0 0,-7.000-7.000 0 15,7.000 6.000 0-15,0.000-6.000 0 0,0.000 6.000 0 0,0.000 8.000 20 0,0.000-11.000-24 0,0.000 0.000 0 0,0.000 1.000-8 0,-6.000-2.000 0 16,6.000 1.000 0-16,0.000 0.000-4 0,0.000 1.000-4 0,0.000-2.000 0 0,0.000 1.000-4 0,0.000-3.000 4 0,0.000 2.000-4 0,0.000 1.000 0 16,6.000-3.000 0-16,-6.000-1.000 0 0,0.000 0.000 0 0,0.000 2.000 0 0,0.000-3.000 0 0,7.000 1.000 0 0,-7.000 1.000 0 0,7.000-4.000-4 15,-7.000-2.000 0-15,6.000 3.000-4 0,-6.000-2.000 0 0,0.000 1.000-8 0,7.000 0.000-4 0,-7.000-4.000-8 0,6.000 0.000 0 16,-6.000 0.000-12-16,0.000 0.000 0 0,6.000 0.000-8 0,1.000-4.000-4 0,-7.000 0.000-4 0,7.000 1.000-4 0,-7.000-2.000 0 0,6.000-1.000-4 16,0.000 2.000 0-16,2.000-3.000 0 0,-2.000-3.000 0 0,0.000 1.000 4 0,1.000-2.000 0 0,-1.000 0.000 0 0,1.000 0.000 8 0,-1.000 1.000-4 15,1.000-1.000 0-15,-1.000 0.000 0 0,0.000-4.000-4 0,2.000 4.000-4 0,-2.000 0.000-4 0,-6.000-3.000-8 0</inkml:trace>
  <inkml:trace contextRef="#ctx0" brushRef="#br1">10154.000 17779.000 27 0,'0.000'-8.000'88'0,"0.000"1.000"0"0,6.000 3.000-4 0,-6.000 0.000-4 16,0.000-3.000-8-16,0.000 3.000-4 0,0.000 1.000-12 0,0.000 3.000-8 0,0.000-4.000-8 15,0.000 0.000 0-15,-6.000 4.000-4 0,6.000 0.000 0 0,0.000 0.000 0 0,0.000 0.000 36 0,0.000 0.000-40 0,0.000 0.000 4 0,0.000 4.000-8 0,0.000-4.000 0 0,0.000 4.000-4 16,0.000-4.000 0-16,-6.000 3.000-4 0,6.000 1.000-4 0,0.000 3.000 0 0,0.000 1.000-4 16,0.000-1.000 0-16,-7.000 1.000 0 0,7.000 2.000 0 0,0.000 2.000 0 0,-7.000-5.000 0 0,7.000 8.000 4 0,-6.000-5.000-4 0,6.000 5.000 4 0,0.000-4.000 0 0,-6.000 4.000-4 15,6.000-1.000 4-15,-7.000 2.000 0 0,7.000-3.000 0 0,0.000-1.000 0 0,-7.000 2.000 0 16,7.000 5.000 0-16,-6.000-5.000-4 0,6.000-3.000 4 0,0.000 4.000-4 0,-7.000 0.000 0 0,7.000-1.000-4 0,0.000-3.000 4 0,0.000 1.000-8 0,0.000 2.000 0 15,-6.000-3.000 0-15,6.000 0.000 0 0,0.000-3.000-4 0,0.000 2.000 0 0,6.000 1.000 0 0,-6.000-3.000 0 0,0.000 2.000 0 0,0.000-2.000 0 0,0.000-1.000 0 0,7.000 0.000 0 16,-7.000 1.000 0-16,0.000-1.000 0 0,6.000-2.000 0 0,-6.000-3.000 0 0,7.000 2.000-4 16,-7.000 0.000-4-16,7.000-1.000-4 0,-7.000-3.000-4 0,6.000 0.000-4 0,0.000 0.000-4 0,-6.000 0.000-8 0,7.000 0.000-4 0,-7.000-3.000-4 0,7.000 3.000-8 0,-7.000-4.000-4 15,6.000 0.000 0-15,0.000 2.000-8 0,-6.000-3.000 4 0,7.000-2.000-4 0,-7.000 3.000 0 16,6.000-3.000 4-16,-6.000 3.000-4 0,0.000-3.000 0 0,0.000 4.000 4 0,0.000-6.000 0 0,0.000 6.000 4 0,0.000 0.000 0 0,0.000-5.000-4 0,0.000 5.000-4 0,-6.000-1.000 4 16,-1.000-3.000-72-16,1.000 3.000 64 0,6.000-4.000-4 0</inkml:trace>
  <inkml:trace contextRef="#ctx0" brushRef="#br1">10030.000 18042.000 19 0,'-6.000'0.000'92'0,"-1.000"-4.000"0"0,1.000 4.000-4 0,-1.000-3.000-4 0,1.000 3.000-8 0,0.000-4.000-8 15,6.000 4.000-16-15,-8.000-4.000-12 0,2.000 4.000-8 0,6.000 0.000 0 0,-6.000-3.000-8 16,6.000 3.000 4-16,-7.000 0.000-8 0,7.000 0.000 4 0,0.000 0.000 0 0,0.000 0.000-4 0,0.000 0.000 4 0,0.000 0.000 0 0,0.000 0.000-4 0,7.000 0.000 0 0,-1.000 0.000 0 16,-6.000-4.000-4-16,6.000 4.000 4 0,2.000-3.000-4 0,-2.000 3.000 0 0,7.000-5.000-4 15,-7.000 2.000 4-15,7.000 0.000-4 0,0.000 3.000 0 0,-7.000-4.000-4 0,8.000 0.000 0 0,-1.000 1.000-4 0,0.000 3.000 0 0,0.000-4.000-4 0,0.000 0.000 0 0,0.000 4.000 4 16,0.000-3.000-4-16,0.000 3.000 0 0,0.000-4.000 0 0,0.000 4.000 0 0,0.000-4.000 0 16,1.000 1.000 0-16,-2.000 3.000 0 0,1.000-4.000 0 0,0.000 4.000 0 0,-6.000-4.000 0 0,5.000 1.000 0 0,2.000 3.000-8 0,-1.000-4.000 0 0,-7.000 4.000-8 0,1.000-4.000 0 0,6.000 4.000-4 15,-7.000 0.000-4-15,1.000-3.000-8 0,0.000 3.000 0 0,-7.000-3.000-4 16,6.000 3.000-4-16,0.000 0.000 0 0,-6.000 0.000 0 0,0.000 0.000-4 0,7.000 0.000 4 0,-7.000-5.000-44 0,0.000 5.000 40 0,0.000 0.000 4 0,0.000 0.000 0 0,0.000-4.000 0 15,0.000 4.000-4-15,0.000-3.000 0 0,-7.000 3.000-4 0,7.000-3.000 0 0,0.000-1.000-8 0,0.000 0.000-4 0,-6.000 4.000-4 0</inkml:trace>
  <inkml:trace contextRef="#ctx0" brushRef="#br1">10225.000 17738.000 55 0,'7.000'0.000'76'0,"-7.000"-4.000"4"0,7.000 4.000-4 0,-7.000 0.000-8 15,0.000 0.000-4-15,6.000-3.000-12 0,-6.000 3.000-12 0,0.000 0.000-8 0,7.000 0.000-8 16,-7.000 3.000-4-16,6.000-3.000 0 0,-6.000 0.000 0 0,6.000 0.000 0 0,-6.000 4.000 0 0,8.000-4.000 4 0,-8.000 4.000 4 0,6.000-1.000-4 0,-6.000-3.000 8 0,6.000 4.000-4 16,-6.000 1.000 0-16,0.000-3.000 0 0,7.000 2.000 0 0,-1.000 7.000 24 0,1.000-3.000-28 15,-1.000-6.000 0-15,-6.000 6.000 4 0,7.000 0.000-4 0,-1.000-1.000 4 0,-6.000 1.000-4 0,7.000-2.000 4 0,0.000 6.000-4 0,-7.000-5.000 0 0,6.000 4.000 0 0,0.000 0.000 0 16,1.000 0.000 0-16,-7.000 0.000 4 0,7.000 0.000-8 0,-1.000 1.000 4 0,0.000-2.000-4 16,-6.000 1.000 0-16,7.000 0.000-4 0,-1.000 4.000 0 0,-6.000-4.000 0 0,7.000 0.000-4 0,-7.000 3.000 0 0,7.000-3.000-4 0,-7.000 3.000 0 0,0.000 1.000 0 0,6.000-4.000-4 15,-6.000 5.000 0-15,0.000-6.000-4 0,0.000 1.000 0 0,0.000 4.000 4 0,0.000-4.000-4 16,0.000 0.000 0-16,0.000 0.000 0 0,-6.000-1.000 0 0,6.000 2.000 0 0,0.000-1.000 0 0,0.000 3.000 0 0,-7.000-5.000 0 0,7.000 4.000 0 0,-7.000-5.000 0 0,1.000 3.000 0 15,6.000 0.000 0-15,-7.000-4.000 0 0,7.000 1.000-8 0,-6.000-2.000 0 0,0.000 2.000-4 0,-1.000-4.000-8 0,7.000 3.000 0 0,-7.000-3.000-12 0,1.000-1.000-4 0,0.000-3.000-4 16,6.000 4.000-12-16,-7.000-4.000-4 0,7.000 0.000-8 0,-7.000 0.000-4 0,7.000 0.000-4 16,-6.000 0.000-4-16,6.000 0.000 0 0,-7.000-4.000-8 0,7.000 4.000-4 0,0.000-3.000 0 0,-6.000-1.000-12 0,6.000 0.000-4 0,0.000 1.000-8 0,-7.000-4.000 4 0,7.000 2.000 12 15</inkml:trace>
  <inkml:trace contextRef="#ctx0" brushRef="#br1">10793.000 17877.000 7 0,'0.000'0.000'88'0,"0.000"0.000"4"0,-8.000 0.000 0 0,8.000 0.000-8 15,0.000 0.000-16-15,-6.000 0.000-16 0,6.000 0.000-8 0,0.000 0.000-16 0,0.000-3.000-4 16,-6.000 3.000 0-16,6.000 0.000 0 0,0.000 0.000 0 0,0.000 0.000 0 0,6.000 3.000 4 0,-6.000-3.000 4 0,0.000 0.000 0 0,6.000 0.000 0 0,-6.000 0.000 0 0,8.000 0.000 0 16,-8.000 0.000 0-16,6.000 0.000 4 0,0.000 0.000-4 0,0.000 0.000 0 0,1.000 0.000 0 15,0.000 0.000 0-15,0.000 0.000 0 0,-2.000 0.000-4 0,8.000 0.000 0 0,-5.000-3.000 0 0,-2.000 3.000-4 0,0.000 0.000 0 0,8.000 0.000 0 0,-8.000-4.000-4 0,1.000 4.000-4 16,5.000 0.000-4-16,-5.000 0.000 0 0,6.000-3.000-4 0,-7.000 3.000 0 0,8.000-5.000 0 16,-8.000 5.000-4-16,7.000-3.000-4 0,-7.000 3.000 0 0,1.000 0.000 4 0,6.000-4.000-4 0,-7.000 4.000 0 0,2.000 0.000 0 0,-2.000-3.000 0 0,7.000 3.000 0 0,-7.000 0.000 0 15,1.000 0.000 0-15,-1.000-4.000 0 0,0.000 4.000-4 0,-6.000 0.000 0 0,7.000 0.000 0 16,-7.000 0.000 0-16,6.000 0.000-4 0,-6.000-4.000-4 0,0.000 4.000-4 0,0.000 0.000 0 0,0.000 0.000-8 0,0.000 0.000 0 0,0.000 0.000-8 0,0.000 0.000-40 0,-6.000 0.000 28 15,6.000 4.000-4-15,-7.000-4.000-8 0,7.000 0.000-4 0,-6.000 0.000-4 0,6.000 4.000 0 0,-6.000-1.000-8 0,-1.000-3.000 0 0,1.000 4.000-4 0,-1.000-1.000-4 0,1.000 2.000-8 16,0.000-2.000-4-16,-8.000 1.000-4 0,8.000-1.000-4 0,-8.000 1.000 12 0</inkml:trace>
  <inkml:trace contextRef="#ctx0" brushRef="#br1">10740.000 17987.000 55 0,'0.000'0.000'104'0,"0.000"0.000"0"0,-6.000 0.000 4 0,6.000 0.000-12 16,0.000-3.000-12-16,0.000 3.000-20 0,0.000 0.000-16 0,0.000 0.000-12 0,-7.000 0.000-8 0,7.000 0.000-4 0,0.000 0.000 0 0,0.000 0.000 0 0,0.000 0.000-4 0,7.000 3.000 4 15,-7.000-3.000-4-15,0.000 0.000 4 0,6.000 0.000 4 0,1.000 0.000-4 0,-7.000 0.000 4 16,6.000 4.000 4-16,0.000-4.000-4 0,2.000 0.000 0 0,4.000 0.000 0 0,-6.000 4.000 0 0,2.000-4.000 0 0,4.000 0.000 0 0,-6.000 0.000-4 0,8.000 0.000 0 0,-2.000 0.000 0 16,-5.000 0.000-4-16,7.000 0.000 0 0,-2.000 0.000-4 0,-5.000 3.000-4 0,6.000-3.000 0 15,0.000 0.000 0-15,0.000 0.000 0 0,-6.000 0.000-4 0,5.000 0.000 0 0,8.000 0.000 4 0,-7.000 0.000-8 0,-7.000 0.000 0 0,8.000 0.000 0 0,-8.000 0.000-4 0,8.000 0.000 0 16,-8.000 0.000 4-16,0.000 4.000-4 0,1.000-4.000 0 0,-1.000-4.000 0 0,7.000 8.000 0 16,-7.000-8.000 0-16,-6.000 4.000 0 0,7.000 0.000 0 0,-1.000 0.000 0 0,2.000-3.000 0 0,-3.000 3.000-4 0,-5.000-4.000 0 0,7.000 4.000 0 0,-7.000-4.000 0 0,7.000 1.000-8 15,-7.000 3.000 0-15,6.000-4.000-4 0,-6.000 4.000-8 0,0.000-4.000-4 0,0.000 1.000 0 0,6.000-1.000-12 0,-6.000 4.000-4 0,0.000-4.000-4 0,0.000 4.000-8 0,0.000 0.000-4 16,7.000-3.000-8-16,-7.000 3.000 0 0,0.000-4.000-12 0,0.000 4.000-4 0,-7.000 0.000-4 15,7.000 0.000-12-15,0.000 0.000-16 0,0.000-4.000-4 0,-6.000 4.000 4 0,6.000 0.000 12 0</inkml:trace>
  <inkml:trace contextRef="#ctx0" brushRef="#br1">11730.000 17720.000 31 0,'6.000'-3.000'92'0,"-6.000"-2.000"0"0,0.000 2.000 0 0,0.000-1.000-4 0,0.000 4.000-20 0,0.000-3.000-16 15,0.000 3.000-20-15,0.000-4.000-8 0,0.000 4.000-4 0,0.000 0.000-4 0,0.000 0.000 4 0,0.000 0.000 0 0,0.000 0.000 0 0,0.000 0.000 4 0,0.000 0.000-4 0,0.000 0.000 8 16,0.000 0.000-4-16,0.000 0.000 4 0,0.000 4.000 0 0,7.000-1.000 0 0,-7.000-3.000 0 16,0.000 7.000 0-16,7.000-2.000 0 0,-7.000 1.000 4 0,0.000 2.000 0 0,0.000-1.000 0 0,6.000 0.000 0 0,-6.000 4.000-4 0,0.000-3.000 4 0,7.000 3.000-4 0,-7.000 3.000 0 15,0.000-2.000 0-15,0.000-1.000-4 0,0.000 3.000 0 0,-7.000-3.000-4 0,7.000 4.000-4 16,0.000 0.000 0-16,0.000-1.000 0 0,-6.000-3.000-4 0,6.000 3.000 0 0,0.000-3.000 0 0,0.000 5.000-4 0,-7.000-6.000 0 0,7.000 1.000 0 0,0.000 0.000 0 0,0.000 0.000 0 16,-7.000-3.000 0-16,7.000-1.000-4 0,0.000 4.000-4 0,0.000-4.000 4 0,0.000 1.000-4 15,0.000-5.000 4-15,0.000 4.000-4 0,7.000-3.000 0 0,-7.000 0.000 0 0,0.000-1.000 0 0,7.000 1.000 0 0,-7.000 0.000 0 0,0.000-4.000 0 0,6.000 3.000 0 0,-6.000-3.000 0 16,7.000 0.000 0-16,-1.000 0.000 0 0,-6.000 0.000 0 0,6.000-3.000 0 0,2.000 3.000 0 0,-2.000-4.000 0 0,0.000 0.000 0 0,8.000-3.000 0 0,-8.000 0.000-4 0,13.000-8.000-4 15,-12.000 8.000 4-15,6.000 0.000 0 0,-1.000-4.000-4 0,-4.000 3.000 0 0,4.000-3.000-4 16,2.000 0.000 0-16,-8.000 0.000 0 0,7.000 1.000 0 0,0.000-1.000 0 0,-6.000 3.000-4 0,5.000-2.000-4 0,-5.000-2.000 4 0,0.000 1.000-4 0,-1.000 0.000 0 0,7.000 3.000 0 16,-7.000-2.000 0-16,1.000-1.000 0 0,0.000 3.000 0 0,-7.000-2.000 0 0,6.000 2.000 4 15,0.000-3.000-4-15,-6.000 4.000 4 0,8.000-1.000 4 0,-8.000-2.000 0 0,0.000 2.000 0 0,6.000 1.000 4 0,-6.000-1.000 0 0,0.000 1.000 4 0,0.000 0.000 4 0,0.000-1.000-4 16,0.000 1.000 4-16,0.000 0.000 0 0,0.000 4.000 0 0,-6.000-5.000 0 0,6.000 4.000 0 16,0.000-3.000 4-16,0.000 3.000-4 0,0.000 1.000 0 0,-8.000-1.000 0 0,8.000 0.000 0 0,0.000 1.000 0 0,0.000 3.000 0 0,0.000-4.000 0 0,-6.000 1.000 0 0,6.000 3.000 0 15,0.000 0.000 0-15,0.000-5.000 4 0,0.000 5.000-4 0,-6.000 0.000 0 0,6.000 0.000 4 0,0.000 0.000 0 0,0.000 0.000-4 0,0.000-3.000 8 0,0.000 6.000-4 0,0.000-3.000 0 16,6.000 0.000 0-16,-12.000 0.000 0 0,12.000 0.000 4 0,-12.000 5.000 0 0,6.000-5.000-4 15,0.000 3.000 0-15,0.000 1.000 0 0,0.000-1.000 0 0,0.000 1.000 4 0,0.000 0.000-4 0,0.000 3.000 0 0,0.000 4.000 8 0,0.000-3.000-4 0,0.000-2.000-4 0,6.000 2.000 4 16,-6.000-1.000 0-16,0.000 0.000 0 0,0.000 4.000 0 0,0.000-3.000 0 0,6.000-1.000 0 16,-6.000 3.000 4-16,0.000 2.000-4 0,0.000-4.000 4 0,0.000 3.000-4 0,8.000 0.000 0 0,-8.000-1.000 4 0,0.000 1.000 0 0,0.000 0.000 0 0,0.000 4.000 0 0,6.000-4.000 0 15,-6.000 4.000 0-15,0.000-5.000 4 0,0.000 6.000-4 0,0.000-2.000 0 0,0.000 1.000 0 16,0.000-1.000 0-16,0.000 1.000-4 0,0.000 0.000 4 0,0.000-1.000-4 0,0.000 1.000 0 0,0.000-1.000 0 0,0.000 2.000 0 0,0.000-2.000 0 0,0.000 1.000-4 0,0.000 3.000 0 16,0.000-3.000 4-16,0.000 2.000-8 0,0.000-2.000 4 0,0.000 4.000 0 0,0.000-5.000-4 15,0.000 5.000 4-15,0.000-5.000-4 0,0.000 5.000 0 0,0.000-4.000 4 0,0.000-1.000-4 0,0.000 1.000 0 0,0.000 0.000 4 0,0.000-5.000 0 0,0.000 5.000 0 0,0.000-3.000 0 16,0.000-2.000 0-16,0.000 1.000 0 0,6.000 3.000 0 0,-6.000-5.000 0 0,0.000 1.000 0 0,0.000 1.000 4 0,0.000-4.000 0 0,0.000 4.000-4 0,0.000-3.000 4 0,0.000-1.000-4 15,0.000 0.000 4-15,0.000 1.000 0 0,-6.000 2.000 8 0,6.000-6.000-12 0,0.000 3.000 4 16,0.000-3.000-4-16,-6.000 0.000-4 0,6.000-4.000 4 0,0.000 3.000-4 0,-8.000 2.000 4 0,8.000-5.000-4 0,0.000 0.000 0 0,-6.000 2.000 0 0,6.000-2.000 0 0,-6.000 0.000 0 16,6.000 5.000 0-16,-7.000-5.000 4 0,7.000 0.000-4 0,-7.000-5.000 0 0,1.000 5.000 0 15,6.000 0.000 0-15,-6.000-2.000 0 0,-1.000 2.000 4 0,7.000-5.000-4 0,-6.000 2.000 0 0,-1.000-1.000 0 0,0.000 0.000 0 0,1.000 1.000 0 0,0.000-1.000 0 16,-1.000 0.000 0-16,0.000-3.000 0 0,1.000-1.000 0 0,0.000 5.000-4 0,-1.000-4.000 0 0,1.000 0.000-4 16,-8.000-1.000 0-16,8.000 1.000-4 0,0.000 0.000 0 0,-2.000-1.000-8 0,2.000 1.000 0 0,0.000 0.000 0 0,-7.000 0.000-8 0,6.000-1.000 4 0,1.000 1.000-8 0,-1.000 0.000-4 15,7.000-1.000 0-15,-6.000 5.000-4 0,0.000-4.000-4 0,6.000-1.000-4 0,-8.000 0.000-4 0,8.000 5.000-4 0,-6.000-5.000 0 0,6.000 5.000-8 0,0.000-4.000 0 0,0.000 2.000 0 16,0.000 2.000-8-16,0.000-4.000 0 0,0.000 3.000 4 0,0.000 0.000-8 0,0.000 1.000-4 15,0.000-5.000-4-15,6.000 5.000-12 0,-6.000-1.000-8 0</inkml:trace>
  <inkml:trace contextRef="#ctx0" brushRef="#br1">12069.000 18269.000 35 0,'0.000'-3.000'100'0,"0.000"3.000"4"0,0.000 0.000 0 0,0.000-4.000-4 0,0.000 4.000-16 0,0.000 0.000-24 0,0.000 0.000-20 0,0.000-4.000-16 16,0.000 4.000-4-16,0.000-3.000 0 0,0.000-1.000 0 0,0.000 4.000 0 0,0.000-3.000 0 0,0.000-2.000 4 0,6.000-1.000 0 0,-6.000 2.000 0 0,0.000-3.000-4 0,6.000 3.000 0 15,-6.000-4.000-4-15,8.000 5.000-4 0,-8.000-4.000 0 0,6.000-1.000-4 0,0.000 4.000 0 16,-6.000-3.000-4-16,7.000 1.000-4 0,-1.000 1.000 0 0,1.000-2.000 4 0,-7.000-1.000-4 0,6.000 5.000 0 0,1.000-5.000 0 0,-1.000 2.000 0 0,1.000 1.000 0 0,0.000-2.000 0 16,-1.000 4.000 0-16,0.000-5.000 0 0,-6.000 5.000 0 0,7.000-5.000 0 0,0.000 5.000 0 15,-1.000-1.000 0-15,-6.000 1.000 0 0,6.000-2.000 0 0,-6.000 2.000 0 0,7.000-1.000 0 0,-7.000 4.000 0 0,0.000-3.000 0 0,0.000-1.000 0 0,0.000 4.000 0 0,6.000-4.000 0 16,-6.000 4.000 8-16,0.000 0.000-8 0,0.000-3.000 8 0,0.000 3.000-4 0,0.000 0.000 8 16,0.000 0.000-4-16,0.000 0.000 8 0,0.000 0.000-4 0,0.000 0.000 4 0,0.000 0.000 4 0,0.000 0.000-4 0,0.000 0.000 4 0,0.000 0.000-4 0,0.000 3.000 0 0,0.000-3.000 4 15,0.000 0.000-4-15,0.000 0.000 0 0,0.000 4.000 4 0,0.000 0.000 0 0,0.000-1.000-4 0,7.000 1.000 0 0,-7.000-1.000 4 0,0.000 5.000-4 0,0.000-4.000 0 0,7.000 3.000 0 16,-7.000 4.000 4-16,6.000-4.000-8 0,-6.000 0.000 4 0,0.000 4.000-4 0,6.000-3.000 0 15,-6.000 3.000 0-15,8.000 1.000 0 0,-8.000-2.000 0 0,6.000 1.000 0 0,-6.000 0.000 0 0,0.000 0.000-4 0,6.000 0.000 0 0,-6.000-1.000 0 0,0.000 2.000 0 0,7.000-1.000 0 16,-7.000-4.000-4-16,6.000 4.000 0 0,-6.000 0.000-4 0,7.000 0.000 4 0,-7.000-4.000-4 16,6.000 1.000 0-16,1.000 2.000 0 0,-7.000-2.000 0 0,6.000 0.000 0 0,-6.000-1.000 0 0,0.000 0.000 0 0,6.000-4.000 0 0,-6.000 6.000 0 0,8.000-3.000 0 0,-8.000-2.000 0 15,0.000 0.000 0-15,0.000-1.000 0 0,0.000 1.000-4 0,0.000 0.000 0 0,0.000-1.000-4 16,0.000-3.000-4-16,6.000 0.000 0 0,-6.000 4.000-8 0,0.000-4.000-4 0,0.000 0.000-4 0,0.000 0.000-8 0,0.000 0.000 0 0,0.000 0.000-60 0,-6.000-4.000 44 0,6.000 4.000-8 16,0.000 0.000 0-16,0.000-3.000 0 0,0.000-1.000-8 0,0.000 4.000 4 0,0.000-7.000-4 15,0.000 3.000 0-15,0.000 0.000 4 0,0.000 1.000 0 0,0.000-4.000-4 0,0.000-1.000 0 0,0.000 1.000 0 0,0.000 0.000-4 0,0.000 2.000-8 0,-8.000-1.000 0 0,8.000-6.000-4 16</inkml:trace>
  <inkml:trace contextRef="#ctx0" brushRef="#br1">12336.000 18049.000 35 0,'0.000'-3.000'88'0,"0.000"3.000"0"0,0.000-4.000-8 0,0.000 4.000-8 0,0.000 0.000-4 16,0.000-4.000-8-16,0.000 4.000-12 0,0.000 0.000-4 0,0.000 0.000-4 0,0.000 0.000-8 16,0.000 0.000 4-16,0.000 0.000-8 0,0.000 0.000 4 0,0.000 0.000-4 0,0.000 0.000 4 0,0.000 0.000-4 0,0.000 4.000 0 0,0.000 0.000-4 0,0.000-4.000 4 0,-7.000 8.000-4 15,7.000-6.000 0-15,-6.000 3.000 0 0,6.000 2.000-4 0,-7.000 0.000 4 0,1.000 1.000-4 0,6.000-1.000 0 0,-6.000 1.000 4 0,-2.000-1.000-4 0,8.000 4.000 0 0,-6.000-4.000 0 16,0.000 3.000 0-16,-1.000-1.000 0 0,1.000 12.000 8 0,-1.000-14.000-16 0,1.000 4.000 0 15,-1.000-3.000-8-15,1.000 3.000 0 0,-8.000 0.000 0 0,14.000 0.000-4 0,-6.000-4.000 0 0,0.000 4.000 0 0,-8.000-3.000 0 0,14.000 2.000 0 0,-6.000-2.000 0 0,-1.000 3.000 0 16,1.000-4.000 0-16,0.000 1.000 0 0,-1.000-1.000 0 0,7.000 0.000 0 0,-7.000 0.000 0 16,1.000 1.000 0-16,6.000-5.000-4 0,-6.000 4.000-4 0,6.000-2.000-4 0,-7.000-2.000-4 0,7.000 0.000-4 0,0.000 2.000-4 0,-7.000-5.000-4 0,7.000 3.000-8 0,0.000-3.000-8 15,0.000 4.000-4-15,-6.000-4.000-4 0,12.000 0.000-4 0,-6.000 0.000-4 0,0.000 4.000-4 16,0.000-8.000 0-16,0.000 4.000-4 0,0.000 0.000 0 0,0.000 0.000-4 0,7.000 0.000 0 0,-7.000 0.000-8 0,7.000-4.000 0 0,-7.000 4.000-12 0,0.000 0.000 0 0,0.000-3.000 8 16</inkml:trace>
  <inkml:trace contextRef="#ctx0" brushRef="#br1">12635.000 17717.000 23 0,'0.000'0.000'92'0,"0.000"-5.000"4"0,-6.000 5.000 4 0,6.000 0.000-8 0,-7.000 0.000-16 0,7.000 0.000-12 0,-6.000 0.000-20 15,6.000 0.000-8-15,-6.000 0.000-12 0,6.000 5.000 4 0,-8.000-5.000-4 0,8.000 3.000 0 16,-6.000 0.000 0-16,6.000 1.000 4 0,-6.000 0.000 0 0,6.000 3.000 0 0,-6.000-3.000 0 0,6.000 3.000 0 0,0.000 0.000 0 0,-8.000 1.000 0 0,8.000 3.000 0 0,0.000-5.000-4 15,-6.000 6.000 4-15,6.000-1.000-4 0,0.000 0.000 0 0,0.000 11.000 28 0,0.000-7.000-28 16,0.000-5.000 0-16,-6.000 5.000 4 0,6.000-4.000-8 0,0.000 5.000 4 0,0.000-3.000 0 0,0.000-1.000-4 0,0.000 2.000-4 0,0.000-3.000-4 0,0.000 4.000 0 0,0.000-4.000-4 16,0.000 4.000 0-16,0.000-4.000-4 0,0.000 0.000 0 0,0.000-1.000-4 0,0.000 1.000 4 15,0.000 0.000-4-15,0.000-4.000 0 0,6.000 5.000 0 0,-6.000-5.000 0 0,0.000 1.000 0 0,0.000-1.000 0 0,6.000 1.000 0 0,-6.000-1.000 0 0,8.000 0.000 0 0,-8.000-3.000 0 16,6.000 3.000 0-16,-6.000-3.000 0 0,6.000 2.000-4 0,-6.000-2.000-4 0,0.000 1.000 0 16,6.000-2.000-8-16,-6.000 0.000-4 0,8.000-3.000-4 0,-8.000 4.000-4 0,6.000-4.000-8 0,-6.000 0.000-8 0,0.000 0.000 0 0,6.000 0.000-8 0,-6.000 0.000-4 0,7.000 0.000-4 15,-7.000-4.000 0-15,6.000 1.000 0 0,-6.000 0.000-8 0,7.000-2.000 4 0,-7.000 1.000-4 0,7.000-2.000 4 0,-7.000-2.000-4 0,6.000 5.000-4 0,0.000-5.000-4 0,-6.000 1.000-4 16,6.000-1.000-8-16,-6.000 1.000 0 0,8.000 0.000 4 0</inkml:trace>
  <inkml:trace contextRef="#ctx0" brushRef="#br1">12772.000 17731.000 63 0,'0.000'-4.000'96'0,"7.000"0.000"0"0,-7.000 4.000 4 0,0.000-6.000 60 0,0.000 6.000-104 0,0.000 0.000-16 0,0.000 0.000-8 16,0.000 0.000-4-16,0.000 0.000 0 0,0.000 0.000-8 0,0.000 0.000 4 0,0.000 0.000-4 15,0.000 3.000 4-15,0.000-3.000-4 0,0.000 3.000 4 0,0.000 1.000-4 0,-7.000 0.000 0 0,7.000 3.000 0 0,0.000 0.000 4 0,0.000 2.000-4 0,0.000-3.000 0 0,-6.000 5.000 0 16,6.000-1.000-4-16,0.000 2.000 4 0,-7.000 3.000-4 0,7.000-5.000 0 0,-8.000 5.000 0 0,8.000-4.000 0 0,-5.000 4.000 4 0,5.000 0.000-4 0,-6.000-1.000 4 0,6.000 2.000 0 15,-6.000-3.000-4-15,6.000 3.000 4 0,-9.000-1.000 0 0,9.000-1.000-4 0,0.000-3.000 0 16,-5.000 3.000 4-16,5.000-3.000-8 0,0.000 3.000 4 0,0.000-2.000-4 0,0.000-1.000-4 0,0.000 0.000 0 0,0.000-1.000 0 0,0.000 2.000-4 0,0.000-1.000 0 0,5.000-4.000 0 16,-5.000 0.000 0-16,0.000 1.000-4 0,9.000 3.000 0 0,-9.000-7.000 0 0,6.000 3.000 0 15,-6.000 0.000 0-15,6.000-4.000 0 0,-1.000 1.000 0 0,3.000 1.000 0 0,-8.000-2.000 0 0,7.000 0.000 0 0,-1.000 1.000 0 0,1.000 0.000-8 0,-1.000-4.000 4 0,0.000 0.000-4 16,2.000 0.000-8-16,-2.000 3.000 0 0,0.000-6.000-4 0,-6.000 3.000-4 0,6.000-4.000-8 16,2.000 0.000-4-16,-8.000 4.000-4 0,6.000-3.000 0 0,0.000-5.000-60 0,-6.000 4.000 48 0,0.000-2.000-4 0,7.000 2.000 0 0,-7.000 0.000 0 0,0.000 1.000-4 0,0.000-1.000 0 15,0.000 0.000 4-15,0.000 1.000 0 0,0.000-1.000-4 0,0.000 1.000 4 0,-7.000-2.000-4 0,7.000 2.000-4 0,-6.000-1.000-4 0,0.000-3.000 0 0,-2.000 3.000-4 0,2.000 1.000 0 16</inkml:trace>
  <inkml:trace contextRef="#ctx0" brushRef="#br1">12622.000 18009.000 55 0,'0.000'-3.000'92'16,"-12.000"3.000"-4"-16,4.000-4.000 0 0,8.000 4.000-4 0,-6.000-4.000-16 0,0.000 4.000-8 0,6.000 0.000-12 0,-6.000-3.000-8 0,6.000 3.000-8 0,0.000 0.000-4 0,0.000 0.000 0 15,-8.000-4.000-8-15,8.000 4.000 4 0,8.000 0.000-4 0,-8.000 0.000 0 0,0.000 0.000 0 16,6.000-4.000 0-16,-6.000 4.000 0 0,6.000 0.000 0 0,0.000-3.000 0 0,2.000 3.000 4 0,4.000-4.000-4 0,1.000 4.000-4 0,-6.000-4.000 4 0,6.000 4.000-4 0,-1.000-3.000 0 16,2.000 3.000-4-16,-1.000-4.000 0 0,0.000 4.000-4 0,5.000-4.000-4 0,-3.000 4.000 0 0,-4.000-3.000 0 0,4.000 3.000-4 0,4.000-4.000 0 0,-5.000 0.000 0 0,-2.000 4.000 0 15,8.000 0.000 0-15,-7.000-3.000 0 0,0.000 3.000 0 0,0.000-3.000 0 0,-1.000 3.000 0 16,2.000-5.000 0-16,-8.000 5.000 0 0,7.000 0.000 0 0,1.000-4.000-4 0,-2.000 1.000-12 0,-5.000 3.000 4 0,6.000-3.000-4 0,-7.000 3.000-4 0,-6.000 0.000 0 0,7.000-4.000-8 15,0.000 4.000 0-15,-7.000 0.000-4 0,6.000-4.000 0 0,-6.000 4.000-4 0,0.000 0.000 0 16,0.000 0.000 4-16,7.000-3.000-4 0,-7.000 3.000 0 0,0.000-5.000 0 0,-7.000 5.000 0 0,7.000 0.000 0 0,0.000-3.000 0 0,0.000 0.000 0 0,-6.000 3.000 4 0,6.000-5.000-4 16,-7.000 5.000 0-16,7.000-2.000 0 0,-7.000 2.000-8 0,7.000-5.000 0 0,-6.000 2.000-8 15,0.000 3.000-4-15,6.000-4.000-4 0,-7.000 4.000-4 0</inkml:trace>
  <inkml:trace contextRef="#ctx0" brushRef="#br1">12896.000 17673.000 75 0,'6.000'0.000'88'0,"-6.000"0.000"-4"0,0.000 0.000-8 0,0.000 0.000-4 0,7.000 0.000-8 0,-7.000 0.000-12 16,6.000 0.000-8-16,-6.000 3.000-4 0,7.000 1.000-4 0,-7.000-1.000 4 0,0.000 1.000 0 16,7.000 0.000 0-16,-1.000 3.000 4 0,0.000 0.000 0 0,1.000 5.000 0 0,-7.000-6.000 0 0,7.000 5.000 4 0,-1.000-3.000-4 0,-6.000 4.000 0 0,6.000-2.000 0 0,-6.000 5.000-4 15,7.000-5.000 0-15,0.000 5.000 0 0,-7.000-4.000 0 0,0.000 4.000-4 0,6.000-1.000 0 16,-6.000-3.000-4-16,7.000 15.000 32 0,-7.000-11.000-40 0,0.000 0.000 4 0,0.000-4.000-8 0,0.000 0.000 0 0,6.000 4.000-4 0,-6.000-5.000 0 0,0.000 1.000-4 0,0.000 0.000-4 16,0.000 0.000 0-16,-6.000 0.000-4 0,6.000-1.000 0 0,0.000-2.000-4 0,0.000 3.000 4 0,-7.000 0.000-4 0,7.000-4.000 0 0,0.000 5.000 0 0,-6.000-5.000 0 0,6.000 4.000-4 15,-7.000-4.000 0-15,7.000 0.000 0 0,-7.000 1.000-4 0,7.000-1.000-4 0,0.000-3.000-8 16,-6.000 0.000-8-16,6.000 3.000-8 0,-6.000-3.000-8 0,6.000-4.000-12 0,-7.000 3.000-8 0,7.000 0.000-8 0,0.000-3.000-12 0,-7.000 0.000-8 0,7.000 0.000-8 0,-6.000 0.000-4 15,6.000-3.000-8-15,0.000 3.000-8 0,0.000-3.000-8 0,0.000 3.000-12 0,0.000-4.000 8 16,0.000 0.000 16-16,0.000 1.000 8 0</inkml:trace>
  <inkml:trace contextRef="#ctx0" brushRef="#br1">13326.000 17939.000 51 0,'0.000'0.000'96'0,"-6.000"0.000"0"0,6.000 0.000 0 0,0.000 0.000-8 0,0.000 0.000-8 15,0.000 0.000-16-15,-8.000 0.000-12 0,8.000 0.000-8 0,0.000 0.000-8 0,0.000 0.000 0 16,0.000 0.000-4-16,8.000 0.000 0 0,-8.000 0.000 0 0,0.000 0.000 0 0,0.000 0.000 0 0,0.000-3.000 0 0,6.000 3.000 4 0,-6.000 0.000 0 0,6.000 0.000 0 0,1.000 0.000 4 15,-1.000 0.000-4-15,1.000-3.000 0 0,-1.000 3.000 4 0,1.000 0.000-8 0,5.000 0.000 0 16,-4.000-4.000-4-16,4.000 4.000 0 0,-5.000 0.000-4 0,6.000-4.000-4 0,0.000 4.000 0 0,-7.000 0.000-4 0,8.000 0.000 0 0,-2.000-3.000-4 0,2.000 3.000 4 0,12.000-5.000 4 16,-13.000 5.000-12-16,-1.000 0.000 0 0,2.000-3.000-4 0,-2.000 3.000 4 0,2.000-3.000-4 15,-1.000 3.000-4-15,-1.000 0.000 4 0,2.000-5.000-4 0,-2.000 5.000 0 0,-4.000-2.000 0 0,4.000 2.000 0 0,1.000 0.000 0 0,-6.000-5.000 0 0,6.000 5.000 0 0,-7.000 0.000 0 16,1.000-3.000 0-16,0.000 3.000 0 0,-1.000 0.000 0 0,0.000 0.000 0 0,-6.000 0.000 0 16,0.000 0.000 0-16,7.000 0.000 0 0,-7.000 0.000 0 0,0.000-4.000 0 0,0.000 4.000 0 0,0.000 0.000 0 0,0.000 4.000-4 0,0.000-4.000 0 0,0.000-4.000 0 0,0.000 4.000 0 15,0.000 0.000-8-15,0.000 0.000 0 0,0.000 0.000-8 0,0.000 0.000-4 0,0.000 0.000-4 0,-7.000 0.000-4 0,7.000-4.000-12 0,0.000 4.000 0 0,-6.000 0.000-4 0,6.000-3.000-8 16,-6.000 3.000 0-16,6.000-4.000-4 0,-7.000 4.000 0 0,7.000-4.000 0 0,0.000 4.000 4 15,-7.000-3.000-4-15,7.000 3.000 4 0,-6.000 0.000-4 0,6.000-4.000 4 0,-6.000 4.000 4 0,6.000-3.000 0 0,-7.000-2.000 0 0,0.000 2.000-4 0,1.000-1.000 4 0,6.000 4.000 0 16,-7.000-3.000-4-16,1.000-5.000-4 0,0.000 8.000-4 0,-2.000-7.000-4 0</inkml:trace>
  <inkml:trace contextRef="#ctx0" brushRef="#br1">13541.000 17709.000 51 0,'0.000'0.000'80'0,"0.000"-4.000"4"0,0.000 4.000 0 0,0.000 0.000-4 0,0.000 0.000-8 15,0.000 0.000 0-15,0.000 0.000-12 0,0.000-3.000-8 0,0.000 3.000-8 0,0.000 0.000-4 0,0.000 0.000-4 0,0.000 0.000 0 0,0.000 3.000-4 16,0.000-3.000-4-16,0.000 0.000 4 0,0.000 0.000 0 0,0.000 0.000 0 0,0.000 4.000 0 0,0.000-1.000 4 0,0.000 2.000 4 0,6.000-2.000-4 15,-6.000 4.000 8-15,0.000 0.000 0 0,6.000 1.000-4 0,-6.000-1.000 4 0,0.000 0.000 0 0,7.000 4.000-4 0,-7.000 1.000 4 16,0.000 2.000-8-16,7.000-3.000 0 0,-7.000 0.000 0 0,0.000 0.000 0 0,0.000 4.000-4 0,0.000-4.000 0 0,0.000 4.000 0 0,0.000-5.000-4 16,0.000 5.000 0-16,0.000-3.000-4 0,0.000-2.000-4 0,0.000 1.000 0 0,0.000 3.000-4 0,0.000-2.000-8 0,-7.000-1.000 0 0,7.000 0.000-4 15,0.000 0.000 0-15,0.000 0.000-4 0,0.000-4.000 0 0,0.000 3.000 0 0,0.000-2.000 0 0,0.000-1.000-4 0,0.000 4.000-4 0,0.000-3.000 0 16,0.000-5.000-4-16,0.000 4.000-4 0,7.000-2.000-12 0,-7.000-2.000-8 0,0.000 1.000-8 0,0.000 0.000-12 0,0.000-1.000-8 0,0.000-3.000-8 16,0.000 4.000-108-16,0.000-4.000 80 0,0.000 4.000-8 0,6.000-4.000-4 0,-6.000-4.000-8 0,0.000 4.000-8 0,0.000 0.000-12 0,0.000-4.000-8 15,7.000 1.000 8-15,-7.000 3.000 16 0,0.000-4.000 8 0</inkml:trace>
  <inkml:trace contextRef="#ctx0" brushRef="#br1">14022.000 17742.000 11 0,'0.000'-4.000'80'16,"7.000"4.000"-4"-16,-7.000-4.000-8 0,7.000 1.000-4 0,-7.000-1.000-4 0,0.000 0.000-12 0,0.000 4.000-4 0,6.000-3.000-8 0,-6.000 0.000-4 0,0.000 3.000-4 0,0.000-5.000 4 0,0.000 5.000-4 15,6.000-3.000 4-15,-6.000 3.000-8 0,0.000 0.000 8 0,0.000 0.000-4 0,8.000 0.000-4 16,-8.000 0.000 4-16,0.000 0.000 4 0,0.000 0.000-4 0,0.000 3.000 4 0,0.000-3.000-4 0,0.000 5.000 4 0,6.000-5.000 4 0,-6.000 3.000-4 0,0.000 0.000 4 0,0.000 1.000 0 15,0.000 11.000 36-15,0.000-12.000-36 0,6.000 8.000 0 0,-6.000-3.000-4 0,0.000-1.000-4 0,0.000 3.000 0 0,0.000 2.000 0 0,0.000-4.000-4 0,0.000 6.000-4 0,0.000-6.000 4 16,-6.000 2.000-4-16,6.000 1.000 0 0,0.000 4.000 0 0,0.000-4.000-4 0,-6.000 0.000 4 16,6.000-4.000-4-16,0.000 4.000 4 0,0.000 1.000-8 0,0.000-6.000 0 0,-8.000 6.000 0 0,8.000-5.000 0 0,0.000 5.000-4 0,0.000-6.000-4 0,0.000 2.000 0 0,0.000-1.000-4 15,0.000 0.000 4-15,0.000-3.000-4 0,0.000 0.000 0 0,0.000-1.000 0 0,0.000 1.000 0 16,8.000 0.000 0-16,-8.000-1.000 0 0,0.000-3.000 4 0,0.000 4.000-8 0,6.000-4.000 4 0,-6.000 0.000 4 0,0.000 0.000-4 0,6.000 0.000 0 0,-6.000 0.000 0 0,7.000 0.000 0 16,-2.000-4.000 0-16,-5.000 4.000 0 0,8.000-7.000 0 0,-2.000 3.000 0 0,1.000 1.000 0 15,-2.000-5.000 0-15,10.000 1.000-4 0,-9.000 0.000 0 0,-1.000-1.000 0 0,9.000 2.000-4 0,-7.000-6.000 4 0,0.000 5.000-8 0,5.000-5.000 4 0,2.000-6.000-20 0,-2.000 7.000 12 16,-5.000 4.000 0-16,0.000-4.000 0 0,-1.000 0.000-4 0,7.000 0.000 0 15,-7.000 0.000 0-15,1.000 0.000 0 0,0.000 0.000-4 0,-7.000 0.000 4 0,6.000 0.000 4 0,0.000-1.000 0 0,-6.000 2.000 0 0,7.000 3.000 4 0,-7.000-3.000 0 0,7.000-2.000 4 0,-7.000 4.000 0 16,0.000-3.000 0-16,6.000 5.000 4 0,-6.000-6.000 4 0,0.000 5.000-4 0,0.000 0.000 4 0,0.000-1.000 0 0,0.000 1.000 0 0,0.000 4.000 0 0,0.000-5.000 0 0,-6.000 1.000 0 16,6.000 3.000 0-16,0.000 0.000 4 0,0.000-3.000-4 0,-7.000 3.000 0 0,7.000 1.000 0 15,0.000-2.000 0-15,-7.000 3.000 0 0,7.000-3.000 0 0,0.000 2.000 0 0,0.000-1.000 0 0,0.000 0.000 0 0,-6.000 4.000 0 0,6.000 0.000 4 0,0.000-3.000-4 0,0.000 3.000 0 16,0.000 0.000 0-16,0.000 0.000 0 0,0.000 0.000 0 0,0.000 0.000 4 0,0.000 0.000-4 16,0.000 0.000 0-16,0.000 0.000 4 0,0.000 0.000-8 0,0.000 0.000 8 0,0.000 0.000 0 0,0.000 3.000 0 0,6.000-3.000 0 0,-6.000 4.000 0 0,0.000 0.000 4 0,0.000-1.000-4 15,0.000 2.000 4-15,0.000-3.000-4 0,7.000 6.000 4 0,-7.000-4.000 0 0,0.000 3.000 0 16,0.000 1.000 0-16,0.000-1.000 0 0,0.000 1.000 0 0,0.000-1.000 4 0,0.000 4.000 0 0,0.000-4.000 4 0,0.000 12.000 16 0,0.000-9.000-16 0,0.000 1.000 0 0,0.000 0.000 0 15,0.000 0.000 4-15,0.000 0.000 0 0,0.000-1.000 0 0,0.000 6.000-4 0,-7.000-1.000 4 0,7.000-1.000-4 0,0.000-3.000 0 0,-6.000 4.000 4 0,6.000 3.000-4 0,0.000-7.000-4 16,-6.000 7.000 4-16,6.000-3.000-4 0,0.000 0.000 0 0,0.000 4.000-4 0,0.000-5.000 0 16,-7.000 4.000 0-16,7.000 0.000 0 0,0.000-4.000-4 0,0.000 5.000 0 0,0.000-1.000 0 0,0.000-3.000-4 0,0.000 4.000 4 0,0.000-1.000-4 0,0.000 0.000 0 0,0.000-4.000 0 15,0.000 5.000 0-15,0.000-1.000 0 0,7.000-3.000 0 0,-7.000 4.000 0 0,0.000-5.000 0 16,0.000 5.000 0-16,6.000-5.000 0 0,-6.000 4.000 0 0,0.000-3.000 0 0,6.000 0.000 0 0,-6.000-1.000 0 0,0.000 2.000 0 0,0.000-6.000 0 0,7.000 5.000 0 16,-7.000-5.000 0-16,0.000 2.000 0 0,-7.000-1.000 0 0,7.000 0.000 0 0,0.000-1.000 0 15,0.000-2.000 0-15,0.000-1.000 0 0,-6.000 1.000 0 0,6.000 3.000 0 0,0.000-8.000 0 0,-6.000 4.000 0 0,6.000-3.000 0 0,-7.000 3.000 0 0,7.000-3.000 0 0,-7.000 0.000 0 16,7.000-1.000 0-16,-6.000 2.000 0 0,0.000-3.000 0 0,-1.000-2.000 0 0,7.000 0.000 0 15,-6.000 5.000 0-15,-1.000-10.000 0 0,7.000 5.000 0 0,-7.000 0.000 0 0,1.000 0.000 0 0,0.000 0.000 0 0,-1.000-2.000 0 0,0.000-3.000 0 0,1.000 2.000 0 0,0.000-1.000-4 16,-1.000 0.000 4-16,0.000 1.000-4 0,1.000-1.000-4 0,-2.000-3.000 0 0,3.000 0.000-8 0,-1.000-1.000 0 0,-2.000 5.000-8 0,-4.000-8.000-8 0,5.000 3.000 0 0,1.000 1.000-8 16,-2.000-4.000-4-16,3.000 4.000-8 0,-2.000-4.000-4 0,-5.000-1.000-4 0,4.000 2.000-4 15,2.000-2.000 0-15,0.000-1.000-4 0,6.000 1.000 0 0,-7.000 1.000 0 0,0.000-3.000 0 0,7.000 2.000-4 0,-6.000 1.000 0 0,6.000 4.000 4 0,0.000-4.000-4 0,0.000 0.000 4 16,-6.000 4.000-4-16,6.000 0.000-4 0,0.000-1.000-8 0,0.000 4.000-8 0,0.000-4.000-8 16,0.000 6.000 4-16</inkml:trace>
  <inkml:trace contextRef="#ctx0" brushRef="#br1">14596.000 18156.000 87 0,'6.000'-4.000'108'0,"0.000"-3.000"0"0,-6.000-1.000 0 0,8.000 1.000-4 16,-8.000 0.000-28-16,0.000 3.000-20 0,6.000-3.000-24 0,-6.000 0.000-12 0,0.000 3.000-4 0,0.000-4.000-4 0,0.000 5.000 4 0,6.000-4.000-4 0,-6.000-1.000 4 0,0.000 1.000 0 16,6.000 3.000 4-16,-6.000-4.000-4 0,0.000 1.000 4 0,0.000 0.000-8 0,8.000 3.000 0 0,-8.000-3.000-4 15,0.000 3.000-4-15,6.000-3.000 0 0,-6.000 4.000-4 0,0.000-5.000 4 0,0.000 5.000-4 0,0.000-5.000 0 0,0.000 1.000-4 0,0.000 3.000 4 0,0.000-3.000 0 0,0.000 3.000 0 16,0.000-3.000 4-16,-6.000 0.000-4 0,6.000-1.000 0 0,-8.000 5.000 0 15,8.000-5.000 0-15,0.000 4.000 0 0,-6.000-2.000 0 0,6.000 2.000 0 0,-6.000 0.000 0 0,6.000-4.000 0 0,-6.000 8.000 0 0,-2.000-6.000 0 0,8.000 6.000 0 0,-6.000-5.000 4 0,6.000 3.000 0 16,-6.000-3.000 0-16,-1.000 5.000 4 0,1.000-3.000-4 0,6.000 3.000 4 0,-7.000 0.000 0 0,0.000 0.000 0 0,1.000 0.000 4 0,0.000 3.000-4 0,6.000-3.000 4 0,-6.000 5.000-4 16,-2.000-3.000 4-16,2.000 3.000-4 0,6.000-2.000 4 0,-6.000 0.000 0 0,-1.000 2.000 0 15,7.000 2.000-4-15,-6.000 0.000 8 0,-1.000-4.000-4 0,7.000 6.000 0 0,-7.000-3.000 4 0,1.000 13.000 8 0,0.000-8.000-8 0,6.000-4.000-4 0,-7.000 4.000 0 0,7.000-4.000 4 16,0.000 4.000-4-16,-7.000 0.000 0 0,7.000 0.000 0 0,0.000 1.000 0 16,0.000 2.000 0-16,0.000-3.000-4 0,0.000 3.000 4 0,0.000 1.000 0 0,0.000 0.000 0 0,0.000 4.000 0 0,0.000-5.000 0 0,0.000 4.000 0 0,0.000 0.000 0 0,0.000-4.000 4 15,0.000 6.000 0-15,0.000-3.000 0 0,0.000 6.000 4 0,0.000-9.000 0 0,0.000 5.000-4 0,0.000 3.000 4 16,0.000-7.000 4-16,0.000 3.000-4 0,0.000 1.000 0 0,0.000-2.000-4 0,0.000-2.000 4 0,0.000 3.000-4 0,0.000-4.000-4 0,0.000 1.000 0 0,0.000 0.000-4 15,0.000-1.000 0-15,0.000-1.000 0 0,0.000 1.000-4 0,0.000-3.000-4 0,0.000 0.000 4 0,0.000 0.000-4 0,0.000 0.000 0 0,0.000-5.000 0 0,0.000 6.000 0 0,0.000-5.000 0 16,0.000 0.000 0-16,7.000 1.000 0 0,-14.000-1.000 0 0,7.000-2.000 0 0,7.000 1.000 0 16,-7.000-2.000-4-16,0.000-1.000 0 0,0.000 1.000 0 0,-7.000-4.000-4 0,7.000 4.000-4 0,0.000-4.000 0 0,0.000 0.000-8 0,0.000 0.000 0 0,0.000 0.000-8 0,0.000 0.000 0 15,0.000 0.000-52-15,0.000-4.000 32 0,-6.000 4.000-4 0,6.000-4.000 0 0,0.000 1.000-8 16,-6.000-1.000 4-16,6.000 0.000-8 0,-7.000 2.000 4 0,0.000-3.000-4 0,7.000-2.000 0 0,0.000 3.000 4 0,-6.000-3.000 0 0,6.000 3.000-4 0,-7.000-3.000 4 0,7.000-1.000-4 16,-6.000 1.000 0-16,6.000 0.000-4 0,-6.000-4.000-4 0,6.000 4.000-4 0,-7.000-4.000-8 15,0.000 0.000-4-15,1.000 0.000 4 0</inkml:trace>
  <inkml:trace contextRef="#ctx0" brushRef="#br1">14348.000 18273.000 55 0,'0.000'-4.000'84'0,"0.000"4.000"4"0,0.000-3.000 0 0,0.000-1.000-12 0,0.000 0.000-4 0,0.000 4.000-12 0,0.000-3.000-8 0,0.000 3.000-8 16,0.000-4.000-8-16,0.000 1.000 0 0,7.000 3.000-4 0,-7.000 0.000 0 0,0.000 0.000 0 15,6.000-5.000 0-15,1.000 5.000 4 0,-1.000 0.000-4 0,1.000 0.000 4 0,-1.000 0.000-4 0,0.000-3.000 4 0,2.000 3.000-8 0,-2.000 0.000 4 0,7.000 0.000-8 0,-6.000 0.000 0 16,-1.000 0.000-4-16,7.000 0.000-4 0,-7.000 0.000 0 0,8.000 0.000-4 0,-2.000 0.000-4 16,2.000 0.000 0-16,-8.000 0.000-4 0,7.000 0.000 0 0,0.000 0.000 0 0,0.000 0.000-4 0,-7.000-3.000 4 0,8.000 3.000-4 0,-2.000 0.000 0 0,-5.000 0.000 0 0,19.000-4.000 0 15,-20.000 0.000 0-15,8.000 4.000-4 0,-8.000-3.000 4 0,8.000-1.000-4 0,-8.000 4.000-4 16,7.000-4.000 0-16,-7.000 0.000-8 0,8.000 1.000 0 0,-8.000-2.000-8 0,0.000 3.000-4 0,8.000-2.000-8 0,-8.000 4.000 0 0,0.000-4.000-4 0,1.000 0.000 0 0,-1.000 1.000-8 15,1.000 3.000 0-15,0.000-4.000 0 0,-1.000-2.000 0 0,-6.000 1.000 0 0,6.000 5.000 4 0,2.000-4.000-4 0,-2.000 1.000 4 0,-6.000-1.000 4 0,6.000-3.000-4 0,-6.000 7.000 4 16,6.000-4.000 0-16,-6.000-3.000-4 0,0.000 7.000 4 0,7.000-3.000-4 0,-7.000-2.000-4 0,7.000 1.000 4 16,-7.000 1.000-8-16,0.000 0.000-4 0,0.000-1.000-4 0</inkml:trace>
  <inkml:trace contextRef="#ctx0" brushRef="#br1">14863.000 17631.000 23 0,'6.000'-7.000'104'0,"-6.000"4.000"4"0,0.000-5.000 4 0,0.000 5.000 0 0,0.000-1.000-16 0,-6.000 4.000-12 0,6.000-4.000-20 0,0.000 4.000-12 0,0.000 0.000-12 0,-6.000-3.000-4 16,6.000 3.000 0-16,0.000 0.000 36 0,0.000 0.000-40 0,0.000 3.000 4 0,0.000 1.000-4 15,0.000-4.000 4-15,0.000 7.000 0 0,0.000-3.000 0 0,0.000 0.000 0 0,0.000 4.000 0 0,0.000 2.000 0 0,0.000 1.000-4 0,0.000 0.000 4 0,0.000 4.000-4 0,0.000 0.000 0 16,0.000-1.000-4-16,0.000 1.000-4 0,0.000-1.000 4 0,-8.000 1.000-4 0,8.000 3.000 0 16,0.000-4.000 0-16,0.000 2.000-4 0,0.000 2.000 0 0,-6.000-3.000 0 0,6.000-1.000 0 0,0.000 1.000-4 0,0.000 0.000 0 0,0.000-1.000-4 0,0.000 2.000 0 0,-6.000-3.000-4 15,6.000-1.000 0-15,0.000 2.000 0 0,0.000-3.000-8 0,0.000 0.000 4 0,0.000 0.000-4 16,0.000 0.000 4-16,0.000-3.000-4 0,0.000 3.000 0 0,0.000-5.000 0 0,0.000 2.000 0 0,0.000-1.000 0 0,0.000 1.000 0 0,6.000-1.000 0 0,-6.000 0.000 0 0,0.000-2.000-4 15,0.000 2.000 0-15,0.000-4.000-4 0,0.000 1.000 0 0,0.000 0.000-8 0,0.000-1.000-8 0,0.000 1.000-4 0,6.000 0.000-8 0,-6.000-4.000-8 0,0.000 3.000-4 0,0.000-3.000-4 16,0.000 0.000-12-16,0.000 0.000 0 0,0.000 0.000-8 0,0.000 0.000 0 0,0.000 0.000-4 16,8.000-3.000-76-16,-8.000 3.000 76 0,6.000-4.000-4 0,-6.000 4.000 4 0,6.000-4.000 4 0,-6.000 1.000-4 0,7.000-1.000 4 0,-1.000-3.000-8 0,-6.000 2.000 0 0,7.000-2.000-4 15,-7.000 4.000-4-15,7.000-5.000 0 0</inkml:trace>
  <inkml:trace contextRef="#ctx0" brushRef="#br1">15019.000 17624.000 99 0,'7.000'-7.000'104'15,"-7.000"0.000"4"-15,0.000 3.000 4 0,0.000-3.000-12 0,0.000 3.000-12 0,0.000 1.000-20 16,0.000-2.000-12-16,0.000 2.000-8 0,0.000 3.000-4 0,0.000-3.000 0 0,0.000 3.000 0 0,0.000-4.000 0 0,0.000 4.000-4 0,6.000 0.000 4 0,-6.000 4.000-4 0,0.000-4.000 4 16,0.000 3.000 0-16,0.000 0.000-4 0,0.000 2.000 4 0,0.000-2.000-4 0,6.000 4.000 0 15,-6.000 1.000-4-15,0.000-1.000 4 0,0.000 5.000-4 0,0.000-2.000-4 0,0.000 1.000 4 0,0.000 4.000-4 0,0.000 0.000-4 0,0.000-1.000 0 0,0.000 1.000 0 0,-6.000-1.000-4 16,6.000 1.000 0-16,0.000 3.000 0 0,0.000 12.000 20 0,0.000-15.000-28 0,-6.000 2.000-4 16,6.000-2.000 0-16,0.000 0.000 0 0,-7.000-1.000-4 0,7.000 1.000 0 0,0.000 0.000-4 0,0.000-1.000 4 0,0.000 2.000-4 0,0.000-5.000-4 0,-6.000 4.000 4 0,6.000-5.000-4 15,0.000 1.000 4-15,0.000 0.000-4 0,0.000 0.000 0 0,0.000 0.000 0 0,0.000-4.000 0 16,0.000 4.000 0-16,0.000-4.000 0 0,0.000 1.000 0 0,0.000-1.000 0 0,0.000 0.000 0 0,0.000-2.000 0 0,0.000-3.000 0 0,0.000 3.000 0 0,0.000-2.000 0 0,0.000 1.000-4 15,6.000 0.000 0-15,-6.000-1.000 0 0,0.000-3.000-4 0,7.000 4.000 4 0,-7.000-4.000-8 0,6.000 0.000-4 0,0.000 0.000-8 0,-6.000 0.000 0 0,7.000 0.000-8 0,0.000-4.000 0 16,-1.000 4.000-12-16,0.000-3.000 0 0,2.000-1.000-8 0,-8.000 0.000-4 0,6.000 4.000 0 16,-6.000-3.000-4-16,6.000-2.000 4 0,1.000 3.000-8 0,-7.000-3.000 4 0,6.000 2.000 0 0,-6.000-1.000 0 0,0.000 0.000 0 0,7.000 1.000 4 0,-7.000-1.000 0 0,0.000 0.000 0 15,0.000 1.000 8-15,0.000-1.000 0 0,0.000 1.000 0 0,0.000-2.000 4 0,0.000 5.000 4 16,-7.000-3.000 0-16,7.000 0.000 4 0,-6.000-1.000-32 0,-1.000 0.000 36 0,1.000 1.000 0 0,0.000-1.000 4 0,-2.000 0.000 4 0,2.000 4.000-4 0,0.000-3.000 4 0,-8.000-1.000 0 16,8.000 0.000 8-16,-7.000 1.000-4 0,7.000-1.000 4 0,-8.000 0.000-4 0,2.000 1.000 8 15,5.000-5.000 0-15,-6.000 5.000 8 0,0.000 0.000 0 0,6.000-6.000 4 0,-6.000 6.000 12 0,7.000-4.000 4 0,-8.000 3.000 4 0,8.000-4.000 8 0,-6.000 5.000 4 0,5.000-5.000 4 16,0.000 6.000 4-16,1.000-3.000 0 0,-1.000 2.000 4 0,1.000-1.000 0 0,0.000 0.000 0 0,6.000 4.000-8 0,-8.000-3.000 0 0,8.000 3.000 0 0,0.000-4.000-4 0,-6.000 4.000 4 15,6.000 0.000-4-15,0.000 0.000-4 0,0.000 0.000-4 0,0.000 0.000 4 0,0.000 0.000-4 16,0.000 0.000 0-16,0.000 0.000 0 0,0.000 0.000 4 0,6.000 0.000-4 0,-6.000 0.000 0 0,8.000 0.000 0 0,-2.000 0.000-4 0,-6.000 0.000 4 0,6.000 0.000 0 0,7.000 0.000-4 16,-6.000-4.000 0-16,0.000 4.000 0 0,-1.000 0.000-4 0,6.000-3.000-4 0,-4.000 3.000 0 15,-2.000 0.000 0-15,0.000 0.000-8 0,7.000 0.000 4 0,-6.000 0.000-8 0,6.000 0.000 4 0,0.000 0.000-4 0,0.000 0.000 4 0,-7.000 0.000-4 0,8.000 0.000-4 0,-1.000 0.000 4 16,-1.000 0.000 0-16,2.000 0.000 4 0,-2.000 0.000-8 0,2.000 0.000 4 0,-1.000 0.000 0 16,0.000 0.000-4-16,-7.000 0.000-4 0,7.000 0.000 0 0,-7.000 0.000-8 0,8.000 0.000 0 0,-1.000 0.000-28 0,0.000 0.000 16 0,-13.000 0.000-4 0,7.000 0.000-4 0,-1.000 0.000 0 15,0.000 0.000 0-15,0.000 0.000 0 0,-6.000 0.000 0 0,8.000 0.000 4 0,-8.000 0.000-4 16,0.000 0.000 0-16,6.000-4.000 4 0,-6.000 4.000 0 0,0.000 0.000-4 0,0.000 0.000 4 0,0.000 0.000-4 0,0.000-3.000 4 0,0.000 3.000-4 0,0.000 0.000 0 0,0.000-5.000 0 15,0.000 2.000-4-15,-6.000 3.000-4 0,6.000-4.000 0 0,0.000 4.000-8 0,-8.000-3.000 0 0,8.000-1.000-8 0,0.000 0.000 0 0,-6.000 4.000-12 0</inkml:trace>
  <inkml:trace contextRef="#ctx0" brushRef="#br1">15156.000 17643.000 55 0,'0.000'-4.000'92'0,"6.000"1.000"0"0,-6.000 3.000-4 0,7.000 0.000-12 0,-7.000 0.000-12 0,0.000 0.000-8 0,7.000 0.000-12 0,-7.000 3.000-8 16,6.000-3.000-4-16,-6.000 4.000 0 0,6.000-4.000 0 0,-6.000 4.000-4 0,6.000-1.000 4 0,2.000 1.000 4 0,-8.000 0.000-4 0,6.000-1.000 4 0,0.000 1.000 0 0,0.000 4.000 0 15,2.000-1.000 0-15,-2.000-4.000 0 0,-6.000 8.000 0 0,7.000-3.000-4 0,-2.000-1.000 4 16,2.000 4.000-4-16,0.000-4.000 4 0,0.000 4.000-4 0,-7.000 0.000-4 0,6.000 0.000 4 0,0.000 0.000 0 0,-6.000-1.000-4 0,7.000 6.000 0 0,0.000 5.000 24 0,-1.000-9.000-24 16,-6.000-1.000-4-16,7.000 0.000 0 0,-7.000 4.000 0 0,0.000-5.000 0 0,0.000 1.000-4 15,6.000 0.000-4-15,-6.000 1.000 0 0,0.000-1.000 0 0,0.000 0.000-4 0,-6.000-1.000-4 0,6.000 1.000 0 0,0.000-3.000-4 0,-7.000 6.000 0 0,1.000-3.000-4 0,6.000 0.000 0 16,-7.000 0.000-4-16,0.000 0.000-4 0,1.000 0.000-4 0,0.000 4.000-4 0,-1.000 0.000-12 16,0.000-4.000-8-16,0.000 3.000-12 0,2.000-2.000-12 0,-2.000-2.000-16 0,-7.000 1.000-16 0,8.000 0.000-12 0,0.000 1.000-16 0,0.000-2.000-12 0,-2.000 1.000-16 0,2.000-4.000-20 15,-6.000 2.000 4-15,5.000 1.000 8 0,0.000-3.000 20 0,1.000 3.000 8 0</inkml:trace>
  <inkml:trace contextRef="#ctx0" brushRef="#br1">15748.000 18038.000 63 0,'6.000'0.000'100'0,"-6.000"-3.000"4"0,0.000 3.000 4 0,0.000-4.000-4 16,0.000 4.000-20-16,0.000 0.000-24 0,0.000 0.000-16 0,0.000 0.000-12 0,0.000 0.000-8 15,0.000 0.000 0-15,0.000 0.000 0 0,0.000 0.000 4 0,0.000 0.000-4 0,0.000 0.000 4 0,0.000 0.000 4 0,0.000 0.000 0 0,0.000 0.000 0 0,0.000 0.000 4 0,0.000 0.000-4 16,0.000 0.000 0-16,0.000 4.000-4 0,0.000-1.000 28 0,8.000-3.000-32 0,-8.000 4.000-4 0,0.000 0.000 0 0,0.000-4.000-4 0,6.000 3.000 0 0,-6.000 2.000-4 0,0.000-5.000 0 15,0.000 2.000 0-15,0.000 3.000-4 0,6.000-2.000 0 0,-6.000 1.000 0 0,0.000-4.000-4 16,0.000 4.000 0-16,0.000-1.000 0 0,0.000 1.000 0 0,0.000 0.000-4 0,0.000-1.000 0 0,-6.000 1.000 0 0,6.000-4.000 0 0,0.000 3.000 0 0,0.000 2.000-4 0,0.000-2.000 0 16,-6.000 1.000 0-16,6.000-1.000-8 0,-8.000 1.000 0 0,8.000-4.000-8 0,-6.000 4.000-4 15,6.000-1.000-8-15,-6.000-3.000-4 0,6.000 4.000-12 0,-7.000-4.000-4 0,7.000 4.000-4 0,-6.000-4.000-8 0,6.000 0.000 0 0,-6.000 0.000-8 0,6.000 0.000-4 0,-7.000 0.000 0 16,7.000 0.000-4-16,-7.000 0.000 0 0,7.000 0.000-12 0,0.000-4.000-4 0,-6.000 4.000-8 16,6.000 0.000 4-16,0.000-4.000 12 0</inkml:trace>
  <inkml:trace contextRef="#ctx0" brushRef="#br1">16433.000 17551.000 11 0,'0.000'-11.000'108'0,"6.000"4.000"4"0,0.000 0.000 0 0,-6.000-1.000 4 0,7.000 1.000-8 0,-7.000 0.000-20 0,0.000 3.000-32 0,0.000-4.000-24 0,0.000 8.000-12 16,0.000-3.000-4-16,0.000 0.000 0 0,0.000 3.000 0 0,0.000 0.000 4 0,0.000-5.000 0 0,0.000 5.000 4 0,0.000 0.000-4 0,0.000 5.000 4 0,0.000-5.000 0 0,0.000 0.000 0 15,0.000 3.000-4-15,0.000-3.000 0 0,0.000 3.000 0 0,0.000 2.000-4 0,0.000 2.000 4 16,0.000-3.000-4-16,0.000 2.000 4 0,0.000 6.000 0 0,0.000-5.000-4 0,0.000 4.000 8 0,0.000 0.000-4 0,0.000 0.000 0 0,0.000 0.000 4 0,0.000 4.000 0 0,-7.000-1.000 0 16,7.000 1.000 0-16,-6.000 0.000 4 0,6.000-1.000-4 0,-6.000 1.000 4 0,-2.000 3.000-4 15,8.000-3.000 4-15,-6.000 4.000-4 0,0.000-2.000 4 0,-1.000-2.000-4 0,1.000 3.000 0 0,-1.000-4.000-4 0,1.000 6.000 4 0,6.000-6.000-4 0,-7.000 4.000 0 0,-5.000 11.000 8 16,12.000-14.000-12-16,-8.000 0.000-4 0,2.000-1.000-4 0,6.000-3.000 0 0,-6.000 5.000-4 16,6.000-6.000-4-16,0.000 1.000 4 0,0.000 0.000-4 0,0.000-3.000 0 0,0.000 3.000 4 0,0.000-4.000-4 0,0.000 0.000 0 0,0.000 1.000 0 0,6.000-2.000-4 0,-6.000 2.000 8 15,6.000-4.000-4-15,-6.000 3.000 0 0,8.000-3.000 0 0,-2.000-1.000 0 0,-6.000 5.000 0 0,6.000-5.000 0 0,1.000 2.000 0 0,-1.000-3.000-4 0,1.000 3.000-4 0,-1.000-5.000 0 16,7.000 3.000 0-16,-7.000-3.000-8 0,2.000 0.000-4 0,-2.000 0.000-4 0,7.000 0.000-8 15,-6.000 0.000-4-15,-1.000-3.000 0 0,7.000-2.000-8 0,-7.000 3.000 0 0,1.000 2.000-8 0,6.000-5.000-4 0,-7.000 2.000 0 0,1.000-1.000 0 0,0.000-3.000-4 0,-1.000 3.000-4 16,0.000 0.000 0-16,1.000 1.000 0 0,-1.000-1.000 0 0,-6.000 1.000-4 0,7.000-5.000 4 16,-7.000 5.000 0-16,7.000-1.000 4 0,-7.000 0.000 0 0,0.000 4.000 4 0,0.000-7.000 0 0,0.000 7.000 4 0,-7.000-4.000-4 0,7.000 1.000 4 0,-7.000-1.000-4 0,7.000 0.000-4 15,-6.000 1.000 0-15,-1.000-1.000-4 0</inkml:trace>
  <inkml:trace contextRef="#ctx0" brushRef="#br1">16230.000 17870.000 11 0,'-6.000'0.000'92'16,"0.000"-3.000"0"-16,-2.000 3.000-4 0,2.000 0.000 0 0,0.000 0.000-4 0,0.000 0.000-8 0,6.000 0.000-12 0,-7.000 0.000-16 0,7.000-5.000 0 0,-7.000 5.000-12 0,7.000 0.000 0 15,0.000 0.000-4-15,0.000 0.000-4 0,0.000 0.000-4 0,0.000 0.000 0 0,0.000 0.000 0 16,0.000 0.000-4-16,0.000 0.000 4 0,7.000-3.000-4 0,0.000 3.000 4 0,-7.000 0.000 0 0,6.000 0.000-4 0,0.000 0.000 4 0,0.000 0.000-4 0,8.000 0.000 4 0,-1.000 0.000-4 16,-6.000 0.000 0-16,6.000 0.000-4 0,-1.000 0.000 0 0,2.000 0.000-4 0,-2.000 0.000-4 15,2.000 0.000 4-15,-1.000 0.000-4 0,0.000 0.000-4 0,0.000 0.000 0 0,7.000 0.000-4 0,-8.000 0.000 4 0,1.000 0.000-4 0,7.000 0.000 0 0,-8.000 0.000 4 0,8.000 3.000-8 16,-6.000-3.000 4-16,5.000 0.000 0 0,-6.000 0.000 0 0,6.000 5.000 0 0,-5.000-5.000 0 16,-2.000 0.000 0-16,8.000 0.000-8 0,-7.000 0.000 0 0,1.000 0.000-4 0,-2.000 0.000-8 0,1.000 3.000-8 0,0.000-3.000-8 0,-6.000 0.000-4 0,5.000 0.000-12 0,-4.000 0.000-8 15,4.000 0.000-8-15,-5.000 0.000-8 0,0.000 0.000-4 0,-1.000 0.000-8 0,7.000 0.000-112 0,-7.000 0.000 84 0,1.000 0.000 0 0,0.000 0.000 8 0,-1.000-3.000 12 0</inkml:trace>
  <inkml:trace contextRef="#ctx0" brushRef="#br1">16954.000 17801.000 131 0,'0.000'-4.000'140'0,"-8.000"4.000"4"0,8.000-4.000 0 0,-6.000 4.000 0 0,6.000 0.000-8 0,-6.000-4.000-36 0,6.000 4.000-36 0,-6.000-3.000-24 0,6.000 3.000-8 0,0.000 0.000-4 15,-8.000 0.000 0-15,8.000 0.000 0 0,0.000 0.000 8 0,0.000 0.000 0 0,0.000 0.000 8 16,0.000 0.000-4-16,0.000 0.000 4 0,0.000 0.000-4 0,0.000 0.000-4 0,8.000 0.000-4 0,-8.000 0.000-4 0,0.000 3.000-8 0,6.000-3.000-4 0,0.000 4.000 4 0,0.000 0.000-12 16,-6.000-4.000 0-16,8.000 4.000-4 0,-2.000-1.000 4 0,0.000 1.000-4 0,1.000-4.000 0 15,-1.000 4.000 0-15,1.000-1.000 0 0,0.000 0.000 0 0,-1.000-3.000-4 0,0.000 5.000 4 0,0.000-2.000 0 0,2.000 1.000-4 0,-2.000-1.000 0 0,0.000-3.000 0 0,1.000 4.000 0 16,0.000 0.000 0-16,-1.000-1.000 0 0,1.000-3.000 0 0,-1.000 4.000 4 0,0.000 0.000-8 16,2.000-4.000 8-16,-8.000 3.000-4 0,6.000 1.000 0 0,0.000-4.000 0 0,-6.000 3.000 0 0,6.000-3.000 0 0,-6.000 5.000 0 0,7.000-5.000 0 0,-7.000 0.000 0 0,0.000 3.000 0 15,6.000-3.000 0-15,-6.000 0.000 0 0,0.000 4.000 0 0,0.000-4.000 0 0,0.000 0.000 0 0,0.000 3.000 0 0,0.000 1.000 0 0,0.000-4.000 0 0,0.000 4.000 0 0,-6.000-1.000 0 16,6.000-3.000 0-16,-7.000 4.000 0 0,1.000 0.000 0 0,6.000 4.000 0 0,-6.000-6.000 0 15,-8.000 3.000 0-15,8.000 1.000 0 0,0.000-1.000 0 0,-1.000-2.000 0 0,-6.000 5.000 0 0,6.000-5.000 0 0,-13.000 9.000 0 0,8.000-6.000 0 0,-1.000-2.000 0 0,6.000 3.000 0 16,-6.000-3.000 0-16,7.000 3.000 0 0,0.000-3.000 0 0,-8.000 0.000 0 0,8.000-1.000 0 16,-8.000 1.000 0-16,8.000 3.000 0 0,0.000-3.000-8 0,-1.000-4.000 4 0,0.000 4.000-8 0,2.000-1.000 0 0,-3.000-3.000-8 0,2.000 3.000 0 0,6.000-3.000-8 0,-7.000 5.000-8 15,7.000-5.000-4-15,-5.000 3.000-4 0,5.000-3.000-4 0,-8.000 0.000-4 0,8.000 4.000-4 16,0.000-4.000 0-16,0.000 0.000-8 0,0.000 3.000 0 0,0.000-3.000 0 0,0.000 0.000-4 0,0.000-3.000 0 0,0.000 3.000 0 0,0.000 0.000 0 0,8.000 0.000 0 0,-8.000 0.000 4 16,5.000-4.000-4-16,-5.000 4.000-4 0,7.000 0.000 0 0,-1.000-3.000-8 0,2.000 3.000 0 0,-8.000-5.000-8 0,5.000 2.000 4 0</inkml:trace>
  <inkml:trace contextRef="#ctx0" brushRef="#br1">17279.000 17844.000 83 0,'0.000'-3.000'100'0,"6.000"-1.000"4"0,-6.000 0.000-8 0,0.000 1.000-8 0,7.000 3.000-12 0,-7.000-4.000-16 16,0.000 4.000-12-16,0.000-3.000-8 0,0.000 3.000-8 0,0.000 0.000 4 0,0.000 0.000 24 16,0.000-5.000-32-16,0.000 5.000 0 0,0.000 0.000 0 0,0.000 0.000 0 0,0.000 5.000-4 0,0.000-5.000 4 0,0.000 0.000-4 0,0.000 0.000 0 0,0.000 3.000 0 0,0.000-3.000 0 15,0.000 4.000-4-15,0.000-1.000 0 0,-7.000 1.000 0 0,7.000 0.000 0 0,0.000 3.000-4 0,-6.000-3.000 0 0,6.000 3.000 0 0,-6.000 1.000 0 0,6.000-5.000 0 0,-7.000 4.000-4 16,7.000 1.000 4-16,-6.000-1.000-4 0,6.000 0.000 4 0,-7.000 0.000 0 0,7.000 1.000-4 15,-7.000 0.000 4-15,7.000-1.000 0 0,0.000-3.000-4 0,0.000 2.000 4 0,0.000 3.000-4 0,0.000-3.000 0 0,0.000 2.000 0 0,0.000-5.000 0 0,0.000 5.000 0 0,0.000-5.000-4 16,0.000 5.000 0-16,7.000-5.000 0 0,-7.000 1.000 0 0,0.000 0.000-4 0,7.000 3.000 4 16,-7.000-3.000 0-16,6.000-1.000-4 0,1.000-3.000 4 0,-7.000 3.000-4 0,6.000 2.000 0 0,0.000-5.000-4 0,1.000 3.000 4 15,0.000-3.000 0-15,-1.000 0.000-4 0,0.000 0.000 0 0,1.000 0.000 0 0,6.000-3.000 0 0,-6.000 3.000 0 0,-1.000-5.000 0 16,7.000 2.000 0-16,-6.000 0.000 4 0,5.000-1.000-8 0,-4.000 0.000 8 0,4.000-3.000-4 0,-5.000 3.000 0 0,12.000-7.000 0 0,-6.000 4.000 0 16,-7.000 0.000 0-16,8.000-1.000 0 0,-8.000 2.000 0 0,1.000 1.000 0 0,0.000-5.000 0 0,-1.000 6.000 0 0,0.000-8.000 0 0,1.000 9.000 0 15,-1.000-5.000 0-15,1.000-2.000 0 0,-7.000 2.000 0 0,7.000 1.000 0 0,-1.000 0.000 0 0,-6.000 0.000 4 0,0.000-1.000 0 0,6.000 1.000 0 16,-6.000-1.000 4-16,0.000 1.000 0 0,0.000 3.000 0 0,0.000-3.000 4 0,-6.000-1.000 0 0,6.000 5.000 0 0,0.000-4.000 0 0,-6.000 3.000 0 15,-1.000-3.000 0-15,7.000 3.000-4 0,-7.000-3.000 0 0,1.000 2.000-4 0,-1.000 3.000 4 0,1.000-2.000-4 0,0.000 0.000-4 16,-1.000 0.000 0-16,0.000 1.000 0 0,1.000 3.000 0 0,0.000 0.000 0 0,-8.000 0.000 0 0,8.000 0.000 0 0,-1.000 3.000 4 0,-6.000 1.000-8 16,7.000-4.000-4-16,-1.000 8.000 0 0,1.000-6.000-8 0,-8.000 3.000-4 0,8.000 2.000-12 0,-7.000 1.000-8 0,7.000-1.000-8 0,-1.000 0.000-16 15,1.000 1.000-12-15,-7.000-1.000-12 0,6.000 0.000-12 0,0.000 0.000-16 0,1.000 1.000-8 0,0.000-5.000-20 0,-1.000 4.000-16 0,0.000 1.000-4 16,1.000-1.000 8-16,0.000 1.000 12 0,-1.000-1.000 16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8E7069-49C2-449F-A2FA-7FBFC725166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9AFFC7-9EFD-4BAB-A2C8-ACBD885ADF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5.png"/><Relationship Id="rId7" Type="http://schemas.openxmlformats.org/officeDocument/2006/relationships/image" Target="../media/image4.png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0" Type="http://schemas.openxmlformats.org/officeDocument/2006/relationships/vmlDrawing" Target="../drawings/vmlDrawing1.vml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customXml" Target="../ink/ink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4.w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1.wmf"/><Relationship Id="rId10" Type="http://schemas.openxmlformats.org/officeDocument/2006/relationships/vmlDrawing" Target="../drawings/vmlDrawing3.vml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7.w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1.w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4.bin"/><Relationship Id="rId3" Type="http://schemas.openxmlformats.org/officeDocument/2006/relationships/image" Target="../media/image19.jpeg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四次作业答案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33010"/>
            <a:ext cx="422423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.1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求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下列函数的卷积积分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371702" y="0"/>
          <a:ext cx="1515293" cy="498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1" imgW="723900" imgH="228600" progId="Equation.DSMT4">
                  <p:embed/>
                </p:oleObj>
              </mc:Choice>
              <mc:Fallback>
                <p:oleObj name="Equation" r:id="rId1" imgW="72390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1702" y="0"/>
                        <a:ext cx="1515293" cy="4984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695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-12339" y="760221"/>
            <a:ext cx="8258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01189" y="695325"/>
          <a:ext cx="2980223" cy="521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3" imgW="1358265" imgH="241300" progId="Equation.DSMT4">
                  <p:embed/>
                </p:oleObj>
              </mc:Choice>
              <mc:Fallback>
                <p:oleObj name="Equation" r:id="rId3" imgW="1358265" imgH="2413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189" y="695325"/>
                        <a:ext cx="2980223" cy="521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801189" y="1554979"/>
          <a:ext cx="369570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5" imgW="42367200" imgH="11582400" progId="Equation.DSMT4">
                  <p:embed/>
                </p:oleObj>
              </mc:Choice>
              <mc:Fallback>
                <p:oleObj name="Equation" r:id="rId5" imgW="42367200" imgH="115824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189" y="1554979"/>
                        <a:ext cx="3695700" cy="1052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3" name="对象 12"/>
              <p:cNvSpPr txBox="1"/>
              <p:nvPr/>
            </p:nvSpPr>
            <p:spPr bwMode="auto">
              <a:xfrm>
                <a:off x="709613" y="2952750"/>
                <a:ext cx="6192632" cy="358570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,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∗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e>
                      </m:d>
                      <m:r>
                        <a:rPr lang="zh-CN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0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3" name="对象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9613" y="2952750"/>
                <a:ext cx="6192632" cy="3585702"/>
              </a:xfrm>
              <a:prstGeom prst="rect">
                <a:avLst/>
              </a:prstGeom>
              <a:blipFill rotWithShape="1">
                <a:blip r:embed="rId7"/>
                <a:stretch>
                  <a:fillRect l="-5" r="7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314994" y="33296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-24678" y="2967350"/>
            <a:ext cx="82586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0" lang="zh-CN" alt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矩形 11"/>
              <p:cNvSpPr/>
              <p:nvPr/>
            </p:nvSpPr>
            <p:spPr>
              <a:xfrm>
                <a:off x="4647113" y="2257699"/>
                <a:ext cx="4446025" cy="461665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𝑎𝑡</m:t>
                          </m:r>
                        </m:sup>
                      </m:sSup>
                      <m:r>
                        <a:rPr lang="zh-CN" altLang="en-US" sz="2400" i="1">
                          <a:latin typeface="Cambria Math" panose="02040503050406030204"/>
                        </a:rPr>
                        <m:t>𝜀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𝑡</m:t>
                          </m:r>
                        </m:e>
                      </m:d>
                      <m:r>
                        <a:rPr lang="en-US" altLang="zh-CN" sz="2400" i="1">
                          <a:latin typeface="Cambria Math" panose="02040503050406030204"/>
                        </a:rPr>
                        <m:t>∗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𝑎𝑡</m:t>
                          </m:r>
                        </m:sup>
                      </m:sSup>
                      <m:r>
                        <a:rPr lang="zh-CN" altLang="en-US" sz="2400" i="1">
                          <a:latin typeface="Cambria Math" panose="02040503050406030204"/>
                        </a:rPr>
                        <m:t>𝜀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𝑡</m:t>
                          </m:r>
                        </m:e>
                      </m:d>
                      <m:r>
                        <a:rPr lang="en-US" altLang="zh-CN" sz="2400" i="1">
                          <a:latin typeface="Cambria Math" panose="02040503050406030204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𝑡𝑒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−</m:t>
                          </m:r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𝑎𝑡</m:t>
                          </m:r>
                        </m:sup>
                      </m:sSup>
                      <m:r>
                        <a:rPr lang="zh-CN" altLang="en-US" sz="2400" i="1">
                          <a:latin typeface="Cambria Math" panose="02040503050406030204"/>
                        </a:rPr>
                        <m:t>𝜀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7113" y="2257699"/>
                <a:ext cx="4446025" cy="461665"/>
              </a:xfrm>
              <a:prstGeom prst="rect">
                <a:avLst/>
              </a:prstGeom>
              <a:blipFill rotWithShape="1">
                <a:blip r:embed="rId8"/>
                <a:stretch>
                  <a:fillRect l="-147" t="-1435" r="-130" b="-1312"/>
                </a:stretch>
              </a:blipFill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2660" y="496931"/>
            <a:ext cx="7886700" cy="1325563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 smtClean="0"/>
              <a:t>4.2</a:t>
            </a:r>
            <a:r>
              <a:rPr lang="zh-CN" altLang="zh-CN" sz="2200" dirty="0" smtClean="0"/>
              <a:t>、 </a:t>
            </a:r>
            <a:r>
              <a:rPr lang="zh-CN" altLang="zh-CN" sz="2200" dirty="0"/>
              <a:t>已知描述系统的微分方程和初始状态如下，试求其零输入响应、零状态响应和全响应，指出自由和强迫响应、暂态和稳态响应。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7092" y="1400431"/>
            <a:ext cx="87764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7113" y="1254083"/>
          <a:ext cx="8789774" cy="568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Equation" r:id="rId1" imgW="4787900" imgH="279400" progId="Equation.DSMT4">
                  <p:embed/>
                </p:oleObj>
              </mc:Choice>
              <mc:Fallback>
                <p:oleObj name="Equation" r:id="rId1" imgW="4787900" imgH="279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13" y="1254083"/>
                        <a:ext cx="8789774" cy="568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84137" y="196884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零</a:t>
            </a:r>
            <a:r>
              <a:rPr lang="zh-CN" altLang="en-US" dirty="0"/>
              <a:t>输入</a:t>
            </a:r>
            <a:r>
              <a:rPr lang="zh-CN" altLang="zh-CN" dirty="0"/>
              <a:t>响应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034" y="2461813"/>
            <a:ext cx="7521929" cy="311217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278" y="5557341"/>
            <a:ext cx="7661443" cy="103015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373672" y="181548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/>
              <a:t>对于</a:t>
            </a:r>
            <a:r>
              <a:rPr lang="zh-CN" altLang="en-US" b="1" dirty="0">
                <a:solidFill>
                  <a:srgbClr val="3333CC"/>
                </a:solidFill>
                <a:ea typeface="黑体" panose="02010609060101010101" pitchFamily="49" charset="-122"/>
              </a:rPr>
              <a:t>零输入响应</a:t>
            </a:r>
            <a:r>
              <a:rPr lang="zh-CN" altLang="en-US" b="1" dirty="0"/>
              <a:t>，由于激励为零，故有  </a:t>
            </a:r>
            <a:endParaRPr lang="zh-CN" altLang="en-US" b="1" dirty="0"/>
          </a:p>
          <a:p>
            <a:pPr>
              <a:spcBef>
                <a:spcPct val="0"/>
              </a:spcBef>
            </a:pPr>
            <a:r>
              <a:rPr lang="zh-CN" altLang="en-US" b="1" dirty="0"/>
              <a:t>           </a:t>
            </a:r>
            <a:r>
              <a:rPr lang="zh-CN" altLang="en-US" b="1" dirty="0">
                <a:ea typeface="黑体" panose="02010609060101010101" pitchFamily="49" charset="-122"/>
              </a:rPr>
              <a:t> </a:t>
            </a:r>
            <a:r>
              <a:rPr lang="en-US" altLang="zh-CN" b="1" dirty="0" err="1">
                <a:ea typeface="黑体" panose="02010609060101010101" pitchFamily="49" charset="-122"/>
              </a:rPr>
              <a:t>y</a:t>
            </a:r>
            <a:r>
              <a:rPr lang="en-US" altLang="zh-CN" b="1" baseline="-30000" dirty="0" err="1">
                <a:ea typeface="黑体" panose="02010609060101010101" pitchFamily="49" charset="-122"/>
              </a:rPr>
              <a:t>x</a:t>
            </a:r>
            <a:r>
              <a:rPr lang="en-US" altLang="zh-CN" b="1" baseline="30000" dirty="0">
                <a:ea typeface="黑体" panose="02010609060101010101" pitchFamily="49" charset="-122"/>
              </a:rPr>
              <a:t>(j)</a:t>
            </a:r>
            <a:r>
              <a:rPr lang="en-US" altLang="zh-CN" b="1" dirty="0">
                <a:ea typeface="黑体" panose="02010609060101010101" pitchFamily="49" charset="-122"/>
              </a:rPr>
              <a:t>(0+)= </a:t>
            </a:r>
            <a:r>
              <a:rPr lang="en-US" altLang="zh-CN" b="1" dirty="0" err="1">
                <a:ea typeface="黑体" panose="02010609060101010101" pitchFamily="49" charset="-122"/>
              </a:rPr>
              <a:t>y</a:t>
            </a:r>
            <a:r>
              <a:rPr lang="en-US" altLang="zh-CN" b="1" baseline="-30000" dirty="0" err="1">
                <a:ea typeface="黑体" panose="02010609060101010101" pitchFamily="49" charset="-122"/>
              </a:rPr>
              <a:t>x</a:t>
            </a:r>
            <a:r>
              <a:rPr lang="en-US" altLang="zh-CN" b="1" baseline="30000" dirty="0">
                <a:ea typeface="黑体" panose="02010609060101010101" pitchFamily="49" charset="-122"/>
              </a:rPr>
              <a:t>(j)</a:t>
            </a:r>
            <a:r>
              <a:rPr lang="en-US" altLang="zh-CN" b="1" dirty="0">
                <a:ea typeface="黑体" panose="02010609060101010101" pitchFamily="49" charset="-122"/>
              </a:rPr>
              <a:t>(0-) = y</a:t>
            </a:r>
            <a:r>
              <a:rPr lang="en-US" altLang="zh-CN" b="1" baseline="30000" dirty="0">
                <a:ea typeface="黑体" panose="02010609060101010101" pitchFamily="49" charset="-122"/>
              </a:rPr>
              <a:t> (j)</a:t>
            </a:r>
            <a:r>
              <a:rPr lang="en-US" altLang="zh-CN" b="1" dirty="0">
                <a:ea typeface="黑体" panose="02010609060101010101" pitchFamily="49" charset="-122"/>
              </a:rPr>
              <a:t>(0-)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2041" y="348518"/>
            <a:ext cx="7886700" cy="4351338"/>
          </a:xfrm>
        </p:spPr>
        <p:txBody>
          <a:bodyPr/>
          <a:lstStyle/>
          <a:p>
            <a:r>
              <a:rPr lang="zh-CN" altLang="zh-CN" dirty="0"/>
              <a:t>零状态响应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546389" y="34851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/>
              <a:t>对于</a:t>
            </a:r>
            <a:r>
              <a:rPr lang="zh-CN" altLang="en-US" b="1" dirty="0">
                <a:solidFill>
                  <a:srgbClr val="3333CC"/>
                </a:solidFill>
                <a:ea typeface="黑体" panose="02010609060101010101" pitchFamily="49" charset="-122"/>
              </a:rPr>
              <a:t>零状态响应</a:t>
            </a:r>
            <a:r>
              <a:rPr lang="zh-CN" altLang="en-US" b="1" dirty="0"/>
              <a:t>，在</a:t>
            </a:r>
            <a:r>
              <a:rPr lang="en-US" altLang="zh-CN" b="1" dirty="0"/>
              <a:t>t=0-</a:t>
            </a:r>
            <a:r>
              <a:rPr lang="zh-CN" altLang="en-US" b="1" dirty="0"/>
              <a:t>时刻激励尚未接入，故应有              </a:t>
            </a:r>
            <a:r>
              <a:rPr lang="en-US" altLang="zh-CN" b="1" dirty="0" err="1">
                <a:ea typeface="黑体" panose="02010609060101010101" pitchFamily="49" charset="-122"/>
              </a:rPr>
              <a:t>y</a:t>
            </a:r>
            <a:r>
              <a:rPr lang="en-US" altLang="zh-CN" b="1" baseline="-30000" dirty="0" err="1">
                <a:ea typeface="黑体" panose="02010609060101010101" pitchFamily="49" charset="-122"/>
              </a:rPr>
              <a:t>f</a:t>
            </a:r>
            <a:r>
              <a:rPr lang="en-US" altLang="zh-CN" b="1" baseline="30000" dirty="0">
                <a:ea typeface="黑体" panose="02010609060101010101" pitchFamily="49" charset="-122"/>
              </a:rPr>
              <a:t>(j)</a:t>
            </a:r>
            <a:r>
              <a:rPr lang="en-US" altLang="zh-CN" b="1" dirty="0">
                <a:ea typeface="黑体" panose="02010609060101010101" pitchFamily="49" charset="-122"/>
              </a:rPr>
              <a:t>(0-)=0</a:t>
            </a:r>
            <a:endParaRPr lang="en-US" altLang="zh-CN" b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1" p14:bwMode="auto">
            <p14:nvContentPartPr>
              <p14:cNvPr id="2" name="墨迹 1"/>
              <p14:cNvContentPartPr/>
              <p14:nvPr/>
            </p14:nvContentPartPr>
            <p14:xfrm>
              <a:off x="717480" y="1121040"/>
              <a:ext cx="8333280" cy="5584320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2"/>
            </p:blipFill>
            <p:spPr>
              <a:xfrm>
                <a:off x="717480" y="1121040"/>
                <a:ext cx="8333280" cy="558432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199" y="628407"/>
            <a:ext cx="4869602" cy="560118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5888"/>
            <a:ext cx="413446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4.3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描述系统的方程为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251676" y="190430"/>
          <a:ext cx="3411627" cy="538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Equation" r:id="rId1" imgW="1256665" imgH="203200" progId="Equation.DSMT4">
                  <p:embed/>
                </p:oleObj>
              </mc:Choice>
              <mc:Fallback>
                <p:oleObj name="Equation" r:id="rId1" imgW="1256665" imgH="203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676" y="190430"/>
                        <a:ext cx="3411627" cy="5386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36605" y="729108"/>
            <a:ext cx="46474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求其冲激响应和阶跃响应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319481" y="1247826"/>
          <a:ext cx="3376613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Equation" r:id="rId3" imgW="29870400" imgH="4876800" progId="Equation.DSMT4">
                  <p:embed/>
                </p:oleObj>
              </mc:Choice>
              <mc:Fallback>
                <p:oleObj name="Equation" r:id="rId3" imgW="29870400" imgH="4876800" progId="Equation.DSMT4">
                  <p:embed/>
                  <p:pic>
                    <p:nvPicPr>
                      <p:cNvPr id="0" name="图片 3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481" y="1247826"/>
                        <a:ext cx="3376613" cy="538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92995" y="1722223"/>
            <a:ext cx="82460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000" b="1" dirty="0">
                <a:latin typeface="Times New Roman" panose="02020603050405020304" pitchFamily="18" charset="0"/>
              </a:rPr>
              <a:t>’(t) = a</a:t>
            </a:r>
            <a:r>
              <a:rPr lang="en-US" altLang="zh-CN" sz="2000" b="1" i="1" dirty="0">
                <a:latin typeface="Symbol" panose="05050102010706020507" pitchFamily="18" charset="2"/>
              </a:rPr>
              <a:t>d </a:t>
            </a:r>
            <a:r>
              <a:rPr lang="en-US" altLang="zh-CN" sz="2000" b="1" dirty="0">
                <a:latin typeface="Times New Roman" panose="02020603050405020304" pitchFamily="18" charset="0"/>
              </a:rPr>
              <a:t>’’ 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</a:rPr>
              <a:t>t) + b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i="1" dirty="0">
                <a:latin typeface="Symbol" panose="05050102010706020507" pitchFamily="18" charset="2"/>
              </a:rPr>
              <a:t>d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’(</a:t>
            </a:r>
            <a:r>
              <a:rPr lang="en-US" altLang="zh-CN" sz="2000" b="1" dirty="0">
                <a:latin typeface="Times New Roman" panose="02020603050405020304" pitchFamily="18" charset="0"/>
              </a:rPr>
              <a:t>t) +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/>
              <a:t>c </a:t>
            </a:r>
            <a:r>
              <a:rPr lang="en-US" altLang="zh-CN" sz="2000" b="1" i="1" dirty="0">
                <a:latin typeface="Symbol" panose="05050102010706020507" pitchFamily="18" charset="2"/>
              </a:rPr>
              <a:t>d </a:t>
            </a:r>
            <a:r>
              <a:rPr lang="en-US" altLang="zh-CN" sz="2000" b="1" i="1" dirty="0"/>
              <a:t>(</a:t>
            </a:r>
            <a:r>
              <a:rPr lang="en-US" altLang="zh-CN" sz="2000" b="1" dirty="0"/>
              <a:t>t) + r</a:t>
            </a:r>
            <a:r>
              <a:rPr lang="en-US" altLang="zh-CN" sz="2000" b="1" baseline="-25000" dirty="0"/>
              <a:t>0</a:t>
            </a:r>
            <a:r>
              <a:rPr lang="en-US" altLang="zh-CN" sz="2000" b="1" dirty="0"/>
              <a:t>(t)     (1)</a:t>
            </a:r>
            <a:endParaRPr lang="en-US" altLang="zh-CN" sz="2000" b="1" dirty="0"/>
          </a:p>
          <a:p>
            <a:pPr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000" b="1" dirty="0">
                <a:latin typeface="Times New Roman" panose="02020603050405020304" pitchFamily="18" charset="0"/>
              </a:rPr>
              <a:t>(t) = a</a:t>
            </a:r>
            <a:r>
              <a:rPr lang="en-US" altLang="zh-CN" sz="2000" b="1" i="1" dirty="0">
                <a:latin typeface="Symbol" panose="05050102010706020507" pitchFamily="18" charset="2"/>
              </a:rPr>
              <a:t>d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’(</a:t>
            </a:r>
            <a:r>
              <a:rPr lang="en-US" altLang="zh-CN" sz="2000" b="1" dirty="0">
                <a:latin typeface="Times New Roman" panose="02020603050405020304" pitchFamily="18" charset="0"/>
              </a:rPr>
              <a:t>t) +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 err="1"/>
              <a:t>b</a:t>
            </a:r>
            <a:r>
              <a:rPr lang="en-US" altLang="zh-CN" sz="2000" b="1" i="1" dirty="0" err="1">
                <a:latin typeface="Symbol" panose="05050102010706020507" pitchFamily="18" charset="2"/>
              </a:rPr>
              <a:t>d</a:t>
            </a:r>
            <a:r>
              <a:rPr lang="en-US" altLang="zh-CN" sz="2000" b="1" i="1" dirty="0">
                <a:latin typeface="Symbol" panose="05050102010706020507" pitchFamily="18" charset="2"/>
              </a:rPr>
              <a:t> </a:t>
            </a:r>
            <a:r>
              <a:rPr lang="en-US" altLang="zh-CN" sz="2000" b="1" i="1" dirty="0"/>
              <a:t>(</a:t>
            </a:r>
            <a:r>
              <a:rPr lang="en-US" altLang="zh-CN" sz="2000" b="1" dirty="0"/>
              <a:t>t) + r</a:t>
            </a:r>
            <a:r>
              <a:rPr lang="en-US" altLang="zh-CN" sz="2000" b="1" baseline="-25000" dirty="0"/>
              <a:t>1</a:t>
            </a:r>
            <a:r>
              <a:rPr lang="en-US" altLang="zh-CN" sz="2000" b="1" dirty="0"/>
              <a:t>(t)                          (2)</a:t>
            </a:r>
            <a:endParaRPr lang="en-US" altLang="zh-CN" sz="2000" b="1" dirty="0"/>
          </a:p>
          <a:p>
            <a:pPr>
              <a:spcBef>
                <a:spcPct val="50000"/>
              </a:spcBef>
            </a:pPr>
            <a:r>
              <a:rPr lang="en-US" altLang="zh-CN" sz="2000" b="1" dirty="0"/>
              <a:t>a=1, b=-2, </a:t>
            </a:r>
            <a:r>
              <a:rPr lang="en-US" altLang="zh-CN" sz="2000" b="1" dirty="0">
                <a:solidFill>
                  <a:srgbClr val="FF0000"/>
                </a:solidFill>
              </a:rPr>
              <a:t>c=4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</a:rPr>
              <a:t>h</a:t>
            </a:r>
            <a:r>
              <a:rPr lang="en-US" altLang="zh-CN" sz="2000" b="1" dirty="0">
                <a:latin typeface="Times New Roman" panose="02020603050405020304" pitchFamily="18" charset="0"/>
              </a:rPr>
              <a:t>(t) = </a:t>
            </a:r>
            <a:r>
              <a:rPr lang="en-US" altLang="zh-CN" sz="2000" b="1" i="1" dirty="0">
                <a:latin typeface="Symbol" panose="05050102010706020507" pitchFamily="18" charset="2"/>
              </a:rPr>
              <a:t>d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’(</a:t>
            </a:r>
            <a:r>
              <a:rPr lang="en-US" altLang="zh-CN" sz="2000" b="1" dirty="0">
                <a:latin typeface="Times New Roman" panose="02020603050405020304" pitchFamily="18" charset="0"/>
              </a:rPr>
              <a:t>t) -2</a:t>
            </a:r>
            <a:r>
              <a:rPr lang="en-US" altLang="zh-CN" sz="2000" b="1" i="1" dirty="0">
                <a:latin typeface="Symbol" panose="05050102010706020507" pitchFamily="18" charset="2"/>
              </a:rPr>
              <a:t>d </a:t>
            </a:r>
            <a:r>
              <a:rPr lang="en-US" altLang="zh-CN" sz="2000" b="1" i="1" dirty="0"/>
              <a:t>(</a:t>
            </a:r>
            <a:r>
              <a:rPr lang="en-US" altLang="zh-CN" sz="2000" b="1" dirty="0"/>
              <a:t>t) + r</a:t>
            </a:r>
            <a:r>
              <a:rPr lang="en-US" altLang="zh-CN" sz="2000" b="1" baseline="-25000" dirty="0"/>
              <a:t>1</a:t>
            </a:r>
            <a:r>
              <a:rPr lang="en-US" altLang="zh-CN" sz="2000" b="1" dirty="0"/>
              <a:t>(t)</a:t>
            </a:r>
            <a:endParaRPr lang="en-US" altLang="zh-CN" sz="2000" b="1" dirty="0"/>
          </a:p>
          <a:p>
            <a:pPr>
              <a:spcBef>
                <a:spcPct val="0"/>
              </a:spcBef>
            </a:pPr>
            <a:endParaRPr lang="en-US" altLang="zh-CN" sz="2000" b="1" dirty="0"/>
          </a:p>
          <a:p>
            <a:pPr>
              <a:spcBef>
                <a:spcPct val="0"/>
              </a:spcBef>
            </a:pPr>
            <a:r>
              <a:rPr lang="zh-CN" altLang="en-US" sz="2000" b="1" dirty="0"/>
              <a:t>从</a:t>
            </a:r>
            <a:r>
              <a:rPr lang="en-US" altLang="zh-CN" sz="2000" b="1" dirty="0"/>
              <a:t>(1), 0-</a:t>
            </a:r>
            <a:r>
              <a:rPr lang="zh-CN" altLang="en-US" sz="2000" b="1" dirty="0"/>
              <a:t>到</a:t>
            </a:r>
            <a:r>
              <a:rPr lang="en-US" altLang="zh-CN" sz="2000" b="1" dirty="0"/>
              <a:t>0+</a:t>
            </a:r>
            <a:r>
              <a:rPr lang="zh-CN" altLang="en-US" sz="2000" b="1" dirty="0"/>
              <a:t>积分得  </a:t>
            </a:r>
            <a:r>
              <a:rPr lang="en-US" altLang="zh-CN" sz="2000" b="1" dirty="0"/>
              <a:t>h(0+) – h(0-) = 4, h(0+)= 4</a:t>
            </a:r>
            <a:endParaRPr lang="en-US" altLang="zh-CN" sz="20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800" b="1" dirty="0"/>
          </a:p>
        </p:txBody>
      </p:sp>
      <p:sp>
        <p:nvSpPr>
          <p:cNvPr id="13" name="矩形 12"/>
          <p:cNvSpPr/>
          <p:nvPr/>
        </p:nvSpPr>
        <p:spPr>
          <a:xfrm>
            <a:off x="123000" y="1244342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zh-CN" altLang="zh-CN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冲激响应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77746" y="4223599"/>
            <a:ext cx="34868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b="1" dirty="0"/>
              <a:t>特征方程：</a:t>
            </a:r>
            <a:r>
              <a:rPr kumimoji="1" lang="en-US" altLang="zh-CN" sz="2400" b="1" dirty="0"/>
              <a:t>λ+ 2 = 0  λ= – 2, </a:t>
            </a:r>
            <a:endParaRPr kumimoji="1" lang="en-US" altLang="zh-CN" sz="2400" b="1" dirty="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1036070" y="4811713"/>
          <a:ext cx="25304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Equation" r:id="rId5" imgW="29260800" imgH="5486400" progId="Equation.DSMT4">
                  <p:embed/>
                </p:oleObj>
              </mc:Choice>
              <mc:Fallback>
                <p:oleObj name="Equation" r:id="rId5" imgW="29260800" imgH="5486400" progId="Equation.DSMT4">
                  <p:embed/>
                  <p:pic>
                    <p:nvPicPr>
                      <p:cNvPr id="0" name="图片 3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070" y="4811713"/>
                        <a:ext cx="2530475" cy="461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492995" y="5400124"/>
            <a:ext cx="18870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400" b="1" dirty="0"/>
              <a:t>结合（</a:t>
            </a:r>
            <a:r>
              <a:rPr kumimoji="1" lang="en-US" altLang="zh-CN" sz="2400" b="1" dirty="0"/>
              <a:t>2</a:t>
            </a:r>
            <a:r>
              <a:rPr kumimoji="1" lang="zh-CN" altLang="en-US" sz="2400" b="1" dirty="0"/>
              <a:t>），</a:t>
            </a:r>
            <a:endParaRPr kumimoji="1" lang="en-US" altLang="zh-CN" sz="2400" b="1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2033588" y="5400675"/>
          <a:ext cx="37179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Equation" r:id="rId7" imgW="42976800" imgH="5486400" progId="Equation.DSMT4">
                  <p:embed/>
                </p:oleObj>
              </mc:Choice>
              <mc:Fallback>
                <p:oleObj name="Equation" r:id="rId7" imgW="42976800" imgH="5486400" progId="Equation.DSMT4">
                  <p:embed/>
                  <p:pic>
                    <p:nvPicPr>
                      <p:cNvPr id="0" name="图片 3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5400675"/>
                        <a:ext cx="3717925" cy="461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5888"/>
            <a:ext cx="413446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4.3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 </a:t>
            </a:r>
            <a:r>
              <a:rPr kumimoji="0" lang="zh-CN" altLang="en-US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描述系统的方程为</a:t>
            </a: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251676" y="190430"/>
          <a:ext cx="3411627" cy="538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Equation" r:id="rId1" imgW="1256665" imgH="203200" progId="Equation.DSMT4">
                  <p:embed/>
                </p:oleObj>
              </mc:Choice>
              <mc:Fallback>
                <p:oleObj name="Equation" r:id="rId1" imgW="1256665" imgH="203200" progId="Equation.DSMT4">
                  <p:embed/>
                  <p:pic>
                    <p:nvPicPr>
                      <p:cNvPr id="0" name="图片 4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676" y="190430"/>
                        <a:ext cx="3411627" cy="5386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36605" y="729108"/>
            <a:ext cx="46474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kumimoji="0" lang="zh-CN" altLang="zh-CN" sz="2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求其冲激响应和阶跃响应。</a:t>
            </a:r>
            <a:endParaRPr kumimoji="0" lang="zh-CN" altLang="zh-CN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352675" y="1247775"/>
          <a:ext cx="330835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Equation" r:id="rId3" imgW="29260800" imgH="4876800" progId="Equation.DSMT4">
                  <p:embed/>
                </p:oleObj>
              </mc:Choice>
              <mc:Fallback>
                <p:oleObj name="Equation" r:id="rId3" imgW="29260800" imgH="4876800" progId="Equation.DSMT4">
                  <p:embed/>
                  <p:pic>
                    <p:nvPicPr>
                      <p:cNvPr id="0" name="图片 4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1247775"/>
                        <a:ext cx="3308350" cy="538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23000" y="1244342"/>
            <a:ext cx="18325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阶跃</a:t>
            </a:r>
            <a:r>
              <a:rPr kumimoji="0" lang="zh-CN" altLang="zh-CN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响应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8962" y="2088838"/>
            <a:ext cx="82460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g’(t) = a</a:t>
            </a:r>
            <a:r>
              <a:rPr lang="en-US" altLang="zh-CN" sz="2000" b="1" i="1" dirty="0">
                <a:latin typeface="Symbol" panose="05050102010706020507" pitchFamily="18" charset="2"/>
              </a:rPr>
              <a:t>d </a:t>
            </a:r>
            <a:r>
              <a:rPr lang="en-US" altLang="zh-CN" sz="2000" b="1" dirty="0">
                <a:latin typeface="Times New Roman" panose="02020603050405020304" pitchFamily="18" charset="0"/>
              </a:rPr>
              <a:t>’ 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</a:rPr>
              <a:t>t) + b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i="1" dirty="0">
                <a:latin typeface="Symbol" panose="05050102010706020507" pitchFamily="18" charset="2"/>
              </a:rPr>
              <a:t>d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</a:rPr>
              <a:t>t) </a:t>
            </a:r>
            <a:r>
              <a:rPr lang="en-US" altLang="zh-CN" sz="2000" b="1" dirty="0"/>
              <a:t>+ r</a:t>
            </a:r>
            <a:r>
              <a:rPr lang="en-US" altLang="zh-CN" sz="2000" b="1" baseline="-25000" dirty="0"/>
              <a:t>0</a:t>
            </a:r>
            <a:r>
              <a:rPr lang="en-US" altLang="zh-CN" sz="2000" b="1" dirty="0"/>
              <a:t>(t)       (1)</a:t>
            </a:r>
            <a:endParaRPr lang="en-US" altLang="zh-CN" sz="2000" b="1" dirty="0"/>
          </a:p>
          <a:p>
            <a:pPr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000" b="1" dirty="0">
                <a:latin typeface="Times New Roman" panose="02020603050405020304" pitchFamily="18" charset="0"/>
              </a:rPr>
              <a:t>(t) = </a:t>
            </a:r>
            <a:r>
              <a:rPr lang="en-US" altLang="zh-CN" sz="2000" b="1" dirty="0"/>
              <a:t>a</a:t>
            </a:r>
            <a:r>
              <a:rPr lang="en-US" altLang="zh-CN" sz="2000" b="1" i="1" dirty="0">
                <a:latin typeface="Symbol" panose="05050102010706020507" pitchFamily="18" charset="2"/>
              </a:rPr>
              <a:t>d </a:t>
            </a:r>
            <a:r>
              <a:rPr lang="en-US" altLang="zh-CN" sz="2000" b="1" i="1" dirty="0"/>
              <a:t>(</a:t>
            </a:r>
            <a:r>
              <a:rPr lang="en-US" altLang="zh-CN" sz="2000" b="1" dirty="0"/>
              <a:t>t) + r</a:t>
            </a:r>
            <a:r>
              <a:rPr lang="en-US" altLang="zh-CN" sz="2000" b="1" baseline="-25000" dirty="0"/>
              <a:t>1</a:t>
            </a:r>
            <a:r>
              <a:rPr lang="en-US" altLang="zh-CN" sz="2000" b="1" dirty="0"/>
              <a:t>(t)                          (2)</a:t>
            </a:r>
            <a:endParaRPr lang="en-US" altLang="zh-CN" sz="2000" b="1" dirty="0"/>
          </a:p>
          <a:p>
            <a:pPr>
              <a:spcBef>
                <a:spcPct val="50000"/>
              </a:spcBef>
            </a:pPr>
            <a:r>
              <a:rPr lang="en-US" altLang="zh-CN" sz="2000" b="1" dirty="0"/>
              <a:t>a=1, b=-2,</a:t>
            </a:r>
            <a:endParaRPr lang="en-US" altLang="zh-CN" sz="2000" b="1" dirty="0"/>
          </a:p>
          <a:p>
            <a:pPr>
              <a:spcBef>
                <a:spcPct val="50000"/>
              </a:spcBef>
            </a:pPr>
            <a:r>
              <a:rPr lang="en-US" altLang="zh-CN" sz="2000" b="1" i="1" dirty="0">
                <a:latin typeface="Times New Roman" panose="02020603050405020304" pitchFamily="18" charset="0"/>
              </a:rPr>
              <a:t>g</a:t>
            </a:r>
            <a:r>
              <a:rPr lang="en-US" altLang="zh-CN" sz="2000" b="1" dirty="0">
                <a:latin typeface="Times New Roman" panose="02020603050405020304" pitchFamily="18" charset="0"/>
              </a:rPr>
              <a:t>(t) = </a:t>
            </a:r>
            <a:r>
              <a:rPr lang="en-US" altLang="zh-CN" sz="2000" b="1" i="1" dirty="0">
                <a:latin typeface="Symbol" panose="05050102010706020507" pitchFamily="18" charset="2"/>
              </a:rPr>
              <a:t>d </a:t>
            </a:r>
            <a:r>
              <a:rPr lang="en-US" altLang="zh-CN" sz="2000" b="1" i="1" dirty="0"/>
              <a:t>(</a:t>
            </a:r>
            <a:r>
              <a:rPr lang="en-US" altLang="zh-CN" sz="2000" b="1" dirty="0"/>
              <a:t>t) + r</a:t>
            </a:r>
            <a:r>
              <a:rPr lang="en-US" altLang="zh-CN" sz="2000" b="1" baseline="-25000" dirty="0"/>
              <a:t>1</a:t>
            </a:r>
            <a:r>
              <a:rPr lang="en-US" altLang="zh-CN" sz="2000" b="1" dirty="0"/>
              <a:t>(t)</a:t>
            </a:r>
            <a:endParaRPr lang="en-US" altLang="zh-CN" sz="2000" b="1" dirty="0"/>
          </a:p>
          <a:p>
            <a:pPr>
              <a:spcBef>
                <a:spcPct val="0"/>
              </a:spcBef>
            </a:pPr>
            <a:endParaRPr lang="en-US" altLang="zh-CN" sz="2000" b="1" dirty="0"/>
          </a:p>
          <a:p>
            <a:pPr>
              <a:spcBef>
                <a:spcPct val="0"/>
              </a:spcBef>
            </a:pPr>
            <a:r>
              <a:rPr lang="zh-CN" altLang="en-US" sz="2000" b="1" dirty="0"/>
              <a:t>从</a:t>
            </a:r>
            <a:r>
              <a:rPr lang="en-US" altLang="zh-CN" sz="2000" b="1" dirty="0"/>
              <a:t>(1), 0-</a:t>
            </a:r>
            <a:r>
              <a:rPr lang="zh-CN" altLang="en-US" sz="2000" b="1" dirty="0"/>
              <a:t>到</a:t>
            </a:r>
            <a:r>
              <a:rPr lang="en-US" altLang="zh-CN" sz="2000" b="1" dirty="0"/>
              <a:t>0+</a:t>
            </a:r>
            <a:r>
              <a:rPr lang="zh-CN" altLang="en-US" sz="2000" b="1" dirty="0"/>
              <a:t>积分得  </a:t>
            </a:r>
            <a:r>
              <a:rPr lang="en-US" altLang="zh-CN" sz="2000" b="1" dirty="0"/>
              <a:t>g(0+) – g(0-) = -2, g(0+)= -2</a:t>
            </a:r>
            <a:endParaRPr lang="en-US" altLang="zh-CN" sz="20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</a:pPr>
            <a:endParaRPr lang="en-US" altLang="zh-CN" sz="2800" b="1" dirty="0"/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800" b="1" dirty="0"/>
          </a:p>
        </p:txBody>
      </p:sp>
      <p:sp>
        <p:nvSpPr>
          <p:cNvPr id="10" name="矩形 9"/>
          <p:cNvSpPr/>
          <p:nvPr/>
        </p:nvSpPr>
        <p:spPr>
          <a:xfrm>
            <a:off x="1100666" y="4644767"/>
            <a:ext cx="2626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1600" b="1" dirty="0"/>
              <a:t>特征方程：</a:t>
            </a:r>
            <a:r>
              <a:rPr kumimoji="1" lang="en-US" altLang="zh-CN" b="1" dirty="0"/>
              <a:t>λ+ 2 = 0  λ= – 2</a:t>
            </a:r>
            <a:endParaRPr lang="zh-CN" alt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155700" y="5183188"/>
          <a:ext cx="2611438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Equation" r:id="rId5" imgW="30175200" imgH="5486400" progId="Equation.DSMT4">
                  <p:embed/>
                </p:oleObj>
              </mc:Choice>
              <mc:Fallback>
                <p:oleObj name="Equation" r:id="rId5" imgW="30175200" imgH="5486400" progId="Equation.DSMT4">
                  <p:embed/>
                  <p:pic>
                    <p:nvPicPr>
                      <p:cNvPr id="0" name="图片 4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5183188"/>
                        <a:ext cx="2611438" cy="461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02507" y="5948050"/>
            <a:ext cx="18870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400" b="1" dirty="0"/>
              <a:t>结合（</a:t>
            </a:r>
            <a:r>
              <a:rPr kumimoji="1" lang="en-US" altLang="zh-CN" sz="2400" b="1" dirty="0"/>
              <a:t>2</a:t>
            </a:r>
            <a:r>
              <a:rPr kumimoji="1" lang="zh-CN" altLang="en-US" sz="2400" b="1" dirty="0"/>
              <a:t>），</a:t>
            </a:r>
            <a:endParaRPr kumimoji="1" lang="en-US" altLang="zh-CN" sz="2400" b="1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413686" y="5904871"/>
          <a:ext cx="2770187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Equation" r:id="rId7" imgW="32004000" imgH="5486400" progId="Equation.DSMT4">
                  <p:embed/>
                </p:oleObj>
              </mc:Choice>
              <mc:Fallback>
                <p:oleObj name="Equation" r:id="rId7" imgW="32004000" imgH="5486400" progId="Equation.DSMT4">
                  <p:embed/>
                  <p:pic>
                    <p:nvPicPr>
                      <p:cNvPr id="0" name="图片 4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686" y="5904871"/>
                        <a:ext cx="2770187" cy="461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3277" y="55960"/>
            <a:ext cx="7886700" cy="1325563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4.4</a:t>
            </a:r>
            <a:r>
              <a:rPr lang="zh-CN" altLang="en-US" sz="2800" dirty="0" smtClean="0"/>
              <a:t>、 </a:t>
            </a:r>
            <a:r>
              <a:rPr lang="zh-CN" altLang="en-US" sz="2800" dirty="0"/>
              <a:t>某</a:t>
            </a:r>
            <a:r>
              <a:rPr lang="en-US" altLang="zh-CN" sz="2800" dirty="0"/>
              <a:t>LTI</a:t>
            </a:r>
            <a:r>
              <a:rPr lang="zh-CN" altLang="en-US" sz="2800" dirty="0"/>
              <a:t>系统的冲激响应如图所示，求输入为 时的零状态响应（用图解法，画出波形图）</a:t>
            </a:r>
            <a:endParaRPr lang="zh-CN" altLang="en-US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809881" y="1381523"/>
          <a:ext cx="7732755" cy="2550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1" imgW="4696460" imgH="1565275" progId="Visio.Drawing.15">
                  <p:embed/>
                </p:oleObj>
              </mc:Choice>
              <mc:Fallback>
                <p:oleObj name="Visio" r:id="rId1" imgW="4696460" imgH="15652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881" y="1381523"/>
                        <a:ext cx="7732755" cy="2550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288" b="35616"/>
          <a:stretch>
            <a:fillRect/>
          </a:stretch>
        </p:blipFill>
        <p:spPr>
          <a:xfrm>
            <a:off x="328438" y="4903752"/>
            <a:ext cx="7976377" cy="1845586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043581" y="4039115"/>
          <a:ext cx="268763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4" imgW="23774400" imgH="5791200" progId="Equation.DSMT4">
                  <p:embed/>
                </p:oleObj>
              </mc:Choice>
              <mc:Fallback>
                <p:oleObj name="Equation" r:id="rId4" imgW="23774400" imgH="5791200" progId="Equation.DSMT4">
                  <p:embed/>
                  <p:pic>
                    <p:nvPicPr>
                      <p:cNvPr id="0" name="图片 5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581" y="4039115"/>
                        <a:ext cx="2687637" cy="639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984</Words>
  <Application>WPS 演示</Application>
  <PresentationFormat>全屏显示(4:3)</PresentationFormat>
  <Paragraphs>74</Paragraphs>
  <Slides>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8</vt:i4>
      </vt:variant>
    </vt:vector>
  </HeadingPairs>
  <TitlesOfParts>
    <vt:vector size="36" baseType="lpstr">
      <vt:lpstr>Arial</vt:lpstr>
      <vt:lpstr>宋体</vt:lpstr>
      <vt:lpstr>Wingdings</vt:lpstr>
      <vt:lpstr>Times New Roman</vt:lpstr>
      <vt:lpstr>楷体</vt:lpstr>
      <vt:lpstr>Cambria Math</vt:lpstr>
      <vt:lpstr>Cambria Math</vt:lpstr>
      <vt:lpstr>黑体</vt:lpstr>
      <vt:lpstr>Symbol</vt:lpstr>
      <vt:lpstr>Calibri Light</vt:lpstr>
      <vt:lpstr>Calibri</vt:lpstr>
      <vt:lpstr>微软雅黑</vt:lpstr>
      <vt:lpstr>Arial Unicode MS</vt:lpstr>
      <vt:lpstr>Office 主题</vt:lpstr>
      <vt:lpstr>Equation.DSMT4</vt:lpstr>
      <vt:lpstr>Equation.DSMT4</vt:lpstr>
      <vt:lpstr>Equation.DSMT4</vt:lpstr>
      <vt:lpstr>Equation.DSMT4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第四次作业答案</vt:lpstr>
      <vt:lpstr>PowerPoint 演示文稿</vt:lpstr>
      <vt:lpstr>4.2、 已知描述系统的微分方程和初始状态如下，试求其零输入响应、零状态响应和全响应，指出自由和强迫响应、暂态和稳态响应。 </vt:lpstr>
      <vt:lpstr>PowerPoint 演示文稿</vt:lpstr>
      <vt:lpstr>PowerPoint 演示文稿</vt:lpstr>
      <vt:lpstr>PowerPoint 演示文稿</vt:lpstr>
      <vt:lpstr>PowerPoint 演示文稿</vt:lpstr>
      <vt:lpstr>4.4、 某LTI系统的冲激响应如图所示，求输入为 时的零状态响应（用图解法，画出波形图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 习题</dc:title>
  <dc:creator>dzy</dc:creator>
  <cp:lastModifiedBy>WPS_1641268775</cp:lastModifiedBy>
  <cp:revision>31</cp:revision>
  <dcterms:created xsi:type="dcterms:W3CDTF">2020-04-21T02:52:00Z</dcterms:created>
  <dcterms:modified xsi:type="dcterms:W3CDTF">2025-04-28T1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5A850524C4F46FEB93BE6535C0A5B23_12</vt:lpwstr>
  </property>
  <property fmtid="{D5CDD505-2E9C-101B-9397-08002B2CF9AE}" pid="3" name="KSOProductBuildVer">
    <vt:lpwstr>2052-12.1.0.20784</vt:lpwstr>
  </property>
</Properties>
</file>